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263" r:id="rId2"/>
    <p:sldId id="259" r:id="rId3"/>
    <p:sldId id="261" r:id="rId4"/>
    <p:sldId id="260" r:id="rId5"/>
    <p:sldId id="266" r:id="rId6"/>
    <p:sldId id="262" r:id="rId7"/>
    <p:sldId id="264" r:id="rId8"/>
    <p:sldId id="268" r:id="rId9"/>
    <p:sldId id="265" r:id="rId10"/>
    <p:sldId id="267" r:id="rId11"/>
    <p:sldId id="269" r:id="rId12"/>
  </p:sldIdLst>
  <p:sldSz cx="9144000" cy="6858000" type="screen4x3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zione senza titolo" id="{F24ADC5B-AF83-403E-B9E2-9EF56A4DF0E8}">
          <p14:sldIdLst>
            <p14:sldId id="263"/>
            <p14:sldId id="259"/>
            <p14:sldId id="261"/>
            <p14:sldId id="260"/>
            <p14:sldId id="266"/>
            <p14:sldId id="262"/>
            <p14:sldId id="264"/>
            <p14:sldId id="268"/>
            <p14:sldId id="265"/>
            <p14:sldId id="267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FC9A"/>
    <a:srgbClr val="D3FCD0"/>
    <a:srgbClr val="C1FBBD"/>
    <a:srgbClr val="AAFAA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D5B3FC-5DD1-4777-84C7-AD02A13C632F}" type="datetimeFigureOut">
              <a:rPr lang="it-IT" smtClean="0"/>
              <a:t>14/05/2013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D2D313-EC18-4FD6-9FFD-86AFAA8DD9F0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3360902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fld id="{F7FD5B24-8746-4A28-BC11-452CCA5DE556}" type="slidenum">
              <a:rPr lang="it-IT" sz="1200" smtClean="0"/>
              <a:pPr eaLnBrk="1" hangingPunct="1">
                <a:buFontTx/>
                <a:buNone/>
              </a:pPr>
              <a:t>1</a:t>
            </a:fld>
            <a:endParaRPr lang="it-IT" sz="12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65163"/>
            <a:ext cx="4649787" cy="3487737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373563"/>
            <a:ext cx="5048250" cy="4078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373" tIns="44687" rIns="89373" bIns="44687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76B5A4F8-7C92-416E-9337-6A87B2942E53}" type="slidenum">
              <a:rPr lang="it-IT" sz="1200">
                <a:solidFill>
                  <a:prstClr val="black"/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it-IT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 sz="1400" i="0"/>
            </a:lvl1pPr>
          </a:lstStyle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8492"/>
      </p:ext>
    </p:extLst>
  </p:cSld>
  <p:clrMapOvr>
    <a:masterClrMapping/>
  </p:clrMapOvr>
  <p:transition>
    <p:spli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9646088"/>
      </p:ext>
    </p:extLst>
  </p:cSld>
  <p:clrMapOvr>
    <a:masterClrMapping/>
  </p:clrMapOvr>
  <p:transition>
    <p:spli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88138" y="333375"/>
            <a:ext cx="2071687" cy="5040313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68313" y="333375"/>
            <a:ext cx="6067425" cy="5040313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9645788"/>
      </p:ext>
    </p:extLst>
  </p:cSld>
  <p:clrMapOvr>
    <a:masterClrMapping/>
  </p:clrMapOvr>
  <p:transition>
    <p:split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olo, ClipArt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Nicola\Documents\CAEN-USA\Resources\Carta intestata\CAEN_Logo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85725"/>
            <a:ext cx="1381125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D:\Nicola\Documents\CAEN-USA\Resources\Carta intestata\3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8288" y="3175"/>
            <a:ext cx="476250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68313" y="333375"/>
            <a:ext cx="8291512" cy="868363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lipArt 2"/>
          <p:cNvSpPr>
            <a:spLocks noGrp="1"/>
          </p:cNvSpPr>
          <p:nvPr>
            <p:ph type="clipArt" sz="half" idx="1"/>
          </p:nvPr>
        </p:nvSpPr>
        <p:spPr>
          <a:xfrm>
            <a:off x="468313" y="1773238"/>
            <a:ext cx="4038600" cy="3600450"/>
          </a:xfrm>
        </p:spPr>
        <p:txBody>
          <a:bodyPr/>
          <a:lstStyle/>
          <a:p>
            <a:pPr lvl="0"/>
            <a:endParaRPr lang="it-IT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659313" y="1773238"/>
            <a:ext cx="4038600" cy="360045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053737"/>
      </p:ext>
    </p:extLst>
  </p:cSld>
  <p:clrMapOvr>
    <a:masterClrMapping/>
  </p:clrMapOvr>
  <p:transition>
    <p:split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olo, test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Nicola\Documents\CAEN-USA\Resources\Carta intestata\CAEN_Logo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85725"/>
            <a:ext cx="1381125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D:\Nicola\Documents\CAEN-USA\Resources\Carta intestata\3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8288" y="3175"/>
            <a:ext cx="476250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ttangolo 6"/>
          <p:cNvSpPr/>
          <p:nvPr userDrawn="1"/>
        </p:nvSpPr>
        <p:spPr bwMode="auto">
          <a:xfrm>
            <a:off x="0" y="476250"/>
            <a:ext cx="1547813" cy="64928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  <a:defRPr/>
            </a:pPr>
            <a:endParaRPr lang="it-IT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68313" y="333375"/>
            <a:ext cx="8291512" cy="868363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sz="half" idx="1"/>
          </p:nvPr>
        </p:nvSpPr>
        <p:spPr>
          <a:xfrm>
            <a:off x="468313" y="1773238"/>
            <a:ext cx="4038600" cy="360045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59313" y="1773238"/>
            <a:ext cx="4038600" cy="360045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769898"/>
      </p:ext>
    </p:extLst>
  </p:cSld>
  <p:clrMapOvr>
    <a:masterClrMapping/>
  </p:clrMapOvr>
  <p:transition>
    <p:split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olo, diagramma o organigram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68313" y="333375"/>
            <a:ext cx="8291512" cy="868363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SmartArt 2"/>
          <p:cNvSpPr>
            <a:spLocks noGrp="1"/>
          </p:cNvSpPr>
          <p:nvPr>
            <p:ph type="dgm" idx="1"/>
          </p:nvPr>
        </p:nvSpPr>
        <p:spPr>
          <a:xfrm>
            <a:off x="468313" y="1773238"/>
            <a:ext cx="8229600" cy="3600450"/>
          </a:xfrm>
        </p:spPr>
        <p:txBody>
          <a:bodyPr/>
          <a:lstStyle/>
          <a:p>
            <a:pPr lvl="0"/>
            <a:endParaRPr lang="it-IT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806043"/>
      </p:ext>
    </p:extLst>
  </p:cSld>
  <p:clrMapOvr>
    <a:masterClrMapping/>
  </p:clrMapOvr>
  <p:transition>
    <p:spli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851898"/>
      </p:ext>
    </p:extLst>
  </p:cSld>
  <p:clrMapOvr>
    <a:masterClrMapping/>
  </p:clrMapOvr>
  <p:transition>
    <p:spli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510609"/>
      </p:ext>
    </p:extLst>
  </p:cSld>
  <p:clrMapOvr>
    <a:masterClrMapping/>
  </p:clrMapOvr>
  <p:transition>
    <p:spli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68313" y="1773238"/>
            <a:ext cx="4038600" cy="360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59313" y="1773238"/>
            <a:ext cx="4038600" cy="360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000240"/>
      </p:ext>
    </p:extLst>
  </p:cSld>
  <p:clrMapOvr>
    <a:masterClrMapping/>
  </p:clrMapOvr>
  <p:transition>
    <p:spli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2385614"/>
      </p:ext>
    </p:extLst>
  </p:cSld>
  <p:clrMapOvr>
    <a:masterClrMapping/>
  </p:clrMapOvr>
  <p:transition>
    <p:spli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811548"/>
      </p:ext>
    </p:extLst>
  </p:cSld>
  <p:clrMapOvr>
    <a:masterClrMapping/>
  </p:clrMapOvr>
  <p:transition>
    <p:spli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tangolo 1"/>
          <p:cNvSpPr/>
          <p:nvPr userDrawn="1"/>
        </p:nvSpPr>
        <p:spPr bwMode="auto">
          <a:xfrm>
            <a:off x="323850" y="0"/>
            <a:ext cx="1655763" cy="9080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  <a:defRPr/>
            </a:pPr>
            <a:endParaRPr lang="it-IT" sz="240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3" name="Picture 2" descr="D:\Nicola\Documents\CAEN-USA\Resources\Carta intestata\CAEN_Logo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85725"/>
            <a:ext cx="1381125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 descr="D:\Nicola\Documents\CAEN-USA\Resources\Carta intestata\3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8288" y="3175"/>
            <a:ext cx="476250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ttangolo 4"/>
          <p:cNvSpPr/>
          <p:nvPr userDrawn="1"/>
        </p:nvSpPr>
        <p:spPr bwMode="auto">
          <a:xfrm>
            <a:off x="107950" y="476250"/>
            <a:ext cx="1511300" cy="431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  <a:defRPr/>
            </a:pPr>
            <a:endParaRPr lang="it-IT" sz="2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</a:t>
            </a:r>
            <a:r>
              <a:rPr lang="en-US" err="1">
                <a:solidFill>
                  <a:srgbClr val="000000"/>
                </a:solidFill>
              </a:rPr>
              <a:t>S.p.A</a:t>
            </a:r>
            <a:r>
              <a:rPr lang="en-US">
                <a:solidFill>
                  <a:srgbClr val="000000"/>
                </a:solidFill>
              </a:rPr>
              <a:t>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1919865"/>
      </p:ext>
    </p:extLst>
  </p:cSld>
  <p:clrMapOvr>
    <a:masterClrMapping/>
  </p:clrMapOvr>
  <p:transition>
    <p:spli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819548"/>
      </p:ext>
    </p:extLst>
  </p:cSld>
  <p:clrMapOvr>
    <a:masterClrMapping/>
  </p:clrMapOvr>
  <p:transition>
    <p:spli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>
              <a:defRPr/>
            </a:pPr>
            <a:endParaRPr lang="it-IT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3500182"/>
      </p:ext>
    </p:extLst>
  </p:cSld>
  <p:clrMapOvr>
    <a:masterClrMapping/>
  </p:clrMapOvr>
  <p:transition>
    <p:spli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 cstate="print">
            <a:alphaModFix amt="80000"/>
            <a:lum/>
          </a:blip>
          <a:srcRect/>
          <a:stretch>
            <a:fillRect t="6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333375"/>
            <a:ext cx="8291512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lo stile del titolo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773238"/>
            <a:ext cx="82296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800" i="1"/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S.p.A. is prohibited </a:t>
            </a:r>
          </a:p>
          <a:p>
            <a:pPr fontAlgn="base">
              <a:spcAft>
                <a:spcPct val="0"/>
              </a:spcAft>
              <a:defRPr/>
            </a:pPr>
            <a:endParaRPr lang="it-IT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3077" name="Picture 7" descr="logo CAEN RGB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61950" y="188913"/>
            <a:ext cx="10795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ttangolo 5"/>
          <p:cNvSpPr/>
          <p:nvPr userDrawn="1"/>
        </p:nvSpPr>
        <p:spPr bwMode="auto">
          <a:xfrm>
            <a:off x="323850" y="0"/>
            <a:ext cx="1655763" cy="90805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  <a:defRPr/>
            </a:pPr>
            <a:endParaRPr lang="it-IT" sz="24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06271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ransition>
    <p:split/>
  </p:transition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27" name="Picture 19" descr="CAEN-Logo_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"/>
            <a:ext cx="2209800" cy="78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457200" y="762000"/>
            <a:ext cx="1981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it-IT" sz="1400" b="1" i="1" dirty="0">
                <a:solidFill>
                  <a:srgbClr val="B2B2B2"/>
                </a:solidFill>
              </a:rPr>
              <a:t>Tools for </a:t>
            </a:r>
            <a:r>
              <a:rPr lang="it-IT" sz="1400" b="1" i="1" dirty="0" err="1">
                <a:solidFill>
                  <a:srgbClr val="B2B2B2"/>
                </a:solidFill>
              </a:rPr>
              <a:t>Discovery</a:t>
            </a:r>
            <a:endParaRPr lang="it-IT" sz="1400" b="1" i="1" dirty="0">
              <a:solidFill>
                <a:srgbClr val="B2B2B2"/>
              </a:solidFill>
            </a:endParaRPr>
          </a:p>
        </p:txBody>
      </p:sp>
      <p:pic>
        <p:nvPicPr>
          <p:cNvPr id="17433" name="Picture 25" descr="Immagine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00150"/>
            <a:ext cx="8229600" cy="535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37" name="Text Box 29"/>
          <p:cNvSpPr txBox="1">
            <a:spLocks noChangeArrowheads="1"/>
          </p:cNvSpPr>
          <p:nvPr/>
        </p:nvSpPr>
        <p:spPr bwMode="auto">
          <a:xfrm>
            <a:off x="457200" y="2133600"/>
            <a:ext cx="8229600" cy="2714589"/>
          </a:xfrm>
          <a:prstGeom prst="rect">
            <a:avLst/>
          </a:prstGeom>
          <a:solidFill>
            <a:srgbClr val="BBCDED">
              <a:alpha val="8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4053" dir="1857825" algn="ctr" rotWithShape="0">
                    <a:srgbClr val="4D4D4D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3200" b="1" dirty="0" smtClean="0">
                <a:solidFill>
                  <a:srgbClr val="E81D18"/>
                </a:solidFill>
                <a:latin typeface="Arial Black" pitchFamily="34" charset="0"/>
              </a:rPr>
              <a:t>Digital Readout and Advanced Triggering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sz="3200" b="1" dirty="0" smtClean="0">
              <a:solidFill>
                <a:srgbClr val="E81D18"/>
              </a:solidFill>
              <a:latin typeface="Arial Black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sz="2400" b="1" dirty="0" smtClean="0">
                <a:solidFill>
                  <a:srgbClr val="E81D18"/>
                </a:solidFill>
                <a:latin typeface="Arial Black" pitchFamily="34" charset="0"/>
              </a:rPr>
              <a:t>May 17</a:t>
            </a:r>
            <a:r>
              <a:rPr lang="en-US" sz="2400" b="1" baseline="30000" dirty="0" smtClean="0">
                <a:solidFill>
                  <a:srgbClr val="E81D18"/>
                </a:solidFill>
                <a:latin typeface="Arial Black" pitchFamily="34" charset="0"/>
              </a:rPr>
              <a:t>th</a:t>
            </a:r>
            <a:r>
              <a:rPr lang="en-US" sz="2400" b="1" dirty="0" smtClean="0">
                <a:solidFill>
                  <a:srgbClr val="E81D18"/>
                </a:solidFill>
                <a:latin typeface="Arial Black" pitchFamily="34" charset="0"/>
              </a:rPr>
              <a:t> 2013, Centro Volta</a:t>
            </a:r>
            <a:endParaRPr lang="en-US" sz="2400" b="1" dirty="0">
              <a:solidFill>
                <a:srgbClr val="E81D18"/>
              </a:solidFill>
              <a:latin typeface="Arial Black" pitchFamily="34" charset="0"/>
            </a:endParaRPr>
          </a:p>
          <a:p>
            <a:pPr algn="ctr">
              <a:lnSpc>
                <a:spcPct val="100000"/>
              </a:lnSpc>
              <a:spcBef>
                <a:spcPct val="40000"/>
              </a:spcBef>
            </a:pPr>
            <a:r>
              <a:rPr lang="en-US" dirty="0" smtClean="0">
                <a:solidFill>
                  <a:srgbClr val="E81D18"/>
                </a:solidFill>
                <a:latin typeface="Arial Black" pitchFamily="34" charset="0"/>
              </a:rPr>
              <a:t>Marco </a:t>
            </a:r>
            <a:r>
              <a:rPr lang="en-US" dirty="0" err="1" smtClean="0">
                <a:solidFill>
                  <a:srgbClr val="E81D18"/>
                </a:solidFill>
                <a:latin typeface="Arial Black" pitchFamily="34" charset="0"/>
              </a:rPr>
              <a:t>Locatelli</a:t>
            </a:r>
            <a:endParaRPr lang="en-US" dirty="0" smtClean="0">
              <a:solidFill>
                <a:srgbClr val="E81D18"/>
              </a:solidFill>
              <a:latin typeface="Arial Black" pitchFamily="34" charset="0"/>
            </a:endParaRPr>
          </a:p>
          <a:p>
            <a:pPr algn="ctr">
              <a:lnSpc>
                <a:spcPct val="100000"/>
              </a:lnSpc>
              <a:spcBef>
                <a:spcPct val="40000"/>
              </a:spcBef>
            </a:pPr>
            <a:r>
              <a:rPr lang="en-US" sz="1800" dirty="0" smtClean="0">
                <a:solidFill>
                  <a:srgbClr val="E81D18"/>
                </a:solidFill>
                <a:latin typeface="Arial Black" pitchFamily="34" charset="0"/>
              </a:rPr>
              <a:t>-CAEN-</a:t>
            </a:r>
            <a:endParaRPr lang="en-US" sz="1800" dirty="0">
              <a:solidFill>
                <a:srgbClr val="E81D18"/>
              </a:solidFill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6515046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CasellaDiTesto 7"/>
          <p:cNvSpPr txBox="1"/>
          <p:nvPr/>
        </p:nvSpPr>
        <p:spPr>
          <a:xfrm>
            <a:off x="7523706" y="124194"/>
            <a:ext cx="12250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i="1" u="sng" dirty="0" err="1" smtClean="0">
                <a:latin typeface="Bell MT" pitchFamily="18" charset="0"/>
              </a:rPr>
              <a:t>Conclusions</a:t>
            </a:r>
            <a:endParaRPr lang="it-IT" i="1" u="sng" dirty="0">
              <a:latin typeface="Bell MT" pitchFamily="18" charset="0"/>
            </a:endParaRPr>
          </a:p>
        </p:txBody>
      </p:sp>
      <p:sp>
        <p:nvSpPr>
          <p:cNvPr id="2" name="CasellaDiTesto 1"/>
          <p:cNvSpPr txBox="1"/>
          <p:nvPr/>
        </p:nvSpPr>
        <p:spPr>
          <a:xfrm>
            <a:off x="395536" y="1196752"/>
            <a:ext cx="774067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igital Readout is a well established and reliable technique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ynchronization made it ideal for both small lab applications and big physics experiment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igital Pulse Processing is a powerful data reduction tool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On-board Logic manage easily simple trigger conditions and propagation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Very complex trigger conditions can be achieved by programming external logic uni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5468908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WordArt 2"/>
          <p:cNvSpPr>
            <a:spLocks noChangeArrowheads="1" noChangeShapeType="1" noTextEdit="1"/>
          </p:cNvSpPr>
          <p:nvPr/>
        </p:nvSpPr>
        <p:spPr bwMode="auto">
          <a:xfrm>
            <a:off x="1157288" y="2132856"/>
            <a:ext cx="6438900" cy="18764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411409250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CasellaDiTesto 2"/>
          <p:cNvSpPr txBox="1"/>
          <p:nvPr/>
        </p:nvSpPr>
        <p:spPr>
          <a:xfrm>
            <a:off x="179512" y="1052736"/>
            <a:ext cx="777666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igital readout is now a standard in modern physics experiments and applications:</a:t>
            </a:r>
          </a:p>
          <a:p>
            <a:r>
              <a:rPr lang="en-US" dirty="0" smtClean="0"/>
              <a:t>		. HEP </a:t>
            </a:r>
          </a:p>
          <a:p>
            <a:r>
              <a:rPr lang="en-US" dirty="0" smtClean="0"/>
              <a:t>		. Nuclear</a:t>
            </a:r>
          </a:p>
          <a:p>
            <a:r>
              <a:rPr lang="en-US" dirty="0" smtClean="0"/>
              <a:t>		. </a:t>
            </a:r>
            <a:r>
              <a:rPr lang="en-US" dirty="0" err="1" smtClean="0"/>
              <a:t>Astroparticle</a:t>
            </a:r>
            <a:endParaRPr lang="en-US" dirty="0" smtClean="0"/>
          </a:p>
          <a:p>
            <a:r>
              <a:rPr lang="en-US" dirty="0" smtClean="0"/>
              <a:t>		. Fusion</a:t>
            </a:r>
          </a:p>
          <a:p>
            <a:r>
              <a:rPr lang="en-US" dirty="0" smtClean="0"/>
              <a:t>		. Homeland Security, Environmental, Medical…</a:t>
            </a:r>
          </a:p>
        </p:txBody>
      </p:sp>
      <p:graphicFrame>
        <p:nvGraphicFramePr>
          <p:cNvPr id="4" name="Ogget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172744"/>
              </p:ext>
            </p:extLst>
          </p:nvPr>
        </p:nvGraphicFramePr>
        <p:xfrm>
          <a:off x="5436096" y="1484784"/>
          <a:ext cx="3419488" cy="1311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" name="Visio" r:id="rId4" imgW="5400000" imgH="1650600" progId="Visio.Drawing.11">
                  <p:embed/>
                </p:oleObj>
              </mc:Choice>
              <mc:Fallback>
                <p:oleObj name="Visio" r:id="rId4" imgW="5400000" imgH="16506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1484784"/>
                        <a:ext cx="3419488" cy="1311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gget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536934"/>
              </p:ext>
            </p:extLst>
          </p:nvPr>
        </p:nvGraphicFramePr>
        <p:xfrm>
          <a:off x="755576" y="4077072"/>
          <a:ext cx="4536306" cy="1174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" name="Visio" r:id="rId6" imgW="6093000" imgH="1584000" progId="Visio.Drawing.11">
                  <p:embed/>
                </p:oleObj>
              </mc:Choice>
              <mc:Fallback>
                <p:oleObj name="Visio" r:id="rId6" imgW="6093000" imgH="1584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077072"/>
                        <a:ext cx="4536306" cy="11740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asellaDiTesto 7"/>
          <p:cNvSpPr txBox="1"/>
          <p:nvPr/>
        </p:nvSpPr>
        <p:spPr>
          <a:xfrm>
            <a:off x="6731171" y="124194"/>
            <a:ext cx="21599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i="1" u="sng" dirty="0" smtClean="0">
                <a:latin typeface="Bell MT" pitchFamily="18" charset="0"/>
              </a:rPr>
              <a:t>The Digital </a:t>
            </a:r>
            <a:r>
              <a:rPr lang="it-IT" i="1" u="sng" dirty="0" err="1" smtClean="0">
                <a:latin typeface="Bell MT" pitchFamily="18" charset="0"/>
              </a:rPr>
              <a:t>Approach</a:t>
            </a:r>
            <a:endParaRPr lang="it-IT" i="1" u="sng" dirty="0">
              <a:latin typeface="Bell MT" pitchFamily="18" charset="0"/>
            </a:endParaRPr>
          </a:p>
        </p:txBody>
      </p:sp>
      <p:sp>
        <p:nvSpPr>
          <p:cNvPr id="9" name="CasellaDiTesto 8"/>
          <p:cNvSpPr txBox="1"/>
          <p:nvPr/>
        </p:nvSpPr>
        <p:spPr>
          <a:xfrm>
            <a:off x="179512" y="3573016"/>
            <a:ext cx="856920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On board </a:t>
            </a:r>
            <a:r>
              <a:rPr lang="en-US" b="1" dirty="0" smtClean="0">
                <a:solidFill>
                  <a:srgbClr val="FF0000"/>
                </a:solidFill>
              </a:rPr>
              <a:t>Digital Pulse Processing </a:t>
            </a:r>
            <a:r>
              <a:rPr lang="en-US" dirty="0" smtClean="0"/>
              <a:t>(DPP) ensures:</a:t>
            </a:r>
          </a:p>
          <a:p>
            <a:r>
              <a:rPr lang="en-US" dirty="0" smtClean="0"/>
              <a:t>						. Flexibility</a:t>
            </a:r>
          </a:p>
          <a:p>
            <a:r>
              <a:rPr lang="en-US" dirty="0" smtClean="0"/>
              <a:t>						. Data Reduction</a:t>
            </a:r>
          </a:p>
          <a:p>
            <a:r>
              <a:rPr lang="en-US" dirty="0" smtClean="0"/>
              <a:t>						. Trigger Log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371573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CasellaDiTesto 7"/>
          <p:cNvSpPr txBox="1"/>
          <p:nvPr/>
        </p:nvSpPr>
        <p:spPr>
          <a:xfrm>
            <a:off x="6731171" y="124194"/>
            <a:ext cx="21599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u="sng" smtClean="0">
                <a:latin typeface="Bell MT" pitchFamily="18" charset="0"/>
              </a:rPr>
              <a:t>Trigger modalities</a:t>
            </a:r>
            <a:endParaRPr lang="en-US" i="1" u="sng">
              <a:latin typeface="Bell MT" pitchFamily="18" charset="0"/>
            </a:endParaRPr>
          </a:p>
        </p:txBody>
      </p:sp>
      <p:sp>
        <p:nvSpPr>
          <p:cNvPr id="9" name="CasellaDiTesto 8"/>
          <p:cNvSpPr txBox="1"/>
          <p:nvPr/>
        </p:nvSpPr>
        <p:spPr>
          <a:xfrm>
            <a:off x="2555576" y="643294"/>
            <a:ext cx="41755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FF0000"/>
                </a:solidFill>
              </a:rPr>
              <a:t>Use of an External Global Trigger </a:t>
            </a:r>
            <a:endParaRPr lang="en-US" sz="2000" i="1" dirty="0">
              <a:solidFill>
                <a:srgbClr val="FF0000"/>
              </a:solidFill>
            </a:endParaRPr>
          </a:p>
        </p:txBody>
      </p:sp>
      <p:sp>
        <p:nvSpPr>
          <p:cNvPr id="2" name="CasellaDiTesto 1"/>
          <p:cNvSpPr txBox="1"/>
          <p:nvPr/>
        </p:nvSpPr>
        <p:spPr>
          <a:xfrm>
            <a:off x="200834" y="1258936"/>
            <a:ext cx="69628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. Typically used in accelerator experiment: </a:t>
            </a:r>
            <a:r>
              <a:rPr lang="en-US" dirty="0">
                <a:solidFill>
                  <a:srgbClr val="0070C0"/>
                </a:solidFill>
              </a:rPr>
              <a:t>m</a:t>
            </a:r>
            <a:r>
              <a:rPr lang="en-US" dirty="0" smtClean="0">
                <a:solidFill>
                  <a:srgbClr val="0070C0"/>
                </a:solidFill>
              </a:rPr>
              <a:t>achine trigger, 					dedicated trigger electronics  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0" name="CasellaDiTesto 9"/>
          <p:cNvSpPr txBox="1"/>
          <p:nvPr/>
        </p:nvSpPr>
        <p:spPr>
          <a:xfrm>
            <a:off x="186586" y="1997447"/>
            <a:ext cx="63296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. </a:t>
            </a:r>
            <a:r>
              <a:rPr lang="en-US" dirty="0"/>
              <a:t>S</a:t>
            </a:r>
            <a:r>
              <a:rPr lang="en-US" dirty="0" smtClean="0"/>
              <a:t>ynchronized Digitizers triggered on the TRG_IN connector </a:t>
            </a:r>
            <a:endParaRPr lang="en-US" dirty="0"/>
          </a:p>
        </p:txBody>
      </p:sp>
      <p:sp>
        <p:nvSpPr>
          <p:cNvPr id="12" name="CasellaDiTesto 11"/>
          <p:cNvSpPr txBox="1"/>
          <p:nvPr/>
        </p:nvSpPr>
        <p:spPr>
          <a:xfrm>
            <a:off x="210148" y="2492896"/>
            <a:ext cx="56673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xample:</a:t>
            </a:r>
            <a:r>
              <a:rPr lang="en-US" sz="2000" i="1" dirty="0" smtClean="0">
                <a:solidFill>
                  <a:srgbClr val="FF0000"/>
                </a:solidFill>
              </a:rPr>
              <a:t> XMASS Experiment (</a:t>
            </a:r>
            <a:r>
              <a:rPr lang="en-US" sz="2000" i="1" dirty="0" err="1" smtClean="0">
                <a:solidFill>
                  <a:srgbClr val="FF0000"/>
                </a:solidFill>
              </a:rPr>
              <a:t>Kamioka</a:t>
            </a:r>
            <a:r>
              <a:rPr lang="en-US" sz="2000" i="1" dirty="0" smtClean="0">
                <a:solidFill>
                  <a:srgbClr val="FF0000"/>
                </a:solidFill>
              </a:rPr>
              <a:t>, JP</a:t>
            </a:r>
            <a:r>
              <a:rPr lang="en-US" sz="2000" i="1" dirty="0">
                <a:solidFill>
                  <a:srgbClr val="FF0000"/>
                </a:solidFill>
              </a:rPr>
              <a:t>N</a:t>
            </a:r>
            <a:r>
              <a:rPr lang="en-US" sz="2000" i="1" dirty="0" smtClean="0">
                <a:solidFill>
                  <a:srgbClr val="FF0000"/>
                </a:solidFill>
              </a:rPr>
              <a:t>)</a:t>
            </a:r>
            <a:endParaRPr lang="en-US" sz="2000" i="1" dirty="0">
              <a:solidFill>
                <a:srgbClr val="FF0000"/>
              </a:solidFill>
            </a:endParaRPr>
          </a:p>
        </p:txBody>
      </p:sp>
      <p:sp>
        <p:nvSpPr>
          <p:cNvPr id="6" name="CasellaDiTesto 5"/>
          <p:cNvSpPr txBox="1"/>
          <p:nvPr/>
        </p:nvSpPr>
        <p:spPr>
          <a:xfrm>
            <a:off x="5020688" y="3599523"/>
            <a:ext cx="410448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in Features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640 Channel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V1751 based (1 GS/s, 10 bit)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u="sng" dirty="0" smtClean="0">
                <a:solidFill>
                  <a:srgbClr val="0070C0"/>
                </a:solidFill>
              </a:rPr>
              <a:t>No trigger propag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u="sng" dirty="0" smtClean="0">
                <a:solidFill>
                  <a:srgbClr val="0070C0"/>
                </a:solidFill>
              </a:rPr>
              <a:t>No on-board trigger logic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Waveform </a:t>
            </a:r>
            <a:r>
              <a:rPr lang="en-US" dirty="0" smtClean="0">
                <a:solidFill>
                  <a:srgbClr val="FF0000"/>
                </a:solidFill>
              </a:rPr>
              <a:t>Acquisition</a:t>
            </a:r>
            <a:endParaRPr lang="en-US" u="sng" dirty="0" smtClean="0">
              <a:solidFill>
                <a:srgbClr val="FF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Data Reduction through DPP-ZLE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7" name="Ogget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800603"/>
              </p:ext>
            </p:extLst>
          </p:nvPr>
        </p:nvGraphicFramePr>
        <p:xfrm>
          <a:off x="547622" y="3181038"/>
          <a:ext cx="4240401" cy="271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4" imgW="4965160" imgH="3180721" progId="Visio.Drawing.11">
                  <p:embed/>
                </p:oleObj>
              </mc:Choice>
              <mc:Fallback>
                <p:oleObj name="Visio" r:id="rId4" imgW="4965160" imgH="318072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22" y="3181038"/>
                        <a:ext cx="4240401" cy="271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764704"/>
            <a:ext cx="977108" cy="2834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Connettore 2 13"/>
          <p:cNvCxnSpPr>
            <a:stCxn id="10" idx="3"/>
          </p:cNvCxnSpPr>
          <p:nvPr/>
        </p:nvCxnSpPr>
        <p:spPr bwMode="auto">
          <a:xfrm>
            <a:off x="6516216" y="2182113"/>
            <a:ext cx="163448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Connettore 4 19"/>
          <p:cNvCxnSpPr>
            <a:stCxn id="10" idx="3"/>
          </p:cNvCxnSpPr>
          <p:nvPr/>
        </p:nvCxnSpPr>
        <p:spPr bwMode="auto">
          <a:xfrm flipV="1">
            <a:off x="6516216" y="1700808"/>
            <a:ext cx="1294949" cy="481305"/>
          </a:xfrm>
          <a:prstGeom prst="bentConnector3">
            <a:avLst/>
          </a:prstGeom>
          <a:ln>
            <a:solidFill>
              <a:schemeClr val="bg2">
                <a:lumMod val="20000"/>
                <a:lumOff val="80000"/>
              </a:schemeClr>
            </a:solidFill>
            <a:headEnd type="none" w="med" len="med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6068347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CasellaDiTesto 2"/>
          <p:cNvSpPr txBox="1"/>
          <p:nvPr/>
        </p:nvSpPr>
        <p:spPr>
          <a:xfrm>
            <a:off x="427682" y="1340768"/>
            <a:ext cx="8497193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500"/>
              </a:spcBef>
              <a:buClr>
                <a:srgbClr val="003546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Propagate </a:t>
            </a:r>
            <a:r>
              <a:rPr lang="en-US" dirty="0">
                <a:solidFill>
                  <a:srgbClr val="003546"/>
                </a:solidFill>
                <a:latin typeface="Tahoma" pitchFamily="34" charset="0"/>
              </a:rPr>
              <a:t>local triggers from each channel to the others within the </a:t>
            </a: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board</a:t>
            </a:r>
          </a:p>
          <a:p>
            <a:pPr marL="285750" indent="-285750">
              <a:spcBef>
                <a:spcPts val="1500"/>
              </a:spcBef>
              <a:buClr>
                <a:srgbClr val="003546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TR-TV </a:t>
            </a:r>
            <a:r>
              <a:rPr lang="en-US" dirty="0">
                <a:solidFill>
                  <a:srgbClr val="003546"/>
                </a:solidFill>
                <a:latin typeface="Tahoma" pitchFamily="34" charset="0"/>
              </a:rPr>
              <a:t>mode: triggers from other channels (trigger requests) can be used as trigger </a:t>
            </a: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validation. </a:t>
            </a:r>
            <a:r>
              <a:rPr lang="en-US" i="1" dirty="0" smtClean="0">
                <a:solidFill>
                  <a:srgbClr val="0070C0"/>
                </a:solidFill>
                <a:latin typeface="Tahoma" pitchFamily="34" charset="0"/>
              </a:rPr>
              <a:t>Coincidence</a:t>
            </a: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, </a:t>
            </a:r>
            <a:r>
              <a:rPr lang="en-US" i="1" dirty="0" smtClean="0">
                <a:solidFill>
                  <a:srgbClr val="0070C0"/>
                </a:solidFill>
                <a:latin typeface="Tahoma" pitchFamily="34" charset="0"/>
              </a:rPr>
              <a:t>Neighbor Triggering</a:t>
            </a: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…</a:t>
            </a:r>
          </a:p>
          <a:p>
            <a:pPr marL="285750" indent="-285750">
              <a:spcBef>
                <a:spcPts val="1500"/>
              </a:spcBef>
              <a:buClr>
                <a:srgbClr val="003546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Apply </a:t>
            </a:r>
            <a:r>
              <a:rPr lang="en-US" dirty="0">
                <a:solidFill>
                  <a:srgbClr val="003546"/>
                </a:solidFill>
                <a:latin typeface="Tahoma" pitchFamily="34" charset="0"/>
              </a:rPr>
              <a:t>individual trigger masks and simple combinatorial logics on board (AND, OR, Majority</a:t>
            </a: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)</a:t>
            </a:r>
            <a:r>
              <a:rPr lang="en-US" dirty="0"/>
              <a:t>	</a:t>
            </a:r>
            <a:endParaRPr lang="en-US" dirty="0" smtClean="0"/>
          </a:p>
        </p:txBody>
      </p:sp>
      <p:sp>
        <p:nvSpPr>
          <p:cNvPr id="8" name="CasellaDiTesto 7"/>
          <p:cNvSpPr txBox="1"/>
          <p:nvPr/>
        </p:nvSpPr>
        <p:spPr>
          <a:xfrm>
            <a:off x="6300193" y="124194"/>
            <a:ext cx="2590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u="sng" dirty="0" smtClean="0">
                <a:latin typeface="Bell MT" pitchFamily="18" charset="0"/>
              </a:rPr>
              <a:t>On Board Trigger Logic</a:t>
            </a:r>
            <a:endParaRPr lang="en-US" i="1" u="sng" dirty="0">
              <a:latin typeface="Bell MT" pitchFamily="18" charset="0"/>
            </a:endParaRPr>
          </a:p>
        </p:txBody>
      </p:sp>
      <p:sp>
        <p:nvSpPr>
          <p:cNvPr id="10" name="CasellaDiTesto 9"/>
          <p:cNvSpPr txBox="1"/>
          <p:nvPr/>
        </p:nvSpPr>
        <p:spPr>
          <a:xfrm>
            <a:off x="427682" y="836712"/>
            <a:ext cx="48238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FF0000"/>
                </a:solidFill>
              </a:rPr>
              <a:t>Digitizer running DPP Firmware can:</a:t>
            </a:r>
            <a:endParaRPr lang="en-US" sz="2000" i="1" dirty="0">
              <a:solidFill>
                <a:srgbClr val="FF0000"/>
              </a:solidFill>
            </a:endParaRPr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365539"/>
              </p:ext>
            </p:extLst>
          </p:nvPr>
        </p:nvGraphicFramePr>
        <p:xfrm>
          <a:off x="1589665" y="3503376"/>
          <a:ext cx="6042956" cy="1867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Visio" r:id="rId4" imgW="7597843" imgH="2345037" progId="Visio.Drawing.11">
                  <p:embed/>
                </p:oleObj>
              </mc:Choice>
              <mc:Fallback>
                <p:oleObj name="Visio" r:id="rId4" imgW="7597843" imgH="234503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665" y="3503376"/>
                        <a:ext cx="6042956" cy="1867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ttangolo 4"/>
          <p:cNvSpPr/>
          <p:nvPr/>
        </p:nvSpPr>
        <p:spPr bwMode="auto">
          <a:xfrm>
            <a:off x="6617459" y="3645678"/>
            <a:ext cx="1152128" cy="175360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ttangolo 10"/>
          <p:cNvSpPr/>
          <p:nvPr/>
        </p:nvSpPr>
        <p:spPr bwMode="auto">
          <a:xfrm>
            <a:off x="6248660" y="3803865"/>
            <a:ext cx="348347" cy="1258022"/>
          </a:xfrm>
          <a:prstGeom prst="rect">
            <a:avLst/>
          </a:prstGeom>
          <a:solidFill>
            <a:srgbClr val="D3FCD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ttangolo 11"/>
          <p:cNvSpPr/>
          <p:nvPr/>
        </p:nvSpPr>
        <p:spPr bwMode="auto">
          <a:xfrm>
            <a:off x="6000263" y="3888756"/>
            <a:ext cx="247786" cy="1080120"/>
          </a:xfrm>
          <a:prstGeom prst="rect">
            <a:avLst/>
          </a:prstGeom>
          <a:solidFill>
            <a:srgbClr val="FAFC9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908534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CasellaDiTesto 8"/>
          <p:cNvSpPr txBox="1"/>
          <p:nvPr/>
        </p:nvSpPr>
        <p:spPr>
          <a:xfrm>
            <a:off x="6300193" y="124194"/>
            <a:ext cx="2590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u="sng" dirty="0" smtClean="0">
                <a:latin typeface="Bell MT" pitchFamily="18" charset="0"/>
              </a:rPr>
              <a:t>On Board Trigger Logic</a:t>
            </a:r>
            <a:endParaRPr lang="en-US" i="1" u="sng" dirty="0">
              <a:latin typeface="Bell MT" pitchFamily="18" charset="0"/>
            </a:endParaRPr>
          </a:p>
        </p:txBody>
      </p:sp>
      <p:sp>
        <p:nvSpPr>
          <p:cNvPr id="11" name="CasellaDiTesto 10"/>
          <p:cNvSpPr txBox="1"/>
          <p:nvPr/>
        </p:nvSpPr>
        <p:spPr>
          <a:xfrm>
            <a:off x="179512" y="674034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xample: </a:t>
            </a:r>
            <a:r>
              <a:rPr lang="en-US" sz="2000" i="1" dirty="0" err="1" smtClean="0">
                <a:solidFill>
                  <a:srgbClr val="FF0000"/>
                </a:solidFill>
              </a:rPr>
              <a:t>ProSPECTus</a:t>
            </a:r>
            <a:r>
              <a:rPr lang="en-US" sz="2000" i="1" dirty="0" smtClean="0">
                <a:solidFill>
                  <a:srgbClr val="FF0000"/>
                </a:solidFill>
              </a:rPr>
              <a:t> (Liverpool, UK) </a:t>
            </a:r>
            <a:endParaRPr lang="en-US" sz="2000" i="1" dirty="0">
              <a:solidFill>
                <a:srgbClr val="FF0000"/>
              </a:solidFill>
            </a:endParaRP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53" y="3134481"/>
            <a:ext cx="5670221" cy="2626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ttangolo 14"/>
          <p:cNvSpPr/>
          <p:nvPr/>
        </p:nvSpPr>
        <p:spPr>
          <a:xfrm>
            <a:off x="190274" y="1340768"/>
            <a:ext cx="690200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Main Features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32 Channels (Segmented Clover Detector)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V1724 </a:t>
            </a:r>
            <a:r>
              <a:rPr lang="en-US" sz="1600" dirty="0"/>
              <a:t>based </a:t>
            </a:r>
            <a:r>
              <a:rPr lang="en-US" sz="1600" dirty="0" smtClean="0"/>
              <a:t>(100 MS/s</a:t>
            </a:r>
            <a:r>
              <a:rPr lang="en-US" sz="1600" dirty="0"/>
              <a:t>, </a:t>
            </a:r>
            <a:r>
              <a:rPr lang="en-US" sz="1600" dirty="0" smtClean="0"/>
              <a:t>14 </a:t>
            </a:r>
            <a:r>
              <a:rPr lang="en-US" sz="1600" dirty="0"/>
              <a:t>bit)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Waveform </a:t>
            </a:r>
            <a:r>
              <a:rPr lang="en-US" sz="1600" dirty="0" smtClean="0"/>
              <a:t>Acquisi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 u="sng" dirty="0" smtClean="0">
                <a:solidFill>
                  <a:srgbClr val="0070C0"/>
                </a:solidFill>
                <a:latin typeface="Tahoma" pitchFamily="34" charset="0"/>
              </a:rPr>
              <a:t>Trigger Logic:</a:t>
            </a:r>
            <a:r>
              <a:rPr lang="en-GB" sz="1600" dirty="0" smtClean="0">
                <a:solidFill>
                  <a:srgbClr val="003546"/>
                </a:solidFill>
                <a:latin typeface="Tahoma" pitchFamily="34" charset="0"/>
              </a:rPr>
              <a:t> </a:t>
            </a:r>
            <a:r>
              <a:rPr lang="en-GB" sz="1600" dirty="0" smtClean="0">
                <a:solidFill>
                  <a:srgbClr val="0070C0"/>
                </a:solidFill>
                <a:latin typeface="Tahoma" pitchFamily="34" charset="0"/>
              </a:rPr>
              <a:t>One </a:t>
            </a:r>
            <a:r>
              <a:rPr lang="en-GB" sz="1600" dirty="0">
                <a:solidFill>
                  <a:srgbClr val="0070C0"/>
                </a:solidFill>
                <a:latin typeface="Tahoma" pitchFamily="34" charset="0"/>
              </a:rPr>
              <a:t>channel triggers itself and also neighbour </a:t>
            </a:r>
            <a:r>
              <a:rPr lang="en-GB" sz="1600" dirty="0" smtClean="0">
                <a:solidFill>
                  <a:srgbClr val="0070C0"/>
                </a:solidFill>
                <a:latin typeface="Tahoma" pitchFamily="34" charset="0"/>
              </a:rPr>
              <a:t>channels</a:t>
            </a:r>
            <a:endParaRPr lang="en-US" sz="1600" dirty="0"/>
          </a:p>
        </p:txBody>
      </p:sp>
      <p:pic>
        <p:nvPicPr>
          <p:cNvPr id="16" name="Picture 6" descr="prospectu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2922" y="1601009"/>
            <a:ext cx="12954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368226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149" y="2636912"/>
            <a:ext cx="4876851" cy="31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CasellaDiTesto 2"/>
          <p:cNvSpPr txBox="1"/>
          <p:nvPr/>
        </p:nvSpPr>
        <p:spPr>
          <a:xfrm>
            <a:off x="443993" y="1084413"/>
            <a:ext cx="8497193" cy="11156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500"/>
              </a:spcBef>
              <a:buClr>
                <a:srgbClr val="003546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Result of on-board logic on </a:t>
            </a:r>
            <a:r>
              <a:rPr lang="en-US" dirty="0">
                <a:solidFill>
                  <a:srgbClr val="003546"/>
                </a:solidFill>
                <a:latin typeface="Tahoma" pitchFamily="34" charset="0"/>
              </a:rPr>
              <a:t>o</a:t>
            </a: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ne board can be </a:t>
            </a:r>
            <a:r>
              <a:rPr lang="en-US" dirty="0">
                <a:solidFill>
                  <a:srgbClr val="003546"/>
                </a:solidFill>
                <a:latin typeface="Tahoma" pitchFamily="34" charset="0"/>
              </a:rPr>
              <a:t>p</a:t>
            </a: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ropagated to other boards through TRG_OUT - TRG_IN daisy chain</a:t>
            </a:r>
          </a:p>
          <a:p>
            <a:pPr marL="285750" indent="-285750">
              <a:spcBef>
                <a:spcPts val="1500"/>
              </a:spcBef>
              <a:buClr>
                <a:srgbClr val="003546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No use of External Logic Units</a:t>
            </a:r>
            <a:endParaRPr lang="en-US" dirty="0" smtClean="0"/>
          </a:p>
        </p:txBody>
      </p:sp>
      <p:sp>
        <p:nvSpPr>
          <p:cNvPr id="8" name="CasellaDiTesto 7"/>
          <p:cNvSpPr txBox="1"/>
          <p:nvPr/>
        </p:nvSpPr>
        <p:spPr>
          <a:xfrm>
            <a:off x="6300193" y="124194"/>
            <a:ext cx="2590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u="sng" dirty="0" smtClean="0">
                <a:latin typeface="Bell MT" pitchFamily="18" charset="0"/>
              </a:rPr>
              <a:t>Trigger Propagation</a:t>
            </a:r>
            <a:endParaRPr lang="en-US" i="1" u="sng" dirty="0">
              <a:latin typeface="Bell MT" pitchFamily="18" charset="0"/>
            </a:endParaRPr>
          </a:p>
        </p:txBody>
      </p:sp>
      <p:sp>
        <p:nvSpPr>
          <p:cNvPr id="10" name="CasellaDiTesto 9"/>
          <p:cNvSpPr txBox="1"/>
          <p:nvPr/>
        </p:nvSpPr>
        <p:spPr>
          <a:xfrm>
            <a:off x="427682" y="642096"/>
            <a:ext cx="48238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>
                <a:solidFill>
                  <a:srgbClr val="FF0000"/>
                </a:solidFill>
              </a:rPr>
              <a:t>T</a:t>
            </a:r>
            <a:r>
              <a:rPr lang="en-US" sz="2000" i="1" dirty="0" smtClean="0">
                <a:solidFill>
                  <a:srgbClr val="FF0000"/>
                </a:solidFill>
              </a:rPr>
              <a:t>rigger Propagation:</a:t>
            </a:r>
            <a:endParaRPr lang="en-US" sz="2000" i="1" dirty="0">
              <a:solidFill>
                <a:srgbClr val="FF0000"/>
              </a:solidFill>
            </a:endParaRPr>
          </a:p>
        </p:txBody>
      </p:sp>
      <p:sp>
        <p:nvSpPr>
          <p:cNvPr id="7" name="CasellaDiTesto 6"/>
          <p:cNvSpPr txBox="1"/>
          <p:nvPr/>
        </p:nvSpPr>
        <p:spPr>
          <a:xfrm>
            <a:off x="165060" y="223680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xample: </a:t>
            </a:r>
            <a:r>
              <a:rPr lang="en-US" sz="2000" i="1" dirty="0" err="1" smtClean="0">
                <a:solidFill>
                  <a:srgbClr val="FF0000"/>
                </a:solidFill>
              </a:rPr>
              <a:t>FaNS</a:t>
            </a:r>
            <a:r>
              <a:rPr lang="en-US" sz="2000" i="1" dirty="0" smtClean="0">
                <a:solidFill>
                  <a:srgbClr val="FF0000"/>
                </a:solidFill>
              </a:rPr>
              <a:t> array at NIST (Gaithersburg, USA) </a:t>
            </a:r>
            <a:endParaRPr lang="en-US" sz="2000" i="1" dirty="0">
              <a:solidFill>
                <a:srgbClr val="FF0000"/>
              </a:solidFill>
            </a:endParaRPr>
          </a:p>
        </p:txBody>
      </p:sp>
      <p:sp>
        <p:nvSpPr>
          <p:cNvPr id="5" name="Rettangolo 4"/>
          <p:cNvSpPr/>
          <p:nvPr/>
        </p:nvSpPr>
        <p:spPr>
          <a:xfrm>
            <a:off x="427682" y="2924944"/>
            <a:ext cx="4572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/>
              <a:t>Main Features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56 Channels (Plastics, He3 Tubes)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V1720 </a:t>
            </a:r>
            <a:r>
              <a:rPr lang="en-US" sz="1600" dirty="0"/>
              <a:t>based </a:t>
            </a:r>
            <a:r>
              <a:rPr lang="en-US" sz="1600" dirty="0" smtClean="0"/>
              <a:t>(250 MS/s</a:t>
            </a:r>
            <a:r>
              <a:rPr lang="en-US" sz="1600" dirty="0"/>
              <a:t>, 10 bit)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Waveform Acquisi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u="sng" dirty="0" smtClean="0">
                <a:solidFill>
                  <a:srgbClr val="0070C0"/>
                </a:solidFill>
              </a:rPr>
              <a:t>Trigger </a:t>
            </a:r>
            <a:r>
              <a:rPr lang="en-US" sz="1600" u="sng" dirty="0">
                <a:solidFill>
                  <a:srgbClr val="0070C0"/>
                </a:solidFill>
              </a:rPr>
              <a:t>propag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u="sng" dirty="0">
                <a:solidFill>
                  <a:srgbClr val="0070C0"/>
                </a:solidFill>
              </a:rPr>
              <a:t>T</a:t>
            </a:r>
            <a:r>
              <a:rPr lang="en-US" sz="1600" u="sng" dirty="0" smtClean="0">
                <a:solidFill>
                  <a:srgbClr val="0070C0"/>
                </a:solidFill>
              </a:rPr>
              <a:t>rigger logic: </a:t>
            </a:r>
            <a:r>
              <a:rPr lang="en-US" sz="1600" u="sng" dirty="0" smtClean="0">
                <a:solidFill>
                  <a:srgbClr val="0070C0"/>
                </a:solidFill>
              </a:rPr>
              <a:t>OR of the He3 channels </a:t>
            </a:r>
            <a:endParaRPr lang="en-US" sz="1600" u="sng" dirty="0">
              <a:solidFill>
                <a:srgbClr val="0070C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Data Reduction through DPP-ZLE</a:t>
            </a:r>
          </a:p>
        </p:txBody>
      </p:sp>
    </p:spTree>
    <p:extLst>
      <p:ext uri="{BB962C8B-B14F-4D97-AF65-F5344CB8AC3E}">
        <p14:creationId xmlns:p14="http://schemas.microsoft.com/office/powerpoint/2010/main" val="1019161515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CasellaDiTesto 2"/>
          <p:cNvSpPr txBox="1"/>
          <p:nvPr/>
        </p:nvSpPr>
        <p:spPr>
          <a:xfrm>
            <a:off x="427682" y="1340768"/>
            <a:ext cx="8497193" cy="15850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500"/>
              </a:spcBef>
              <a:buClr>
                <a:srgbClr val="003546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Complex trigger requirements can be achieved through the use of External Logic Units </a:t>
            </a:r>
            <a:r>
              <a:rPr lang="en-US" dirty="0" smtClean="0">
                <a:solidFill>
                  <a:srgbClr val="003546"/>
                </a:solidFill>
                <a:latin typeface="Tahoma" pitchFamily="34" charset="0"/>
                <a:sym typeface="Wingdings" pitchFamily="2" charset="2"/>
              </a:rPr>
              <a:t> CAEN </a:t>
            </a:r>
            <a:r>
              <a:rPr lang="en-US" b="1" dirty="0" smtClean="0">
                <a:solidFill>
                  <a:srgbClr val="FF0000"/>
                </a:solidFill>
                <a:latin typeface="Tahoma" pitchFamily="34" charset="0"/>
                <a:sym typeface="Wingdings" pitchFamily="2" charset="2"/>
              </a:rPr>
              <a:t>V1495</a:t>
            </a:r>
            <a:r>
              <a:rPr lang="en-US" dirty="0" smtClean="0">
                <a:solidFill>
                  <a:srgbClr val="003546"/>
                </a:solidFill>
                <a:latin typeface="Tahoma" pitchFamily="34" charset="0"/>
              </a:rPr>
              <a:t> </a:t>
            </a:r>
            <a:endParaRPr lang="en-US" dirty="0" smtClean="0"/>
          </a:p>
          <a:p>
            <a:pPr marL="285750" indent="-285750">
              <a:spcBef>
                <a:spcPts val="1500"/>
              </a:spcBef>
              <a:buClr>
                <a:srgbClr val="003546"/>
              </a:buClr>
              <a:buSzPct val="100000"/>
              <a:buFont typeface="Arial" pitchFamily="34" charset="0"/>
              <a:buChar char="•"/>
            </a:pPr>
            <a:r>
              <a:rPr lang="en-US" i="1" dirty="0" smtClean="0">
                <a:solidFill>
                  <a:srgbClr val="0070C0"/>
                </a:solidFill>
              </a:rPr>
              <a:t>User programmable  </a:t>
            </a:r>
            <a:r>
              <a:rPr lang="en-US" dirty="0" smtClean="0"/>
              <a:t>FPGA for customized logic</a:t>
            </a:r>
          </a:p>
          <a:p>
            <a:pPr marL="285750" indent="-285750">
              <a:spcBef>
                <a:spcPts val="1500"/>
              </a:spcBef>
              <a:buClr>
                <a:srgbClr val="003546"/>
              </a:buClr>
              <a:buSzPct val="100000"/>
              <a:buFont typeface="Arial" pitchFamily="34" charset="0"/>
              <a:buChar char="•"/>
            </a:pPr>
            <a:r>
              <a:rPr lang="en-US" dirty="0" smtClean="0"/>
              <a:t>High number of I/</a:t>
            </a:r>
            <a:r>
              <a:rPr lang="en-US" dirty="0" err="1" smtClean="0"/>
              <a:t>Os</a:t>
            </a:r>
            <a:r>
              <a:rPr lang="en-US" dirty="0" smtClean="0"/>
              <a:t> expandable with different </a:t>
            </a:r>
            <a:r>
              <a:rPr lang="en-US" dirty="0"/>
              <a:t>p</a:t>
            </a:r>
            <a:r>
              <a:rPr lang="en-US" dirty="0" smtClean="0"/>
              <a:t>iggy </a:t>
            </a:r>
            <a:r>
              <a:rPr lang="en-US" dirty="0"/>
              <a:t>b</a:t>
            </a:r>
            <a:r>
              <a:rPr lang="en-US" dirty="0" smtClean="0"/>
              <a:t>acks</a:t>
            </a:r>
          </a:p>
        </p:txBody>
      </p:sp>
      <p:sp>
        <p:nvSpPr>
          <p:cNvPr id="8" name="CasellaDiTesto 7"/>
          <p:cNvSpPr txBox="1"/>
          <p:nvPr/>
        </p:nvSpPr>
        <p:spPr>
          <a:xfrm>
            <a:off x="6300193" y="124194"/>
            <a:ext cx="2590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u="sng" dirty="0" smtClean="0">
                <a:latin typeface="Bell MT" pitchFamily="18" charset="0"/>
              </a:rPr>
              <a:t>External Trigger Logic</a:t>
            </a:r>
            <a:endParaRPr lang="en-US" i="1" u="sng" dirty="0">
              <a:latin typeface="Bell MT" pitchFamily="18" charset="0"/>
            </a:endParaRPr>
          </a:p>
        </p:txBody>
      </p:sp>
      <p:sp>
        <p:nvSpPr>
          <p:cNvPr id="10" name="CasellaDiTesto 9"/>
          <p:cNvSpPr txBox="1"/>
          <p:nvPr/>
        </p:nvSpPr>
        <p:spPr>
          <a:xfrm>
            <a:off x="427682" y="836712"/>
            <a:ext cx="48238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</a:rPr>
              <a:t>High Level Triggering:</a:t>
            </a:r>
            <a:endParaRPr lang="en-US" sz="2000" i="1" dirty="0">
              <a:solidFill>
                <a:srgbClr val="FF0000"/>
              </a:solidFill>
            </a:endParaRPr>
          </a:p>
        </p:txBody>
      </p:sp>
      <p:pic>
        <p:nvPicPr>
          <p:cNvPr id="5122" name="Picture 2" descr="C:\Users\Marco\Desktop\Presentazione Centro Volta\954_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1663933"/>
            <a:ext cx="2068370" cy="402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3068960"/>
            <a:ext cx="536499" cy="2396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reccia bidirezionale orizzontale 5"/>
          <p:cNvSpPr/>
          <p:nvPr/>
        </p:nvSpPr>
        <p:spPr bwMode="auto">
          <a:xfrm>
            <a:off x="2180854" y="4710894"/>
            <a:ext cx="4680520" cy="432048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CasellaDiTesto 6"/>
          <p:cNvSpPr txBox="1"/>
          <p:nvPr/>
        </p:nvSpPr>
        <p:spPr>
          <a:xfrm>
            <a:off x="2195739" y="3068960"/>
            <a:ext cx="454968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 advantage of </a:t>
            </a:r>
            <a:r>
              <a:rPr lang="en-US" i="1" dirty="0" smtClean="0">
                <a:solidFill>
                  <a:srgbClr val="0070C0"/>
                </a:solidFill>
              </a:rPr>
              <a:t>digitizers LVDS I/</a:t>
            </a:r>
            <a:r>
              <a:rPr lang="en-US" i="1" dirty="0" err="1" smtClean="0">
                <a:solidFill>
                  <a:srgbClr val="0070C0"/>
                </a:solidFill>
              </a:rPr>
              <a:t>Os</a:t>
            </a:r>
            <a:r>
              <a:rPr lang="en-US" dirty="0" smtClean="0"/>
              <a:t>:</a:t>
            </a:r>
          </a:p>
          <a:p>
            <a:r>
              <a:rPr lang="en-US" dirty="0" smtClean="0"/>
              <a:t>. Over-thresholds</a:t>
            </a:r>
          </a:p>
          <a:p>
            <a:r>
              <a:rPr lang="en-US" dirty="0" smtClean="0"/>
              <a:t>. Busy</a:t>
            </a:r>
          </a:p>
          <a:p>
            <a:r>
              <a:rPr lang="en-US" dirty="0" smtClean="0"/>
              <a:t>. Veto</a:t>
            </a:r>
          </a:p>
          <a:p>
            <a:r>
              <a:rPr lang="en-US" dirty="0" smtClean="0"/>
              <a:t>. Individual Trigger propag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134124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5" name="Gruppo 4"/>
          <p:cNvGrpSpPr/>
          <p:nvPr/>
        </p:nvGrpSpPr>
        <p:grpSpPr>
          <a:xfrm>
            <a:off x="948531" y="889000"/>
            <a:ext cx="7391400" cy="4749802"/>
            <a:chOff x="566738" y="889000"/>
            <a:chExt cx="8094662" cy="5089524"/>
          </a:xfrm>
        </p:grpSpPr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2312988" y="2159000"/>
              <a:ext cx="2687637" cy="2905125"/>
              <a:chOff x="1992" y="1376"/>
              <a:chExt cx="1693" cy="1830"/>
            </a:xfrm>
          </p:grpSpPr>
          <p:grpSp>
            <p:nvGrpSpPr>
              <p:cNvPr id="138" name="Group 5"/>
              <p:cNvGrpSpPr>
                <a:grpSpLocks/>
              </p:cNvGrpSpPr>
              <p:nvPr/>
            </p:nvGrpSpPr>
            <p:grpSpPr bwMode="auto">
              <a:xfrm>
                <a:off x="1992" y="1376"/>
                <a:ext cx="140" cy="1830"/>
                <a:chOff x="1992" y="1376"/>
                <a:chExt cx="140" cy="1830"/>
              </a:xfrm>
            </p:grpSpPr>
            <p:sp>
              <p:nvSpPr>
                <p:cNvPr id="742" name="Rectangle 6"/>
                <p:cNvSpPr>
                  <a:spLocks noChangeArrowheads="1"/>
                </p:cNvSpPr>
                <p:nvPr/>
              </p:nvSpPr>
              <p:spPr bwMode="auto">
                <a:xfrm>
                  <a:off x="1992" y="1376"/>
                  <a:ext cx="140" cy="183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3" name="Rectangle 7"/>
                <p:cNvSpPr>
                  <a:spLocks noChangeArrowheads="1"/>
                </p:cNvSpPr>
                <p:nvPr/>
              </p:nvSpPr>
              <p:spPr bwMode="auto">
                <a:xfrm>
                  <a:off x="1992" y="1376"/>
                  <a:ext cx="140" cy="183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4" name="Freeform 8"/>
                <p:cNvSpPr>
                  <a:spLocks/>
                </p:cNvSpPr>
                <p:nvPr/>
              </p:nvSpPr>
              <p:spPr bwMode="auto">
                <a:xfrm>
                  <a:off x="2020" y="1947"/>
                  <a:ext cx="49" cy="49"/>
                </a:xfrm>
                <a:custGeom>
                  <a:avLst/>
                  <a:gdLst>
                    <a:gd name="T0" fmla="*/ 98 w 99"/>
                    <a:gd name="T1" fmla="*/ 43 h 98"/>
                    <a:gd name="T2" fmla="*/ 97 w 99"/>
                    <a:gd name="T3" fmla="*/ 34 h 98"/>
                    <a:gd name="T4" fmla="*/ 92 w 99"/>
                    <a:gd name="T5" fmla="*/ 25 h 98"/>
                    <a:gd name="T6" fmla="*/ 87 w 99"/>
                    <a:gd name="T7" fmla="*/ 17 h 98"/>
                    <a:gd name="T8" fmla="*/ 81 w 99"/>
                    <a:gd name="T9" fmla="*/ 10 h 98"/>
                    <a:gd name="T10" fmla="*/ 73 w 99"/>
                    <a:gd name="T11" fmla="*/ 6 h 98"/>
                    <a:gd name="T12" fmla="*/ 64 w 99"/>
                    <a:gd name="T13" fmla="*/ 1 h 98"/>
                    <a:gd name="T14" fmla="*/ 55 w 99"/>
                    <a:gd name="T15" fmla="*/ 0 h 98"/>
                    <a:gd name="T16" fmla="*/ 44 w 99"/>
                    <a:gd name="T17" fmla="*/ 0 h 98"/>
                    <a:gd name="T18" fmla="*/ 34 w 99"/>
                    <a:gd name="T19" fmla="*/ 1 h 98"/>
                    <a:gd name="T20" fmla="*/ 26 w 99"/>
                    <a:gd name="T21" fmla="*/ 6 h 98"/>
                    <a:gd name="T22" fmla="*/ 18 w 99"/>
                    <a:gd name="T23" fmla="*/ 10 h 98"/>
                    <a:gd name="T24" fmla="*/ 11 w 99"/>
                    <a:gd name="T25" fmla="*/ 17 h 98"/>
                    <a:gd name="T26" fmla="*/ 6 w 99"/>
                    <a:gd name="T27" fmla="*/ 25 h 98"/>
                    <a:gd name="T28" fmla="*/ 2 w 99"/>
                    <a:gd name="T29" fmla="*/ 34 h 98"/>
                    <a:gd name="T30" fmla="*/ 0 w 99"/>
                    <a:gd name="T31" fmla="*/ 43 h 98"/>
                    <a:gd name="T32" fmla="*/ 0 w 99"/>
                    <a:gd name="T33" fmla="*/ 54 h 98"/>
                    <a:gd name="T34" fmla="*/ 2 w 99"/>
                    <a:gd name="T35" fmla="*/ 64 h 98"/>
                    <a:gd name="T36" fmla="*/ 6 w 99"/>
                    <a:gd name="T37" fmla="*/ 72 h 98"/>
                    <a:gd name="T38" fmla="*/ 11 w 99"/>
                    <a:gd name="T39" fmla="*/ 80 h 98"/>
                    <a:gd name="T40" fmla="*/ 18 w 99"/>
                    <a:gd name="T41" fmla="*/ 86 h 98"/>
                    <a:gd name="T42" fmla="*/ 26 w 99"/>
                    <a:gd name="T43" fmla="*/ 92 h 98"/>
                    <a:gd name="T44" fmla="*/ 34 w 99"/>
                    <a:gd name="T45" fmla="*/ 95 h 98"/>
                    <a:gd name="T46" fmla="*/ 44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5 h 98"/>
                    <a:gd name="T52" fmla="*/ 73 w 99"/>
                    <a:gd name="T53" fmla="*/ 92 h 98"/>
                    <a:gd name="T54" fmla="*/ 81 w 99"/>
                    <a:gd name="T55" fmla="*/ 86 h 98"/>
                    <a:gd name="T56" fmla="*/ 87 w 99"/>
                    <a:gd name="T57" fmla="*/ 80 h 98"/>
                    <a:gd name="T58" fmla="*/ 92 w 99"/>
                    <a:gd name="T59" fmla="*/ 72 h 98"/>
                    <a:gd name="T60" fmla="*/ 97 w 99"/>
                    <a:gd name="T61" fmla="*/ 64 h 98"/>
                    <a:gd name="T62" fmla="*/ 98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49"/>
                      </a:moveTo>
                      <a:lnTo>
                        <a:pt x="98" y="43"/>
                      </a:lnTo>
                      <a:lnTo>
                        <a:pt x="98" y="39"/>
                      </a:lnTo>
                      <a:lnTo>
                        <a:pt x="97" y="34"/>
                      </a:lnTo>
                      <a:lnTo>
                        <a:pt x="94" y="30"/>
                      </a:lnTo>
                      <a:lnTo>
                        <a:pt x="92" y="25"/>
                      </a:lnTo>
                      <a:lnTo>
                        <a:pt x="90" y="22"/>
                      </a:lnTo>
                      <a:lnTo>
                        <a:pt x="87" y="17"/>
                      </a:lnTo>
                      <a:lnTo>
                        <a:pt x="84" y="14"/>
                      </a:lnTo>
                      <a:lnTo>
                        <a:pt x="81" y="10"/>
                      </a:lnTo>
                      <a:lnTo>
                        <a:pt x="76" y="8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1"/>
                      </a:lnTo>
                      <a:lnTo>
                        <a:pt x="59" y="0"/>
                      </a:lnTo>
                      <a:lnTo>
                        <a:pt x="55" y="0"/>
                      </a:lnTo>
                      <a:lnTo>
                        <a:pt x="49" y="0"/>
                      </a:lnTo>
                      <a:lnTo>
                        <a:pt x="44" y="0"/>
                      </a:lnTo>
                      <a:lnTo>
                        <a:pt x="40" y="0"/>
                      </a:lnTo>
                      <a:lnTo>
                        <a:pt x="34" y="1"/>
                      </a:lnTo>
                      <a:lnTo>
                        <a:pt x="30" y="4"/>
                      </a:lnTo>
                      <a:lnTo>
                        <a:pt x="26" y="6"/>
                      </a:lnTo>
                      <a:lnTo>
                        <a:pt x="22" y="8"/>
                      </a:lnTo>
                      <a:lnTo>
                        <a:pt x="18" y="10"/>
                      </a:lnTo>
                      <a:lnTo>
                        <a:pt x="15" y="14"/>
                      </a:lnTo>
                      <a:lnTo>
                        <a:pt x="11" y="17"/>
                      </a:lnTo>
                      <a:lnTo>
                        <a:pt x="8" y="22"/>
                      </a:lnTo>
                      <a:lnTo>
                        <a:pt x="6" y="25"/>
                      </a:lnTo>
                      <a:lnTo>
                        <a:pt x="5" y="30"/>
                      </a:lnTo>
                      <a:lnTo>
                        <a:pt x="2" y="34"/>
                      </a:lnTo>
                      <a:lnTo>
                        <a:pt x="1" y="39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8"/>
                      </a:lnTo>
                      <a:lnTo>
                        <a:pt x="2" y="64"/>
                      </a:lnTo>
                      <a:lnTo>
                        <a:pt x="5" y="68"/>
                      </a:lnTo>
                      <a:lnTo>
                        <a:pt x="6" y="72"/>
                      </a:lnTo>
                      <a:lnTo>
                        <a:pt x="8" y="76"/>
                      </a:lnTo>
                      <a:lnTo>
                        <a:pt x="11" y="80"/>
                      </a:lnTo>
                      <a:lnTo>
                        <a:pt x="15" y="83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40" y="97"/>
                      </a:lnTo>
                      <a:lnTo>
                        <a:pt x="44" y="98"/>
                      </a:lnTo>
                      <a:lnTo>
                        <a:pt x="49" y="98"/>
                      </a:lnTo>
                      <a:lnTo>
                        <a:pt x="55" y="98"/>
                      </a:lnTo>
                      <a:lnTo>
                        <a:pt x="59" y="97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6"/>
                      </a:lnTo>
                      <a:lnTo>
                        <a:pt x="84" y="83"/>
                      </a:lnTo>
                      <a:lnTo>
                        <a:pt x="87" y="80"/>
                      </a:lnTo>
                      <a:lnTo>
                        <a:pt x="90" y="76"/>
                      </a:lnTo>
                      <a:lnTo>
                        <a:pt x="92" y="72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8"/>
                      </a:lnTo>
                      <a:lnTo>
                        <a:pt x="98" y="54"/>
                      </a:lnTo>
                      <a:lnTo>
                        <a:pt x="99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5" name="Freeform 9"/>
                <p:cNvSpPr>
                  <a:spLocks/>
                </p:cNvSpPr>
                <p:nvPr/>
              </p:nvSpPr>
              <p:spPr bwMode="auto">
                <a:xfrm>
                  <a:off x="2020" y="1947"/>
                  <a:ext cx="49" cy="49"/>
                </a:xfrm>
                <a:custGeom>
                  <a:avLst/>
                  <a:gdLst>
                    <a:gd name="T0" fmla="*/ 98 w 99"/>
                    <a:gd name="T1" fmla="*/ 43 h 98"/>
                    <a:gd name="T2" fmla="*/ 97 w 99"/>
                    <a:gd name="T3" fmla="*/ 34 h 98"/>
                    <a:gd name="T4" fmla="*/ 92 w 99"/>
                    <a:gd name="T5" fmla="*/ 25 h 98"/>
                    <a:gd name="T6" fmla="*/ 87 w 99"/>
                    <a:gd name="T7" fmla="*/ 17 h 98"/>
                    <a:gd name="T8" fmla="*/ 81 w 99"/>
                    <a:gd name="T9" fmla="*/ 10 h 98"/>
                    <a:gd name="T10" fmla="*/ 73 w 99"/>
                    <a:gd name="T11" fmla="*/ 6 h 98"/>
                    <a:gd name="T12" fmla="*/ 64 w 99"/>
                    <a:gd name="T13" fmla="*/ 1 h 98"/>
                    <a:gd name="T14" fmla="*/ 55 w 99"/>
                    <a:gd name="T15" fmla="*/ 0 h 98"/>
                    <a:gd name="T16" fmla="*/ 44 w 99"/>
                    <a:gd name="T17" fmla="*/ 0 h 98"/>
                    <a:gd name="T18" fmla="*/ 34 w 99"/>
                    <a:gd name="T19" fmla="*/ 1 h 98"/>
                    <a:gd name="T20" fmla="*/ 26 w 99"/>
                    <a:gd name="T21" fmla="*/ 6 h 98"/>
                    <a:gd name="T22" fmla="*/ 18 w 99"/>
                    <a:gd name="T23" fmla="*/ 10 h 98"/>
                    <a:gd name="T24" fmla="*/ 11 w 99"/>
                    <a:gd name="T25" fmla="*/ 17 h 98"/>
                    <a:gd name="T26" fmla="*/ 6 w 99"/>
                    <a:gd name="T27" fmla="*/ 25 h 98"/>
                    <a:gd name="T28" fmla="*/ 2 w 99"/>
                    <a:gd name="T29" fmla="*/ 34 h 98"/>
                    <a:gd name="T30" fmla="*/ 0 w 99"/>
                    <a:gd name="T31" fmla="*/ 43 h 98"/>
                    <a:gd name="T32" fmla="*/ 0 w 99"/>
                    <a:gd name="T33" fmla="*/ 54 h 98"/>
                    <a:gd name="T34" fmla="*/ 2 w 99"/>
                    <a:gd name="T35" fmla="*/ 64 h 98"/>
                    <a:gd name="T36" fmla="*/ 6 w 99"/>
                    <a:gd name="T37" fmla="*/ 72 h 98"/>
                    <a:gd name="T38" fmla="*/ 11 w 99"/>
                    <a:gd name="T39" fmla="*/ 80 h 98"/>
                    <a:gd name="T40" fmla="*/ 18 w 99"/>
                    <a:gd name="T41" fmla="*/ 86 h 98"/>
                    <a:gd name="T42" fmla="*/ 26 w 99"/>
                    <a:gd name="T43" fmla="*/ 92 h 98"/>
                    <a:gd name="T44" fmla="*/ 34 w 99"/>
                    <a:gd name="T45" fmla="*/ 95 h 98"/>
                    <a:gd name="T46" fmla="*/ 44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5 h 98"/>
                    <a:gd name="T52" fmla="*/ 73 w 99"/>
                    <a:gd name="T53" fmla="*/ 92 h 98"/>
                    <a:gd name="T54" fmla="*/ 81 w 99"/>
                    <a:gd name="T55" fmla="*/ 86 h 98"/>
                    <a:gd name="T56" fmla="*/ 87 w 99"/>
                    <a:gd name="T57" fmla="*/ 80 h 98"/>
                    <a:gd name="T58" fmla="*/ 92 w 99"/>
                    <a:gd name="T59" fmla="*/ 72 h 98"/>
                    <a:gd name="T60" fmla="*/ 97 w 99"/>
                    <a:gd name="T61" fmla="*/ 64 h 98"/>
                    <a:gd name="T62" fmla="*/ 98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49"/>
                      </a:moveTo>
                      <a:lnTo>
                        <a:pt x="98" y="43"/>
                      </a:lnTo>
                      <a:lnTo>
                        <a:pt x="98" y="39"/>
                      </a:lnTo>
                      <a:lnTo>
                        <a:pt x="97" y="34"/>
                      </a:lnTo>
                      <a:lnTo>
                        <a:pt x="94" y="30"/>
                      </a:lnTo>
                      <a:lnTo>
                        <a:pt x="92" y="25"/>
                      </a:lnTo>
                      <a:lnTo>
                        <a:pt x="90" y="22"/>
                      </a:lnTo>
                      <a:lnTo>
                        <a:pt x="87" y="17"/>
                      </a:lnTo>
                      <a:lnTo>
                        <a:pt x="84" y="14"/>
                      </a:lnTo>
                      <a:lnTo>
                        <a:pt x="81" y="10"/>
                      </a:lnTo>
                      <a:lnTo>
                        <a:pt x="76" y="8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1"/>
                      </a:lnTo>
                      <a:lnTo>
                        <a:pt x="59" y="0"/>
                      </a:lnTo>
                      <a:lnTo>
                        <a:pt x="55" y="0"/>
                      </a:lnTo>
                      <a:lnTo>
                        <a:pt x="49" y="0"/>
                      </a:lnTo>
                      <a:lnTo>
                        <a:pt x="44" y="0"/>
                      </a:lnTo>
                      <a:lnTo>
                        <a:pt x="40" y="0"/>
                      </a:lnTo>
                      <a:lnTo>
                        <a:pt x="34" y="1"/>
                      </a:lnTo>
                      <a:lnTo>
                        <a:pt x="30" y="4"/>
                      </a:lnTo>
                      <a:lnTo>
                        <a:pt x="26" y="6"/>
                      </a:lnTo>
                      <a:lnTo>
                        <a:pt x="22" y="8"/>
                      </a:lnTo>
                      <a:lnTo>
                        <a:pt x="18" y="10"/>
                      </a:lnTo>
                      <a:lnTo>
                        <a:pt x="15" y="14"/>
                      </a:lnTo>
                      <a:lnTo>
                        <a:pt x="11" y="17"/>
                      </a:lnTo>
                      <a:lnTo>
                        <a:pt x="8" y="22"/>
                      </a:lnTo>
                      <a:lnTo>
                        <a:pt x="6" y="25"/>
                      </a:lnTo>
                      <a:lnTo>
                        <a:pt x="5" y="30"/>
                      </a:lnTo>
                      <a:lnTo>
                        <a:pt x="2" y="34"/>
                      </a:lnTo>
                      <a:lnTo>
                        <a:pt x="1" y="39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8"/>
                      </a:lnTo>
                      <a:lnTo>
                        <a:pt x="2" y="64"/>
                      </a:lnTo>
                      <a:lnTo>
                        <a:pt x="5" y="68"/>
                      </a:lnTo>
                      <a:lnTo>
                        <a:pt x="6" y="72"/>
                      </a:lnTo>
                      <a:lnTo>
                        <a:pt x="8" y="76"/>
                      </a:lnTo>
                      <a:lnTo>
                        <a:pt x="11" y="80"/>
                      </a:lnTo>
                      <a:lnTo>
                        <a:pt x="15" y="83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40" y="97"/>
                      </a:lnTo>
                      <a:lnTo>
                        <a:pt x="44" y="98"/>
                      </a:lnTo>
                      <a:lnTo>
                        <a:pt x="49" y="98"/>
                      </a:lnTo>
                      <a:lnTo>
                        <a:pt x="55" y="98"/>
                      </a:lnTo>
                      <a:lnTo>
                        <a:pt x="59" y="97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6"/>
                      </a:lnTo>
                      <a:lnTo>
                        <a:pt x="84" y="83"/>
                      </a:lnTo>
                      <a:lnTo>
                        <a:pt x="87" y="80"/>
                      </a:lnTo>
                      <a:lnTo>
                        <a:pt x="90" y="76"/>
                      </a:lnTo>
                      <a:lnTo>
                        <a:pt x="92" y="72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8"/>
                      </a:lnTo>
                      <a:lnTo>
                        <a:pt x="98" y="54"/>
                      </a:lnTo>
                      <a:lnTo>
                        <a:pt x="99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6" name="Freeform 10"/>
                <p:cNvSpPr>
                  <a:spLocks/>
                </p:cNvSpPr>
                <p:nvPr/>
              </p:nvSpPr>
              <p:spPr bwMode="auto">
                <a:xfrm>
                  <a:off x="2039" y="1965"/>
                  <a:ext cx="12" cy="13"/>
                </a:xfrm>
                <a:custGeom>
                  <a:avLst/>
                  <a:gdLst>
                    <a:gd name="T0" fmla="*/ 23 w 23"/>
                    <a:gd name="T1" fmla="*/ 12 h 24"/>
                    <a:gd name="T2" fmla="*/ 23 w 23"/>
                    <a:gd name="T3" fmla="*/ 10 h 24"/>
                    <a:gd name="T4" fmla="*/ 22 w 23"/>
                    <a:gd name="T5" fmla="*/ 7 h 24"/>
                    <a:gd name="T6" fmla="*/ 21 w 23"/>
                    <a:gd name="T7" fmla="*/ 5 h 24"/>
                    <a:gd name="T8" fmla="*/ 20 w 23"/>
                    <a:gd name="T9" fmla="*/ 3 h 24"/>
                    <a:gd name="T10" fmla="*/ 18 w 23"/>
                    <a:gd name="T11" fmla="*/ 2 h 24"/>
                    <a:gd name="T12" fmla="*/ 17 w 23"/>
                    <a:gd name="T13" fmla="*/ 1 h 24"/>
                    <a:gd name="T14" fmla="*/ 13 w 23"/>
                    <a:gd name="T15" fmla="*/ 0 h 24"/>
                    <a:gd name="T16" fmla="*/ 11 w 23"/>
                    <a:gd name="T17" fmla="*/ 0 h 24"/>
                    <a:gd name="T18" fmla="*/ 9 w 23"/>
                    <a:gd name="T19" fmla="*/ 0 h 24"/>
                    <a:gd name="T20" fmla="*/ 6 w 23"/>
                    <a:gd name="T21" fmla="*/ 1 h 24"/>
                    <a:gd name="T22" fmla="*/ 4 w 23"/>
                    <a:gd name="T23" fmla="*/ 2 h 24"/>
                    <a:gd name="T24" fmla="*/ 3 w 23"/>
                    <a:gd name="T25" fmla="*/ 3 h 24"/>
                    <a:gd name="T26" fmla="*/ 1 w 23"/>
                    <a:gd name="T27" fmla="*/ 5 h 24"/>
                    <a:gd name="T28" fmla="*/ 0 w 23"/>
                    <a:gd name="T29" fmla="*/ 7 h 24"/>
                    <a:gd name="T30" fmla="*/ 0 w 23"/>
                    <a:gd name="T31" fmla="*/ 10 h 24"/>
                    <a:gd name="T32" fmla="*/ 0 w 23"/>
                    <a:gd name="T33" fmla="*/ 12 h 24"/>
                    <a:gd name="T34" fmla="*/ 0 w 23"/>
                    <a:gd name="T35" fmla="*/ 14 h 24"/>
                    <a:gd name="T36" fmla="*/ 0 w 23"/>
                    <a:gd name="T37" fmla="*/ 17 h 24"/>
                    <a:gd name="T38" fmla="*/ 1 w 23"/>
                    <a:gd name="T39" fmla="*/ 19 h 24"/>
                    <a:gd name="T40" fmla="*/ 3 w 23"/>
                    <a:gd name="T41" fmla="*/ 20 h 24"/>
                    <a:gd name="T42" fmla="*/ 4 w 23"/>
                    <a:gd name="T43" fmla="*/ 22 h 24"/>
                    <a:gd name="T44" fmla="*/ 6 w 23"/>
                    <a:gd name="T45" fmla="*/ 23 h 24"/>
                    <a:gd name="T46" fmla="*/ 9 w 23"/>
                    <a:gd name="T47" fmla="*/ 23 h 24"/>
                    <a:gd name="T48" fmla="*/ 11 w 23"/>
                    <a:gd name="T49" fmla="*/ 24 h 24"/>
                    <a:gd name="T50" fmla="*/ 13 w 23"/>
                    <a:gd name="T51" fmla="*/ 23 h 24"/>
                    <a:gd name="T52" fmla="*/ 17 w 23"/>
                    <a:gd name="T53" fmla="*/ 23 h 24"/>
                    <a:gd name="T54" fmla="*/ 18 w 23"/>
                    <a:gd name="T55" fmla="*/ 22 h 24"/>
                    <a:gd name="T56" fmla="*/ 20 w 23"/>
                    <a:gd name="T57" fmla="*/ 20 h 24"/>
                    <a:gd name="T58" fmla="*/ 21 w 23"/>
                    <a:gd name="T59" fmla="*/ 19 h 24"/>
                    <a:gd name="T60" fmla="*/ 22 w 23"/>
                    <a:gd name="T61" fmla="*/ 17 h 24"/>
                    <a:gd name="T62" fmla="*/ 23 w 23"/>
                    <a:gd name="T63" fmla="*/ 14 h 24"/>
                    <a:gd name="T64" fmla="*/ 23 w 23"/>
                    <a:gd name="T65" fmla="*/ 1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4">
                      <a:moveTo>
                        <a:pt x="23" y="12"/>
                      </a:moveTo>
                      <a:lnTo>
                        <a:pt x="23" y="10"/>
                      </a:lnTo>
                      <a:lnTo>
                        <a:pt x="22" y="7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1" y="19"/>
                      </a:lnTo>
                      <a:lnTo>
                        <a:pt x="3" y="20"/>
                      </a:lnTo>
                      <a:lnTo>
                        <a:pt x="4" y="22"/>
                      </a:lnTo>
                      <a:lnTo>
                        <a:pt x="6" y="23"/>
                      </a:lnTo>
                      <a:lnTo>
                        <a:pt x="9" y="23"/>
                      </a:lnTo>
                      <a:lnTo>
                        <a:pt x="11" y="24"/>
                      </a:lnTo>
                      <a:lnTo>
                        <a:pt x="13" y="23"/>
                      </a:lnTo>
                      <a:lnTo>
                        <a:pt x="17" y="23"/>
                      </a:lnTo>
                      <a:lnTo>
                        <a:pt x="18" y="22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3" y="14"/>
                      </a:lnTo>
                      <a:lnTo>
                        <a:pt x="23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7" name="Freeform 11"/>
                <p:cNvSpPr>
                  <a:spLocks/>
                </p:cNvSpPr>
                <p:nvPr/>
              </p:nvSpPr>
              <p:spPr bwMode="auto">
                <a:xfrm>
                  <a:off x="2039" y="1965"/>
                  <a:ext cx="12" cy="13"/>
                </a:xfrm>
                <a:custGeom>
                  <a:avLst/>
                  <a:gdLst>
                    <a:gd name="T0" fmla="*/ 23 w 23"/>
                    <a:gd name="T1" fmla="*/ 12 h 24"/>
                    <a:gd name="T2" fmla="*/ 23 w 23"/>
                    <a:gd name="T3" fmla="*/ 10 h 24"/>
                    <a:gd name="T4" fmla="*/ 22 w 23"/>
                    <a:gd name="T5" fmla="*/ 7 h 24"/>
                    <a:gd name="T6" fmla="*/ 21 w 23"/>
                    <a:gd name="T7" fmla="*/ 5 h 24"/>
                    <a:gd name="T8" fmla="*/ 20 w 23"/>
                    <a:gd name="T9" fmla="*/ 3 h 24"/>
                    <a:gd name="T10" fmla="*/ 18 w 23"/>
                    <a:gd name="T11" fmla="*/ 2 h 24"/>
                    <a:gd name="T12" fmla="*/ 17 w 23"/>
                    <a:gd name="T13" fmla="*/ 1 h 24"/>
                    <a:gd name="T14" fmla="*/ 13 w 23"/>
                    <a:gd name="T15" fmla="*/ 0 h 24"/>
                    <a:gd name="T16" fmla="*/ 11 w 23"/>
                    <a:gd name="T17" fmla="*/ 0 h 24"/>
                    <a:gd name="T18" fmla="*/ 9 w 23"/>
                    <a:gd name="T19" fmla="*/ 0 h 24"/>
                    <a:gd name="T20" fmla="*/ 6 w 23"/>
                    <a:gd name="T21" fmla="*/ 1 h 24"/>
                    <a:gd name="T22" fmla="*/ 4 w 23"/>
                    <a:gd name="T23" fmla="*/ 2 h 24"/>
                    <a:gd name="T24" fmla="*/ 3 w 23"/>
                    <a:gd name="T25" fmla="*/ 3 h 24"/>
                    <a:gd name="T26" fmla="*/ 1 w 23"/>
                    <a:gd name="T27" fmla="*/ 5 h 24"/>
                    <a:gd name="T28" fmla="*/ 0 w 23"/>
                    <a:gd name="T29" fmla="*/ 7 h 24"/>
                    <a:gd name="T30" fmla="*/ 0 w 23"/>
                    <a:gd name="T31" fmla="*/ 10 h 24"/>
                    <a:gd name="T32" fmla="*/ 0 w 23"/>
                    <a:gd name="T33" fmla="*/ 12 h 24"/>
                    <a:gd name="T34" fmla="*/ 0 w 23"/>
                    <a:gd name="T35" fmla="*/ 14 h 24"/>
                    <a:gd name="T36" fmla="*/ 0 w 23"/>
                    <a:gd name="T37" fmla="*/ 17 h 24"/>
                    <a:gd name="T38" fmla="*/ 1 w 23"/>
                    <a:gd name="T39" fmla="*/ 19 h 24"/>
                    <a:gd name="T40" fmla="*/ 3 w 23"/>
                    <a:gd name="T41" fmla="*/ 20 h 24"/>
                    <a:gd name="T42" fmla="*/ 4 w 23"/>
                    <a:gd name="T43" fmla="*/ 22 h 24"/>
                    <a:gd name="T44" fmla="*/ 6 w 23"/>
                    <a:gd name="T45" fmla="*/ 23 h 24"/>
                    <a:gd name="T46" fmla="*/ 9 w 23"/>
                    <a:gd name="T47" fmla="*/ 23 h 24"/>
                    <a:gd name="T48" fmla="*/ 11 w 23"/>
                    <a:gd name="T49" fmla="*/ 24 h 24"/>
                    <a:gd name="T50" fmla="*/ 13 w 23"/>
                    <a:gd name="T51" fmla="*/ 23 h 24"/>
                    <a:gd name="T52" fmla="*/ 17 w 23"/>
                    <a:gd name="T53" fmla="*/ 23 h 24"/>
                    <a:gd name="T54" fmla="*/ 18 w 23"/>
                    <a:gd name="T55" fmla="*/ 22 h 24"/>
                    <a:gd name="T56" fmla="*/ 20 w 23"/>
                    <a:gd name="T57" fmla="*/ 20 h 24"/>
                    <a:gd name="T58" fmla="*/ 21 w 23"/>
                    <a:gd name="T59" fmla="*/ 19 h 24"/>
                    <a:gd name="T60" fmla="*/ 22 w 23"/>
                    <a:gd name="T61" fmla="*/ 17 h 24"/>
                    <a:gd name="T62" fmla="*/ 23 w 23"/>
                    <a:gd name="T63" fmla="*/ 14 h 24"/>
                    <a:gd name="T64" fmla="*/ 23 w 23"/>
                    <a:gd name="T65" fmla="*/ 1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4">
                      <a:moveTo>
                        <a:pt x="23" y="12"/>
                      </a:moveTo>
                      <a:lnTo>
                        <a:pt x="23" y="10"/>
                      </a:lnTo>
                      <a:lnTo>
                        <a:pt x="22" y="7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1" y="19"/>
                      </a:lnTo>
                      <a:lnTo>
                        <a:pt x="3" y="20"/>
                      </a:lnTo>
                      <a:lnTo>
                        <a:pt x="4" y="22"/>
                      </a:lnTo>
                      <a:lnTo>
                        <a:pt x="6" y="23"/>
                      </a:lnTo>
                      <a:lnTo>
                        <a:pt x="9" y="23"/>
                      </a:lnTo>
                      <a:lnTo>
                        <a:pt x="11" y="24"/>
                      </a:lnTo>
                      <a:lnTo>
                        <a:pt x="13" y="23"/>
                      </a:lnTo>
                      <a:lnTo>
                        <a:pt x="17" y="23"/>
                      </a:lnTo>
                      <a:lnTo>
                        <a:pt x="18" y="22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3" y="14"/>
                      </a:lnTo>
                      <a:lnTo>
                        <a:pt x="23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8" name="Freeform 12"/>
                <p:cNvSpPr>
                  <a:spLocks/>
                </p:cNvSpPr>
                <p:nvPr/>
              </p:nvSpPr>
              <p:spPr bwMode="auto">
                <a:xfrm>
                  <a:off x="2020" y="2017"/>
                  <a:ext cx="49" cy="49"/>
                </a:xfrm>
                <a:custGeom>
                  <a:avLst/>
                  <a:gdLst>
                    <a:gd name="T0" fmla="*/ 98 w 99"/>
                    <a:gd name="T1" fmla="*/ 44 h 98"/>
                    <a:gd name="T2" fmla="*/ 97 w 99"/>
                    <a:gd name="T3" fmla="*/ 35 h 98"/>
                    <a:gd name="T4" fmla="*/ 92 w 99"/>
                    <a:gd name="T5" fmla="*/ 26 h 98"/>
                    <a:gd name="T6" fmla="*/ 87 w 99"/>
                    <a:gd name="T7" fmla="*/ 18 h 98"/>
                    <a:gd name="T8" fmla="*/ 81 w 99"/>
                    <a:gd name="T9" fmla="*/ 11 h 98"/>
                    <a:gd name="T10" fmla="*/ 73 w 99"/>
                    <a:gd name="T11" fmla="*/ 6 h 98"/>
                    <a:gd name="T12" fmla="*/ 64 w 99"/>
                    <a:gd name="T13" fmla="*/ 2 h 98"/>
                    <a:gd name="T14" fmla="*/ 55 w 99"/>
                    <a:gd name="T15" fmla="*/ 1 h 98"/>
                    <a:gd name="T16" fmla="*/ 44 w 99"/>
                    <a:gd name="T17" fmla="*/ 1 h 98"/>
                    <a:gd name="T18" fmla="*/ 34 w 99"/>
                    <a:gd name="T19" fmla="*/ 2 h 98"/>
                    <a:gd name="T20" fmla="*/ 26 w 99"/>
                    <a:gd name="T21" fmla="*/ 6 h 98"/>
                    <a:gd name="T22" fmla="*/ 18 w 99"/>
                    <a:gd name="T23" fmla="*/ 11 h 98"/>
                    <a:gd name="T24" fmla="*/ 11 w 99"/>
                    <a:gd name="T25" fmla="*/ 18 h 98"/>
                    <a:gd name="T26" fmla="*/ 6 w 99"/>
                    <a:gd name="T27" fmla="*/ 26 h 98"/>
                    <a:gd name="T28" fmla="*/ 2 w 99"/>
                    <a:gd name="T29" fmla="*/ 35 h 98"/>
                    <a:gd name="T30" fmla="*/ 0 w 99"/>
                    <a:gd name="T31" fmla="*/ 44 h 98"/>
                    <a:gd name="T32" fmla="*/ 0 w 99"/>
                    <a:gd name="T33" fmla="*/ 54 h 98"/>
                    <a:gd name="T34" fmla="*/ 2 w 99"/>
                    <a:gd name="T35" fmla="*/ 63 h 98"/>
                    <a:gd name="T36" fmla="*/ 6 w 99"/>
                    <a:gd name="T37" fmla="*/ 72 h 98"/>
                    <a:gd name="T38" fmla="*/ 11 w 99"/>
                    <a:gd name="T39" fmla="*/ 80 h 98"/>
                    <a:gd name="T40" fmla="*/ 18 w 99"/>
                    <a:gd name="T41" fmla="*/ 87 h 98"/>
                    <a:gd name="T42" fmla="*/ 26 w 99"/>
                    <a:gd name="T43" fmla="*/ 93 h 98"/>
                    <a:gd name="T44" fmla="*/ 34 w 99"/>
                    <a:gd name="T45" fmla="*/ 96 h 98"/>
                    <a:gd name="T46" fmla="*/ 44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6 h 98"/>
                    <a:gd name="T52" fmla="*/ 73 w 99"/>
                    <a:gd name="T53" fmla="*/ 93 h 98"/>
                    <a:gd name="T54" fmla="*/ 81 w 99"/>
                    <a:gd name="T55" fmla="*/ 87 h 98"/>
                    <a:gd name="T56" fmla="*/ 87 w 99"/>
                    <a:gd name="T57" fmla="*/ 80 h 98"/>
                    <a:gd name="T58" fmla="*/ 92 w 99"/>
                    <a:gd name="T59" fmla="*/ 72 h 98"/>
                    <a:gd name="T60" fmla="*/ 97 w 99"/>
                    <a:gd name="T61" fmla="*/ 63 h 98"/>
                    <a:gd name="T62" fmla="*/ 98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50"/>
                      </a:moveTo>
                      <a:lnTo>
                        <a:pt x="98" y="44"/>
                      </a:lnTo>
                      <a:lnTo>
                        <a:pt x="98" y="39"/>
                      </a:lnTo>
                      <a:lnTo>
                        <a:pt x="97" y="35"/>
                      </a:lnTo>
                      <a:lnTo>
                        <a:pt x="94" y="30"/>
                      </a:lnTo>
                      <a:lnTo>
                        <a:pt x="92" y="26"/>
                      </a:lnTo>
                      <a:lnTo>
                        <a:pt x="90" y="21"/>
                      </a:lnTo>
                      <a:lnTo>
                        <a:pt x="87" y="18"/>
                      </a:lnTo>
                      <a:lnTo>
                        <a:pt x="84" y="14"/>
                      </a:lnTo>
                      <a:lnTo>
                        <a:pt x="81" y="11"/>
                      </a:lnTo>
                      <a:lnTo>
                        <a:pt x="76" y="9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1"/>
                      </a:lnTo>
                      <a:lnTo>
                        <a:pt x="49" y="0"/>
                      </a:lnTo>
                      <a:lnTo>
                        <a:pt x="44" y="1"/>
                      </a:lnTo>
                      <a:lnTo>
                        <a:pt x="40" y="1"/>
                      </a:lnTo>
                      <a:lnTo>
                        <a:pt x="34" y="2"/>
                      </a:lnTo>
                      <a:lnTo>
                        <a:pt x="30" y="4"/>
                      </a:lnTo>
                      <a:lnTo>
                        <a:pt x="26" y="6"/>
                      </a:lnTo>
                      <a:lnTo>
                        <a:pt x="22" y="9"/>
                      </a:lnTo>
                      <a:lnTo>
                        <a:pt x="18" y="11"/>
                      </a:lnTo>
                      <a:lnTo>
                        <a:pt x="15" y="14"/>
                      </a:lnTo>
                      <a:lnTo>
                        <a:pt x="11" y="18"/>
                      </a:lnTo>
                      <a:lnTo>
                        <a:pt x="8" y="21"/>
                      </a:lnTo>
                      <a:lnTo>
                        <a:pt x="6" y="26"/>
                      </a:lnTo>
                      <a:lnTo>
                        <a:pt x="5" y="30"/>
                      </a:lnTo>
                      <a:lnTo>
                        <a:pt x="2" y="35"/>
                      </a:lnTo>
                      <a:lnTo>
                        <a:pt x="1" y="39"/>
                      </a:lnTo>
                      <a:lnTo>
                        <a:pt x="0" y="44"/>
                      </a:lnTo>
                      <a:lnTo>
                        <a:pt x="0" y="50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2" y="63"/>
                      </a:lnTo>
                      <a:lnTo>
                        <a:pt x="5" y="68"/>
                      </a:lnTo>
                      <a:lnTo>
                        <a:pt x="6" y="72"/>
                      </a:lnTo>
                      <a:lnTo>
                        <a:pt x="8" y="77"/>
                      </a:lnTo>
                      <a:lnTo>
                        <a:pt x="11" y="80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89"/>
                      </a:lnTo>
                      <a:lnTo>
                        <a:pt x="26" y="93"/>
                      </a:lnTo>
                      <a:lnTo>
                        <a:pt x="30" y="94"/>
                      </a:lnTo>
                      <a:lnTo>
                        <a:pt x="34" y="96"/>
                      </a:lnTo>
                      <a:lnTo>
                        <a:pt x="40" y="97"/>
                      </a:lnTo>
                      <a:lnTo>
                        <a:pt x="44" y="98"/>
                      </a:lnTo>
                      <a:lnTo>
                        <a:pt x="49" y="98"/>
                      </a:lnTo>
                      <a:lnTo>
                        <a:pt x="55" y="98"/>
                      </a:lnTo>
                      <a:lnTo>
                        <a:pt x="59" y="97"/>
                      </a:lnTo>
                      <a:lnTo>
                        <a:pt x="64" y="96"/>
                      </a:lnTo>
                      <a:lnTo>
                        <a:pt x="68" y="94"/>
                      </a:lnTo>
                      <a:lnTo>
                        <a:pt x="73" y="93"/>
                      </a:lnTo>
                      <a:lnTo>
                        <a:pt x="76" y="89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7" y="80"/>
                      </a:lnTo>
                      <a:lnTo>
                        <a:pt x="90" y="77"/>
                      </a:lnTo>
                      <a:lnTo>
                        <a:pt x="92" y="72"/>
                      </a:lnTo>
                      <a:lnTo>
                        <a:pt x="94" y="68"/>
                      </a:lnTo>
                      <a:lnTo>
                        <a:pt x="97" y="63"/>
                      </a:lnTo>
                      <a:lnTo>
                        <a:pt x="98" y="59"/>
                      </a:lnTo>
                      <a:lnTo>
                        <a:pt x="98" y="54"/>
                      </a:lnTo>
                      <a:lnTo>
                        <a:pt x="99" y="5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9" name="Freeform 13"/>
                <p:cNvSpPr>
                  <a:spLocks/>
                </p:cNvSpPr>
                <p:nvPr/>
              </p:nvSpPr>
              <p:spPr bwMode="auto">
                <a:xfrm>
                  <a:off x="2020" y="2017"/>
                  <a:ext cx="49" cy="49"/>
                </a:xfrm>
                <a:custGeom>
                  <a:avLst/>
                  <a:gdLst>
                    <a:gd name="T0" fmla="*/ 98 w 99"/>
                    <a:gd name="T1" fmla="*/ 44 h 98"/>
                    <a:gd name="T2" fmla="*/ 97 w 99"/>
                    <a:gd name="T3" fmla="*/ 35 h 98"/>
                    <a:gd name="T4" fmla="*/ 92 w 99"/>
                    <a:gd name="T5" fmla="*/ 26 h 98"/>
                    <a:gd name="T6" fmla="*/ 87 w 99"/>
                    <a:gd name="T7" fmla="*/ 18 h 98"/>
                    <a:gd name="T8" fmla="*/ 81 w 99"/>
                    <a:gd name="T9" fmla="*/ 11 h 98"/>
                    <a:gd name="T10" fmla="*/ 73 w 99"/>
                    <a:gd name="T11" fmla="*/ 6 h 98"/>
                    <a:gd name="T12" fmla="*/ 64 w 99"/>
                    <a:gd name="T13" fmla="*/ 2 h 98"/>
                    <a:gd name="T14" fmla="*/ 55 w 99"/>
                    <a:gd name="T15" fmla="*/ 1 h 98"/>
                    <a:gd name="T16" fmla="*/ 44 w 99"/>
                    <a:gd name="T17" fmla="*/ 1 h 98"/>
                    <a:gd name="T18" fmla="*/ 34 w 99"/>
                    <a:gd name="T19" fmla="*/ 2 h 98"/>
                    <a:gd name="T20" fmla="*/ 26 w 99"/>
                    <a:gd name="T21" fmla="*/ 6 h 98"/>
                    <a:gd name="T22" fmla="*/ 18 w 99"/>
                    <a:gd name="T23" fmla="*/ 11 h 98"/>
                    <a:gd name="T24" fmla="*/ 11 w 99"/>
                    <a:gd name="T25" fmla="*/ 18 h 98"/>
                    <a:gd name="T26" fmla="*/ 6 w 99"/>
                    <a:gd name="T27" fmla="*/ 26 h 98"/>
                    <a:gd name="T28" fmla="*/ 2 w 99"/>
                    <a:gd name="T29" fmla="*/ 35 h 98"/>
                    <a:gd name="T30" fmla="*/ 0 w 99"/>
                    <a:gd name="T31" fmla="*/ 44 h 98"/>
                    <a:gd name="T32" fmla="*/ 0 w 99"/>
                    <a:gd name="T33" fmla="*/ 54 h 98"/>
                    <a:gd name="T34" fmla="*/ 2 w 99"/>
                    <a:gd name="T35" fmla="*/ 63 h 98"/>
                    <a:gd name="T36" fmla="*/ 6 w 99"/>
                    <a:gd name="T37" fmla="*/ 72 h 98"/>
                    <a:gd name="T38" fmla="*/ 11 w 99"/>
                    <a:gd name="T39" fmla="*/ 80 h 98"/>
                    <a:gd name="T40" fmla="*/ 18 w 99"/>
                    <a:gd name="T41" fmla="*/ 87 h 98"/>
                    <a:gd name="T42" fmla="*/ 26 w 99"/>
                    <a:gd name="T43" fmla="*/ 93 h 98"/>
                    <a:gd name="T44" fmla="*/ 34 w 99"/>
                    <a:gd name="T45" fmla="*/ 96 h 98"/>
                    <a:gd name="T46" fmla="*/ 44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6 h 98"/>
                    <a:gd name="T52" fmla="*/ 73 w 99"/>
                    <a:gd name="T53" fmla="*/ 93 h 98"/>
                    <a:gd name="T54" fmla="*/ 81 w 99"/>
                    <a:gd name="T55" fmla="*/ 87 h 98"/>
                    <a:gd name="T56" fmla="*/ 87 w 99"/>
                    <a:gd name="T57" fmla="*/ 80 h 98"/>
                    <a:gd name="T58" fmla="*/ 92 w 99"/>
                    <a:gd name="T59" fmla="*/ 72 h 98"/>
                    <a:gd name="T60" fmla="*/ 97 w 99"/>
                    <a:gd name="T61" fmla="*/ 63 h 98"/>
                    <a:gd name="T62" fmla="*/ 98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50"/>
                      </a:moveTo>
                      <a:lnTo>
                        <a:pt x="98" y="44"/>
                      </a:lnTo>
                      <a:lnTo>
                        <a:pt x="98" y="39"/>
                      </a:lnTo>
                      <a:lnTo>
                        <a:pt x="97" y="35"/>
                      </a:lnTo>
                      <a:lnTo>
                        <a:pt x="94" y="30"/>
                      </a:lnTo>
                      <a:lnTo>
                        <a:pt x="92" y="26"/>
                      </a:lnTo>
                      <a:lnTo>
                        <a:pt x="90" y="21"/>
                      </a:lnTo>
                      <a:lnTo>
                        <a:pt x="87" y="18"/>
                      </a:lnTo>
                      <a:lnTo>
                        <a:pt x="84" y="14"/>
                      </a:lnTo>
                      <a:lnTo>
                        <a:pt x="81" y="11"/>
                      </a:lnTo>
                      <a:lnTo>
                        <a:pt x="76" y="9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1"/>
                      </a:lnTo>
                      <a:lnTo>
                        <a:pt x="49" y="0"/>
                      </a:lnTo>
                      <a:lnTo>
                        <a:pt x="44" y="1"/>
                      </a:lnTo>
                      <a:lnTo>
                        <a:pt x="40" y="1"/>
                      </a:lnTo>
                      <a:lnTo>
                        <a:pt x="34" y="2"/>
                      </a:lnTo>
                      <a:lnTo>
                        <a:pt x="30" y="4"/>
                      </a:lnTo>
                      <a:lnTo>
                        <a:pt x="26" y="6"/>
                      </a:lnTo>
                      <a:lnTo>
                        <a:pt x="22" y="9"/>
                      </a:lnTo>
                      <a:lnTo>
                        <a:pt x="18" y="11"/>
                      </a:lnTo>
                      <a:lnTo>
                        <a:pt x="15" y="14"/>
                      </a:lnTo>
                      <a:lnTo>
                        <a:pt x="11" y="18"/>
                      </a:lnTo>
                      <a:lnTo>
                        <a:pt x="8" y="21"/>
                      </a:lnTo>
                      <a:lnTo>
                        <a:pt x="6" y="26"/>
                      </a:lnTo>
                      <a:lnTo>
                        <a:pt x="5" y="30"/>
                      </a:lnTo>
                      <a:lnTo>
                        <a:pt x="2" y="35"/>
                      </a:lnTo>
                      <a:lnTo>
                        <a:pt x="1" y="39"/>
                      </a:lnTo>
                      <a:lnTo>
                        <a:pt x="0" y="44"/>
                      </a:lnTo>
                      <a:lnTo>
                        <a:pt x="0" y="50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2" y="63"/>
                      </a:lnTo>
                      <a:lnTo>
                        <a:pt x="5" y="68"/>
                      </a:lnTo>
                      <a:lnTo>
                        <a:pt x="6" y="72"/>
                      </a:lnTo>
                      <a:lnTo>
                        <a:pt x="8" y="77"/>
                      </a:lnTo>
                      <a:lnTo>
                        <a:pt x="11" y="80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89"/>
                      </a:lnTo>
                      <a:lnTo>
                        <a:pt x="26" y="93"/>
                      </a:lnTo>
                      <a:lnTo>
                        <a:pt x="30" y="94"/>
                      </a:lnTo>
                      <a:lnTo>
                        <a:pt x="34" y="96"/>
                      </a:lnTo>
                      <a:lnTo>
                        <a:pt x="40" y="97"/>
                      </a:lnTo>
                      <a:lnTo>
                        <a:pt x="44" y="98"/>
                      </a:lnTo>
                      <a:lnTo>
                        <a:pt x="49" y="98"/>
                      </a:lnTo>
                      <a:lnTo>
                        <a:pt x="55" y="98"/>
                      </a:lnTo>
                      <a:lnTo>
                        <a:pt x="59" y="97"/>
                      </a:lnTo>
                      <a:lnTo>
                        <a:pt x="64" y="96"/>
                      </a:lnTo>
                      <a:lnTo>
                        <a:pt x="68" y="94"/>
                      </a:lnTo>
                      <a:lnTo>
                        <a:pt x="73" y="93"/>
                      </a:lnTo>
                      <a:lnTo>
                        <a:pt x="76" y="89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7" y="80"/>
                      </a:lnTo>
                      <a:lnTo>
                        <a:pt x="90" y="77"/>
                      </a:lnTo>
                      <a:lnTo>
                        <a:pt x="92" y="72"/>
                      </a:lnTo>
                      <a:lnTo>
                        <a:pt x="94" y="68"/>
                      </a:lnTo>
                      <a:lnTo>
                        <a:pt x="97" y="63"/>
                      </a:lnTo>
                      <a:lnTo>
                        <a:pt x="98" y="59"/>
                      </a:lnTo>
                      <a:lnTo>
                        <a:pt x="98" y="54"/>
                      </a:lnTo>
                      <a:lnTo>
                        <a:pt x="99" y="5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0" name="Freeform 14"/>
                <p:cNvSpPr>
                  <a:spLocks/>
                </p:cNvSpPr>
                <p:nvPr/>
              </p:nvSpPr>
              <p:spPr bwMode="auto">
                <a:xfrm>
                  <a:off x="2039" y="2036"/>
                  <a:ext cx="12" cy="11"/>
                </a:xfrm>
                <a:custGeom>
                  <a:avLst/>
                  <a:gdLst>
                    <a:gd name="T0" fmla="*/ 23 w 23"/>
                    <a:gd name="T1" fmla="*/ 13 h 24"/>
                    <a:gd name="T2" fmla="*/ 23 w 23"/>
                    <a:gd name="T3" fmla="*/ 9 h 24"/>
                    <a:gd name="T4" fmla="*/ 22 w 23"/>
                    <a:gd name="T5" fmla="*/ 7 h 24"/>
                    <a:gd name="T6" fmla="*/ 21 w 23"/>
                    <a:gd name="T7" fmla="*/ 6 h 24"/>
                    <a:gd name="T8" fmla="*/ 20 w 23"/>
                    <a:gd name="T9" fmla="*/ 3 h 24"/>
                    <a:gd name="T10" fmla="*/ 18 w 23"/>
                    <a:gd name="T11" fmla="*/ 2 h 24"/>
                    <a:gd name="T12" fmla="*/ 17 w 23"/>
                    <a:gd name="T13" fmla="*/ 1 h 24"/>
                    <a:gd name="T14" fmla="*/ 13 w 23"/>
                    <a:gd name="T15" fmla="*/ 0 h 24"/>
                    <a:gd name="T16" fmla="*/ 11 w 23"/>
                    <a:gd name="T17" fmla="*/ 0 h 24"/>
                    <a:gd name="T18" fmla="*/ 9 w 23"/>
                    <a:gd name="T19" fmla="*/ 0 h 24"/>
                    <a:gd name="T20" fmla="*/ 6 w 23"/>
                    <a:gd name="T21" fmla="*/ 1 h 24"/>
                    <a:gd name="T22" fmla="*/ 4 w 23"/>
                    <a:gd name="T23" fmla="*/ 2 h 24"/>
                    <a:gd name="T24" fmla="*/ 3 w 23"/>
                    <a:gd name="T25" fmla="*/ 3 h 24"/>
                    <a:gd name="T26" fmla="*/ 1 w 23"/>
                    <a:gd name="T27" fmla="*/ 6 h 24"/>
                    <a:gd name="T28" fmla="*/ 0 w 23"/>
                    <a:gd name="T29" fmla="*/ 7 h 24"/>
                    <a:gd name="T30" fmla="*/ 0 w 23"/>
                    <a:gd name="T31" fmla="*/ 9 h 24"/>
                    <a:gd name="T32" fmla="*/ 0 w 23"/>
                    <a:gd name="T33" fmla="*/ 13 h 24"/>
                    <a:gd name="T34" fmla="*/ 0 w 23"/>
                    <a:gd name="T35" fmla="*/ 15 h 24"/>
                    <a:gd name="T36" fmla="*/ 0 w 23"/>
                    <a:gd name="T37" fmla="*/ 17 h 24"/>
                    <a:gd name="T38" fmla="*/ 1 w 23"/>
                    <a:gd name="T39" fmla="*/ 19 h 24"/>
                    <a:gd name="T40" fmla="*/ 3 w 23"/>
                    <a:gd name="T41" fmla="*/ 20 h 24"/>
                    <a:gd name="T42" fmla="*/ 4 w 23"/>
                    <a:gd name="T43" fmla="*/ 23 h 24"/>
                    <a:gd name="T44" fmla="*/ 6 w 23"/>
                    <a:gd name="T45" fmla="*/ 24 h 24"/>
                    <a:gd name="T46" fmla="*/ 9 w 23"/>
                    <a:gd name="T47" fmla="*/ 24 h 24"/>
                    <a:gd name="T48" fmla="*/ 11 w 23"/>
                    <a:gd name="T49" fmla="*/ 24 h 24"/>
                    <a:gd name="T50" fmla="*/ 13 w 23"/>
                    <a:gd name="T51" fmla="*/ 24 h 24"/>
                    <a:gd name="T52" fmla="*/ 17 w 23"/>
                    <a:gd name="T53" fmla="*/ 24 h 24"/>
                    <a:gd name="T54" fmla="*/ 18 w 23"/>
                    <a:gd name="T55" fmla="*/ 23 h 24"/>
                    <a:gd name="T56" fmla="*/ 20 w 23"/>
                    <a:gd name="T57" fmla="*/ 20 h 24"/>
                    <a:gd name="T58" fmla="*/ 21 w 23"/>
                    <a:gd name="T59" fmla="*/ 19 h 24"/>
                    <a:gd name="T60" fmla="*/ 22 w 23"/>
                    <a:gd name="T61" fmla="*/ 17 h 24"/>
                    <a:gd name="T62" fmla="*/ 23 w 23"/>
                    <a:gd name="T63" fmla="*/ 15 h 24"/>
                    <a:gd name="T64" fmla="*/ 23 w 23"/>
                    <a:gd name="T65" fmla="*/ 13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4">
                      <a:moveTo>
                        <a:pt x="23" y="13"/>
                      </a:moveTo>
                      <a:lnTo>
                        <a:pt x="23" y="9"/>
                      </a:lnTo>
                      <a:lnTo>
                        <a:pt x="22" y="7"/>
                      </a:lnTo>
                      <a:lnTo>
                        <a:pt x="21" y="6"/>
                      </a:lnTo>
                      <a:lnTo>
                        <a:pt x="20" y="3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19"/>
                      </a:lnTo>
                      <a:lnTo>
                        <a:pt x="3" y="20"/>
                      </a:lnTo>
                      <a:lnTo>
                        <a:pt x="4" y="23"/>
                      </a:lnTo>
                      <a:lnTo>
                        <a:pt x="6" y="24"/>
                      </a:lnTo>
                      <a:lnTo>
                        <a:pt x="9" y="24"/>
                      </a:lnTo>
                      <a:lnTo>
                        <a:pt x="11" y="24"/>
                      </a:lnTo>
                      <a:lnTo>
                        <a:pt x="13" y="24"/>
                      </a:lnTo>
                      <a:lnTo>
                        <a:pt x="17" y="24"/>
                      </a:lnTo>
                      <a:lnTo>
                        <a:pt x="18" y="23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1" name="Freeform 15"/>
                <p:cNvSpPr>
                  <a:spLocks/>
                </p:cNvSpPr>
                <p:nvPr/>
              </p:nvSpPr>
              <p:spPr bwMode="auto">
                <a:xfrm>
                  <a:off x="2039" y="2036"/>
                  <a:ext cx="12" cy="11"/>
                </a:xfrm>
                <a:custGeom>
                  <a:avLst/>
                  <a:gdLst>
                    <a:gd name="T0" fmla="*/ 23 w 23"/>
                    <a:gd name="T1" fmla="*/ 13 h 24"/>
                    <a:gd name="T2" fmla="*/ 23 w 23"/>
                    <a:gd name="T3" fmla="*/ 9 h 24"/>
                    <a:gd name="T4" fmla="*/ 22 w 23"/>
                    <a:gd name="T5" fmla="*/ 7 h 24"/>
                    <a:gd name="T6" fmla="*/ 21 w 23"/>
                    <a:gd name="T7" fmla="*/ 6 h 24"/>
                    <a:gd name="T8" fmla="*/ 20 w 23"/>
                    <a:gd name="T9" fmla="*/ 3 h 24"/>
                    <a:gd name="T10" fmla="*/ 18 w 23"/>
                    <a:gd name="T11" fmla="*/ 2 h 24"/>
                    <a:gd name="T12" fmla="*/ 17 w 23"/>
                    <a:gd name="T13" fmla="*/ 1 h 24"/>
                    <a:gd name="T14" fmla="*/ 13 w 23"/>
                    <a:gd name="T15" fmla="*/ 0 h 24"/>
                    <a:gd name="T16" fmla="*/ 11 w 23"/>
                    <a:gd name="T17" fmla="*/ 0 h 24"/>
                    <a:gd name="T18" fmla="*/ 9 w 23"/>
                    <a:gd name="T19" fmla="*/ 0 h 24"/>
                    <a:gd name="T20" fmla="*/ 6 w 23"/>
                    <a:gd name="T21" fmla="*/ 1 h 24"/>
                    <a:gd name="T22" fmla="*/ 4 w 23"/>
                    <a:gd name="T23" fmla="*/ 2 h 24"/>
                    <a:gd name="T24" fmla="*/ 3 w 23"/>
                    <a:gd name="T25" fmla="*/ 3 h 24"/>
                    <a:gd name="T26" fmla="*/ 1 w 23"/>
                    <a:gd name="T27" fmla="*/ 6 h 24"/>
                    <a:gd name="T28" fmla="*/ 0 w 23"/>
                    <a:gd name="T29" fmla="*/ 7 h 24"/>
                    <a:gd name="T30" fmla="*/ 0 w 23"/>
                    <a:gd name="T31" fmla="*/ 9 h 24"/>
                    <a:gd name="T32" fmla="*/ 0 w 23"/>
                    <a:gd name="T33" fmla="*/ 13 h 24"/>
                    <a:gd name="T34" fmla="*/ 0 w 23"/>
                    <a:gd name="T35" fmla="*/ 15 h 24"/>
                    <a:gd name="T36" fmla="*/ 0 w 23"/>
                    <a:gd name="T37" fmla="*/ 17 h 24"/>
                    <a:gd name="T38" fmla="*/ 1 w 23"/>
                    <a:gd name="T39" fmla="*/ 19 h 24"/>
                    <a:gd name="T40" fmla="*/ 3 w 23"/>
                    <a:gd name="T41" fmla="*/ 20 h 24"/>
                    <a:gd name="T42" fmla="*/ 4 w 23"/>
                    <a:gd name="T43" fmla="*/ 23 h 24"/>
                    <a:gd name="T44" fmla="*/ 6 w 23"/>
                    <a:gd name="T45" fmla="*/ 24 h 24"/>
                    <a:gd name="T46" fmla="*/ 9 w 23"/>
                    <a:gd name="T47" fmla="*/ 24 h 24"/>
                    <a:gd name="T48" fmla="*/ 11 w 23"/>
                    <a:gd name="T49" fmla="*/ 24 h 24"/>
                    <a:gd name="T50" fmla="*/ 13 w 23"/>
                    <a:gd name="T51" fmla="*/ 24 h 24"/>
                    <a:gd name="T52" fmla="*/ 17 w 23"/>
                    <a:gd name="T53" fmla="*/ 24 h 24"/>
                    <a:gd name="T54" fmla="*/ 18 w 23"/>
                    <a:gd name="T55" fmla="*/ 23 h 24"/>
                    <a:gd name="T56" fmla="*/ 20 w 23"/>
                    <a:gd name="T57" fmla="*/ 20 h 24"/>
                    <a:gd name="T58" fmla="*/ 21 w 23"/>
                    <a:gd name="T59" fmla="*/ 19 h 24"/>
                    <a:gd name="T60" fmla="*/ 22 w 23"/>
                    <a:gd name="T61" fmla="*/ 17 h 24"/>
                    <a:gd name="T62" fmla="*/ 23 w 23"/>
                    <a:gd name="T63" fmla="*/ 15 h 24"/>
                    <a:gd name="T64" fmla="*/ 23 w 23"/>
                    <a:gd name="T65" fmla="*/ 13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4">
                      <a:moveTo>
                        <a:pt x="23" y="13"/>
                      </a:moveTo>
                      <a:lnTo>
                        <a:pt x="23" y="9"/>
                      </a:lnTo>
                      <a:lnTo>
                        <a:pt x="22" y="7"/>
                      </a:lnTo>
                      <a:lnTo>
                        <a:pt x="21" y="6"/>
                      </a:lnTo>
                      <a:lnTo>
                        <a:pt x="20" y="3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19"/>
                      </a:lnTo>
                      <a:lnTo>
                        <a:pt x="3" y="20"/>
                      </a:lnTo>
                      <a:lnTo>
                        <a:pt x="4" y="23"/>
                      </a:lnTo>
                      <a:lnTo>
                        <a:pt x="6" y="24"/>
                      </a:lnTo>
                      <a:lnTo>
                        <a:pt x="9" y="24"/>
                      </a:lnTo>
                      <a:lnTo>
                        <a:pt x="11" y="24"/>
                      </a:lnTo>
                      <a:lnTo>
                        <a:pt x="13" y="24"/>
                      </a:lnTo>
                      <a:lnTo>
                        <a:pt x="17" y="24"/>
                      </a:lnTo>
                      <a:lnTo>
                        <a:pt x="18" y="23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2" name="Freeform 16"/>
                <p:cNvSpPr>
                  <a:spLocks/>
                </p:cNvSpPr>
                <p:nvPr/>
              </p:nvSpPr>
              <p:spPr bwMode="auto">
                <a:xfrm>
                  <a:off x="2020" y="2087"/>
                  <a:ext cx="49" cy="49"/>
                </a:xfrm>
                <a:custGeom>
                  <a:avLst/>
                  <a:gdLst>
                    <a:gd name="T0" fmla="*/ 98 w 99"/>
                    <a:gd name="T1" fmla="*/ 44 h 99"/>
                    <a:gd name="T2" fmla="*/ 97 w 99"/>
                    <a:gd name="T3" fmla="*/ 35 h 99"/>
                    <a:gd name="T4" fmla="*/ 92 w 99"/>
                    <a:gd name="T5" fmla="*/ 26 h 99"/>
                    <a:gd name="T6" fmla="*/ 87 w 99"/>
                    <a:gd name="T7" fmla="*/ 18 h 99"/>
                    <a:gd name="T8" fmla="*/ 81 w 99"/>
                    <a:gd name="T9" fmla="*/ 12 h 99"/>
                    <a:gd name="T10" fmla="*/ 73 w 99"/>
                    <a:gd name="T11" fmla="*/ 6 h 99"/>
                    <a:gd name="T12" fmla="*/ 64 w 99"/>
                    <a:gd name="T13" fmla="*/ 2 h 99"/>
                    <a:gd name="T14" fmla="*/ 55 w 99"/>
                    <a:gd name="T15" fmla="*/ 0 h 99"/>
                    <a:gd name="T16" fmla="*/ 44 w 99"/>
                    <a:gd name="T17" fmla="*/ 0 h 99"/>
                    <a:gd name="T18" fmla="*/ 34 w 99"/>
                    <a:gd name="T19" fmla="*/ 2 h 99"/>
                    <a:gd name="T20" fmla="*/ 26 w 99"/>
                    <a:gd name="T21" fmla="*/ 6 h 99"/>
                    <a:gd name="T22" fmla="*/ 18 w 99"/>
                    <a:gd name="T23" fmla="*/ 12 h 99"/>
                    <a:gd name="T24" fmla="*/ 11 w 99"/>
                    <a:gd name="T25" fmla="*/ 18 h 99"/>
                    <a:gd name="T26" fmla="*/ 6 w 99"/>
                    <a:gd name="T27" fmla="*/ 26 h 99"/>
                    <a:gd name="T28" fmla="*/ 2 w 99"/>
                    <a:gd name="T29" fmla="*/ 35 h 99"/>
                    <a:gd name="T30" fmla="*/ 0 w 99"/>
                    <a:gd name="T31" fmla="*/ 44 h 99"/>
                    <a:gd name="T32" fmla="*/ 0 w 99"/>
                    <a:gd name="T33" fmla="*/ 55 h 99"/>
                    <a:gd name="T34" fmla="*/ 2 w 99"/>
                    <a:gd name="T35" fmla="*/ 64 h 99"/>
                    <a:gd name="T36" fmla="*/ 6 w 99"/>
                    <a:gd name="T37" fmla="*/ 73 h 99"/>
                    <a:gd name="T38" fmla="*/ 11 w 99"/>
                    <a:gd name="T39" fmla="*/ 81 h 99"/>
                    <a:gd name="T40" fmla="*/ 18 w 99"/>
                    <a:gd name="T41" fmla="*/ 87 h 99"/>
                    <a:gd name="T42" fmla="*/ 26 w 99"/>
                    <a:gd name="T43" fmla="*/ 92 h 99"/>
                    <a:gd name="T44" fmla="*/ 34 w 99"/>
                    <a:gd name="T45" fmla="*/ 97 h 99"/>
                    <a:gd name="T46" fmla="*/ 44 w 99"/>
                    <a:gd name="T47" fmla="*/ 98 h 99"/>
                    <a:gd name="T48" fmla="*/ 55 w 99"/>
                    <a:gd name="T49" fmla="*/ 98 h 99"/>
                    <a:gd name="T50" fmla="*/ 64 w 99"/>
                    <a:gd name="T51" fmla="*/ 97 h 99"/>
                    <a:gd name="T52" fmla="*/ 73 w 99"/>
                    <a:gd name="T53" fmla="*/ 92 h 99"/>
                    <a:gd name="T54" fmla="*/ 81 w 99"/>
                    <a:gd name="T55" fmla="*/ 87 h 99"/>
                    <a:gd name="T56" fmla="*/ 87 w 99"/>
                    <a:gd name="T57" fmla="*/ 81 h 99"/>
                    <a:gd name="T58" fmla="*/ 92 w 99"/>
                    <a:gd name="T59" fmla="*/ 73 h 99"/>
                    <a:gd name="T60" fmla="*/ 97 w 99"/>
                    <a:gd name="T61" fmla="*/ 64 h 99"/>
                    <a:gd name="T62" fmla="*/ 98 w 99"/>
                    <a:gd name="T63" fmla="*/ 55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9">
                      <a:moveTo>
                        <a:pt x="99" y="49"/>
                      </a:moveTo>
                      <a:lnTo>
                        <a:pt x="98" y="44"/>
                      </a:lnTo>
                      <a:lnTo>
                        <a:pt x="98" y="40"/>
                      </a:lnTo>
                      <a:lnTo>
                        <a:pt x="97" y="35"/>
                      </a:lnTo>
                      <a:lnTo>
                        <a:pt x="94" y="31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7" y="18"/>
                      </a:lnTo>
                      <a:lnTo>
                        <a:pt x="84" y="15"/>
                      </a:lnTo>
                      <a:lnTo>
                        <a:pt x="81" y="12"/>
                      </a:lnTo>
                      <a:lnTo>
                        <a:pt x="76" y="9"/>
                      </a:lnTo>
                      <a:lnTo>
                        <a:pt x="73" y="6"/>
                      </a:lnTo>
                      <a:lnTo>
                        <a:pt x="68" y="5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0"/>
                      </a:lnTo>
                      <a:lnTo>
                        <a:pt x="49" y="0"/>
                      </a:lnTo>
                      <a:lnTo>
                        <a:pt x="44" y="0"/>
                      </a:lnTo>
                      <a:lnTo>
                        <a:pt x="40" y="1"/>
                      </a:lnTo>
                      <a:lnTo>
                        <a:pt x="34" y="2"/>
                      </a:lnTo>
                      <a:lnTo>
                        <a:pt x="30" y="5"/>
                      </a:lnTo>
                      <a:lnTo>
                        <a:pt x="26" y="6"/>
                      </a:lnTo>
                      <a:lnTo>
                        <a:pt x="22" y="9"/>
                      </a:lnTo>
                      <a:lnTo>
                        <a:pt x="18" y="12"/>
                      </a:lnTo>
                      <a:lnTo>
                        <a:pt x="15" y="15"/>
                      </a:lnTo>
                      <a:lnTo>
                        <a:pt x="11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5" y="31"/>
                      </a:lnTo>
                      <a:lnTo>
                        <a:pt x="2" y="35"/>
                      </a:lnTo>
                      <a:lnTo>
                        <a:pt x="1" y="40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5"/>
                      </a:lnTo>
                      <a:lnTo>
                        <a:pt x="1" y="59"/>
                      </a:lnTo>
                      <a:lnTo>
                        <a:pt x="2" y="64"/>
                      </a:lnTo>
                      <a:lnTo>
                        <a:pt x="5" y="68"/>
                      </a:lnTo>
                      <a:lnTo>
                        <a:pt x="6" y="73"/>
                      </a:lnTo>
                      <a:lnTo>
                        <a:pt x="8" y="77"/>
                      </a:lnTo>
                      <a:lnTo>
                        <a:pt x="11" y="81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0" y="94"/>
                      </a:lnTo>
                      <a:lnTo>
                        <a:pt x="34" y="97"/>
                      </a:lnTo>
                      <a:lnTo>
                        <a:pt x="40" y="98"/>
                      </a:lnTo>
                      <a:lnTo>
                        <a:pt x="44" y="98"/>
                      </a:lnTo>
                      <a:lnTo>
                        <a:pt x="49" y="99"/>
                      </a:lnTo>
                      <a:lnTo>
                        <a:pt x="55" y="98"/>
                      </a:lnTo>
                      <a:lnTo>
                        <a:pt x="59" y="98"/>
                      </a:lnTo>
                      <a:lnTo>
                        <a:pt x="64" y="97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7" y="81"/>
                      </a:lnTo>
                      <a:lnTo>
                        <a:pt x="90" y="77"/>
                      </a:lnTo>
                      <a:lnTo>
                        <a:pt x="92" y="73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8" y="55"/>
                      </a:lnTo>
                      <a:lnTo>
                        <a:pt x="99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3" name="Freeform 17"/>
                <p:cNvSpPr>
                  <a:spLocks/>
                </p:cNvSpPr>
                <p:nvPr/>
              </p:nvSpPr>
              <p:spPr bwMode="auto">
                <a:xfrm>
                  <a:off x="2020" y="2087"/>
                  <a:ext cx="49" cy="49"/>
                </a:xfrm>
                <a:custGeom>
                  <a:avLst/>
                  <a:gdLst>
                    <a:gd name="T0" fmla="*/ 98 w 99"/>
                    <a:gd name="T1" fmla="*/ 44 h 99"/>
                    <a:gd name="T2" fmla="*/ 97 w 99"/>
                    <a:gd name="T3" fmla="*/ 35 h 99"/>
                    <a:gd name="T4" fmla="*/ 92 w 99"/>
                    <a:gd name="T5" fmla="*/ 26 h 99"/>
                    <a:gd name="T6" fmla="*/ 87 w 99"/>
                    <a:gd name="T7" fmla="*/ 18 h 99"/>
                    <a:gd name="T8" fmla="*/ 81 w 99"/>
                    <a:gd name="T9" fmla="*/ 12 h 99"/>
                    <a:gd name="T10" fmla="*/ 73 w 99"/>
                    <a:gd name="T11" fmla="*/ 6 h 99"/>
                    <a:gd name="T12" fmla="*/ 64 w 99"/>
                    <a:gd name="T13" fmla="*/ 2 h 99"/>
                    <a:gd name="T14" fmla="*/ 55 w 99"/>
                    <a:gd name="T15" fmla="*/ 0 h 99"/>
                    <a:gd name="T16" fmla="*/ 44 w 99"/>
                    <a:gd name="T17" fmla="*/ 0 h 99"/>
                    <a:gd name="T18" fmla="*/ 34 w 99"/>
                    <a:gd name="T19" fmla="*/ 2 h 99"/>
                    <a:gd name="T20" fmla="*/ 26 w 99"/>
                    <a:gd name="T21" fmla="*/ 6 h 99"/>
                    <a:gd name="T22" fmla="*/ 18 w 99"/>
                    <a:gd name="T23" fmla="*/ 12 h 99"/>
                    <a:gd name="T24" fmla="*/ 11 w 99"/>
                    <a:gd name="T25" fmla="*/ 18 h 99"/>
                    <a:gd name="T26" fmla="*/ 6 w 99"/>
                    <a:gd name="T27" fmla="*/ 26 h 99"/>
                    <a:gd name="T28" fmla="*/ 2 w 99"/>
                    <a:gd name="T29" fmla="*/ 35 h 99"/>
                    <a:gd name="T30" fmla="*/ 0 w 99"/>
                    <a:gd name="T31" fmla="*/ 44 h 99"/>
                    <a:gd name="T32" fmla="*/ 0 w 99"/>
                    <a:gd name="T33" fmla="*/ 55 h 99"/>
                    <a:gd name="T34" fmla="*/ 2 w 99"/>
                    <a:gd name="T35" fmla="*/ 64 h 99"/>
                    <a:gd name="T36" fmla="*/ 6 w 99"/>
                    <a:gd name="T37" fmla="*/ 73 h 99"/>
                    <a:gd name="T38" fmla="*/ 11 w 99"/>
                    <a:gd name="T39" fmla="*/ 81 h 99"/>
                    <a:gd name="T40" fmla="*/ 18 w 99"/>
                    <a:gd name="T41" fmla="*/ 87 h 99"/>
                    <a:gd name="T42" fmla="*/ 26 w 99"/>
                    <a:gd name="T43" fmla="*/ 92 h 99"/>
                    <a:gd name="T44" fmla="*/ 34 w 99"/>
                    <a:gd name="T45" fmla="*/ 97 h 99"/>
                    <a:gd name="T46" fmla="*/ 44 w 99"/>
                    <a:gd name="T47" fmla="*/ 98 h 99"/>
                    <a:gd name="T48" fmla="*/ 55 w 99"/>
                    <a:gd name="T49" fmla="*/ 98 h 99"/>
                    <a:gd name="T50" fmla="*/ 64 w 99"/>
                    <a:gd name="T51" fmla="*/ 97 h 99"/>
                    <a:gd name="T52" fmla="*/ 73 w 99"/>
                    <a:gd name="T53" fmla="*/ 92 h 99"/>
                    <a:gd name="T54" fmla="*/ 81 w 99"/>
                    <a:gd name="T55" fmla="*/ 87 h 99"/>
                    <a:gd name="T56" fmla="*/ 87 w 99"/>
                    <a:gd name="T57" fmla="*/ 81 h 99"/>
                    <a:gd name="T58" fmla="*/ 92 w 99"/>
                    <a:gd name="T59" fmla="*/ 73 h 99"/>
                    <a:gd name="T60" fmla="*/ 97 w 99"/>
                    <a:gd name="T61" fmla="*/ 64 h 99"/>
                    <a:gd name="T62" fmla="*/ 98 w 99"/>
                    <a:gd name="T63" fmla="*/ 55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9">
                      <a:moveTo>
                        <a:pt x="99" y="49"/>
                      </a:moveTo>
                      <a:lnTo>
                        <a:pt x="98" y="44"/>
                      </a:lnTo>
                      <a:lnTo>
                        <a:pt x="98" y="40"/>
                      </a:lnTo>
                      <a:lnTo>
                        <a:pt x="97" y="35"/>
                      </a:lnTo>
                      <a:lnTo>
                        <a:pt x="94" y="31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7" y="18"/>
                      </a:lnTo>
                      <a:lnTo>
                        <a:pt x="84" y="15"/>
                      </a:lnTo>
                      <a:lnTo>
                        <a:pt x="81" y="12"/>
                      </a:lnTo>
                      <a:lnTo>
                        <a:pt x="76" y="9"/>
                      </a:lnTo>
                      <a:lnTo>
                        <a:pt x="73" y="6"/>
                      </a:lnTo>
                      <a:lnTo>
                        <a:pt x="68" y="5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0"/>
                      </a:lnTo>
                      <a:lnTo>
                        <a:pt x="49" y="0"/>
                      </a:lnTo>
                      <a:lnTo>
                        <a:pt x="44" y="0"/>
                      </a:lnTo>
                      <a:lnTo>
                        <a:pt x="40" y="1"/>
                      </a:lnTo>
                      <a:lnTo>
                        <a:pt x="34" y="2"/>
                      </a:lnTo>
                      <a:lnTo>
                        <a:pt x="30" y="5"/>
                      </a:lnTo>
                      <a:lnTo>
                        <a:pt x="26" y="6"/>
                      </a:lnTo>
                      <a:lnTo>
                        <a:pt x="22" y="9"/>
                      </a:lnTo>
                      <a:lnTo>
                        <a:pt x="18" y="12"/>
                      </a:lnTo>
                      <a:lnTo>
                        <a:pt x="15" y="15"/>
                      </a:lnTo>
                      <a:lnTo>
                        <a:pt x="11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5" y="31"/>
                      </a:lnTo>
                      <a:lnTo>
                        <a:pt x="2" y="35"/>
                      </a:lnTo>
                      <a:lnTo>
                        <a:pt x="1" y="40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5"/>
                      </a:lnTo>
                      <a:lnTo>
                        <a:pt x="1" y="59"/>
                      </a:lnTo>
                      <a:lnTo>
                        <a:pt x="2" y="64"/>
                      </a:lnTo>
                      <a:lnTo>
                        <a:pt x="5" y="68"/>
                      </a:lnTo>
                      <a:lnTo>
                        <a:pt x="6" y="73"/>
                      </a:lnTo>
                      <a:lnTo>
                        <a:pt x="8" y="77"/>
                      </a:lnTo>
                      <a:lnTo>
                        <a:pt x="11" y="81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0" y="94"/>
                      </a:lnTo>
                      <a:lnTo>
                        <a:pt x="34" y="97"/>
                      </a:lnTo>
                      <a:lnTo>
                        <a:pt x="40" y="98"/>
                      </a:lnTo>
                      <a:lnTo>
                        <a:pt x="44" y="98"/>
                      </a:lnTo>
                      <a:lnTo>
                        <a:pt x="49" y="99"/>
                      </a:lnTo>
                      <a:lnTo>
                        <a:pt x="55" y="98"/>
                      </a:lnTo>
                      <a:lnTo>
                        <a:pt x="59" y="98"/>
                      </a:lnTo>
                      <a:lnTo>
                        <a:pt x="64" y="97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7" y="81"/>
                      </a:lnTo>
                      <a:lnTo>
                        <a:pt x="90" y="77"/>
                      </a:lnTo>
                      <a:lnTo>
                        <a:pt x="92" y="73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8" y="55"/>
                      </a:lnTo>
                      <a:lnTo>
                        <a:pt x="99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4" name="Freeform 18"/>
                <p:cNvSpPr>
                  <a:spLocks/>
                </p:cNvSpPr>
                <p:nvPr/>
              </p:nvSpPr>
              <p:spPr bwMode="auto">
                <a:xfrm>
                  <a:off x="2039" y="2106"/>
                  <a:ext cx="12" cy="12"/>
                </a:xfrm>
                <a:custGeom>
                  <a:avLst/>
                  <a:gdLst>
                    <a:gd name="T0" fmla="*/ 23 w 23"/>
                    <a:gd name="T1" fmla="*/ 11 h 23"/>
                    <a:gd name="T2" fmla="*/ 23 w 23"/>
                    <a:gd name="T3" fmla="*/ 9 h 23"/>
                    <a:gd name="T4" fmla="*/ 22 w 23"/>
                    <a:gd name="T5" fmla="*/ 6 h 23"/>
                    <a:gd name="T6" fmla="*/ 21 w 23"/>
                    <a:gd name="T7" fmla="*/ 4 h 23"/>
                    <a:gd name="T8" fmla="*/ 20 w 23"/>
                    <a:gd name="T9" fmla="*/ 3 h 23"/>
                    <a:gd name="T10" fmla="*/ 18 w 23"/>
                    <a:gd name="T11" fmla="*/ 1 h 23"/>
                    <a:gd name="T12" fmla="*/ 17 w 23"/>
                    <a:gd name="T13" fmla="*/ 0 h 23"/>
                    <a:gd name="T14" fmla="*/ 13 w 23"/>
                    <a:gd name="T15" fmla="*/ 0 h 23"/>
                    <a:gd name="T16" fmla="*/ 11 w 23"/>
                    <a:gd name="T17" fmla="*/ 0 h 23"/>
                    <a:gd name="T18" fmla="*/ 9 w 23"/>
                    <a:gd name="T19" fmla="*/ 0 h 23"/>
                    <a:gd name="T20" fmla="*/ 6 w 23"/>
                    <a:gd name="T21" fmla="*/ 0 h 23"/>
                    <a:gd name="T22" fmla="*/ 4 w 23"/>
                    <a:gd name="T23" fmla="*/ 1 h 23"/>
                    <a:gd name="T24" fmla="*/ 3 w 23"/>
                    <a:gd name="T25" fmla="*/ 3 h 23"/>
                    <a:gd name="T26" fmla="*/ 1 w 23"/>
                    <a:gd name="T27" fmla="*/ 4 h 23"/>
                    <a:gd name="T28" fmla="*/ 0 w 23"/>
                    <a:gd name="T29" fmla="*/ 6 h 23"/>
                    <a:gd name="T30" fmla="*/ 0 w 23"/>
                    <a:gd name="T31" fmla="*/ 9 h 23"/>
                    <a:gd name="T32" fmla="*/ 0 w 23"/>
                    <a:gd name="T33" fmla="*/ 11 h 23"/>
                    <a:gd name="T34" fmla="*/ 0 w 23"/>
                    <a:gd name="T35" fmla="*/ 14 h 23"/>
                    <a:gd name="T36" fmla="*/ 0 w 23"/>
                    <a:gd name="T37" fmla="*/ 17 h 23"/>
                    <a:gd name="T38" fmla="*/ 1 w 23"/>
                    <a:gd name="T39" fmla="*/ 18 h 23"/>
                    <a:gd name="T40" fmla="*/ 3 w 23"/>
                    <a:gd name="T41" fmla="*/ 20 h 23"/>
                    <a:gd name="T42" fmla="*/ 4 w 23"/>
                    <a:gd name="T43" fmla="*/ 21 h 23"/>
                    <a:gd name="T44" fmla="*/ 6 w 23"/>
                    <a:gd name="T45" fmla="*/ 22 h 23"/>
                    <a:gd name="T46" fmla="*/ 9 w 23"/>
                    <a:gd name="T47" fmla="*/ 23 h 23"/>
                    <a:gd name="T48" fmla="*/ 11 w 23"/>
                    <a:gd name="T49" fmla="*/ 23 h 23"/>
                    <a:gd name="T50" fmla="*/ 13 w 23"/>
                    <a:gd name="T51" fmla="*/ 23 h 23"/>
                    <a:gd name="T52" fmla="*/ 17 w 23"/>
                    <a:gd name="T53" fmla="*/ 22 h 23"/>
                    <a:gd name="T54" fmla="*/ 18 w 23"/>
                    <a:gd name="T55" fmla="*/ 21 h 23"/>
                    <a:gd name="T56" fmla="*/ 20 w 23"/>
                    <a:gd name="T57" fmla="*/ 20 h 23"/>
                    <a:gd name="T58" fmla="*/ 21 w 23"/>
                    <a:gd name="T59" fmla="*/ 18 h 23"/>
                    <a:gd name="T60" fmla="*/ 22 w 23"/>
                    <a:gd name="T61" fmla="*/ 17 h 23"/>
                    <a:gd name="T62" fmla="*/ 23 w 23"/>
                    <a:gd name="T63" fmla="*/ 14 h 23"/>
                    <a:gd name="T64" fmla="*/ 23 w 23"/>
                    <a:gd name="T65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3">
                      <a:moveTo>
                        <a:pt x="23" y="11"/>
                      </a:moveTo>
                      <a:lnTo>
                        <a:pt x="23" y="9"/>
                      </a:lnTo>
                      <a:lnTo>
                        <a:pt x="22" y="6"/>
                      </a:lnTo>
                      <a:lnTo>
                        <a:pt x="21" y="4"/>
                      </a:lnTo>
                      <a:lnTo>
                        <a:pt x="20" y="3"/>
                      </a:lnTo>
                      <a:lnTo>
                        <a:pt x="18" y="1"/>
                      </a:ln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1" y="18"/>
                      </a:lnTo>
                      <a:lnTo>
                        <a:pt x="3" y="20"/>
                      </a:lnTo>
                      <a:lnTo>
                        <a:pt x="4" y="21"/>
                      </a:lnTo>
                      <a:lnTo>
                        <a:pt x="6" y="22"/>
                      </a:lnTo>
                      <a:lnTo>
                        <a:pt x="9" y="23"/>
                      </a:lnTo>
                      <a:lnTo>
                        <a:pt x="11" y="23"/>
                      </a:lnTo>
                      <a:lnTo>
                        <a:pt x="13" y="23"/>
                      </a:lnTo>
                      <a:lnTo>
                        <a:pt x="17" y="22"/>
                      </a:lnTo>
                      <a:lnTo>
                        <a:pt x="18" y="21"/>
                      </a:lnTo>
                      <a:lnTo>
                        <a:pt x="20" y="20"/>
                      </a:lnTo>
                      <a:lnTo>
                        <a:pt x="21" y="18"/>
                      </a:lnTo>
                      <a:lnTo>
                        <a:pt x="22" y="17"/>
                      </a:lnTo>
                      <a:lnTo>
                        <a:pt x="23" y="14"/>
                      </a:lnTo>
                      <a:lnTo>
                        <a:pt x="23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5" name="Freeform 19"/>
                <p:cNvSpPr>
                  <a:spLocks/>
                </p:cNvSpPr>
                <p:nvPr/>
              </p:nvSpPr>
              <p:spPr bwMode="auto">
                <a:xfrm>
                  <a:off x="2039" y="2106"/>
                  <a:ext cx="12" cy="12"/>
                </a:xfrm>
                <a:custGeom>
                  <a:avLst/>
                  <a:gdLst>
                    <a:gd name="T0" fmla="*/ 23 w 23"/>
                    <a:gd name="T1" fmla="*/ 11 h 23"/>
                    <a:gd name="T2" fmla="*/ 23 w 23"/>
                    <a:gd name="T3" fmla="*/ 9 h 23"/>
                    <a:gd name="T4" fmla="*/ 22 w 23"/>
                    <a:gd name="T5" fmla="*/ 6 h 23"/>
                    <a:gd name="T6" fmla="*/ 21 w 23"/>
                    <a:gd name="T7" fmla="*/ 4 h 23"/>
                    <a:gd name="T8" fmla="*/ 20 w 23"/>
                    <a:gd name="T9" fmla="*/ 3 h 23"/>
                    <a:gd name="T10" fmla="*/ 18 w 23"/>
                    <a:gd name="T11" fmla="*/ 1 h 23"/>
                    <a:gd name="T12" fmla="*/ 17 w 23"/>
                    <a:gd name="T13" fmla="*/ 0 h 23"/>
                    <a:gd name="T14" fmla="*/ 13 w 23"/>
                    <a:gd name="T15" fmla="*/ 0 h 23"/>
                    <a:gd name="T16" fmla="*/ 11 w 23"/>
                    <a:gd name="T17" fmla="*/ 0 h 23"/>
                    <a:gd name="T18" fmla="*/ 9 w 23"/>
                    <a:gd name="T19" fmla="*/ 0 h 23"/>
                    <a:gd name="T20" fmla="*/ 6 w 23"/>
                    <a:gd name="T21" fmla="*/ 0 h 23"/>
                    <a:gd name="T22" fmla="*/ 4 w 23"/>
                    <a:gd name="T23" fmla="*/ 1 h 23"/>
                    <a:gd name="T24" fmla="*/ 3 w 23"/>
                    <a:gd name="T25" fmla="*/ 3 h 23"/>
                    <a:gd name="T26" fmla="*/ 1 w 23"/>
                    <a:gd name="T27" fmla="*/ 4 h 23"/>
                    <a:gd name="T28" fmla="*/ 0 w 23"/>
                    <a:gd name="T29" fmla="*/ 6 h 23"/>
                    <a:gd name="T30" fmla="*/ 0 w 23"/>
                    <a:gd name="T31" fmla="*/ 9 h 23"/>
                    <a:gd name="T32" fmla="*/ 0 w 23"/>
                    <a:gd name="T33" fmla="*/ 11 h 23"/>
                    <a:gd name="T34" fmla="*/ 0 w 23"/>
                    <a:gd name="T35" fmla="*/ 14 h 23"/>
                    <a:gd name="T36" fmla="*/ 0 w 23"/>
                    <a:gd name="T37" fmla="*/ 17 h 23"/>
                    <a:gd name="T38" fmla="*/ 1 w 23"/>
                    <a:gd name="T39" fmla="*/ 18 h 23"/>
                    <a:gd name="T40" fmla="*/ 3 w 23"/>
                    <a:gd name="T41" fmla="*/ 20 h 23"/>
                    <a:gd name="T42" fmla="*/ 4 w 23"/>
                    <a:gd name="T43" fmla="*/ 21 h 23"/>
                    <a:gd name="T44" fmla="*/ 6 w 23"/>
                    <a:gd name="T45" fmla="*/ 22 h 23"/>
                    <a:gd name="T46" fmla="*/ 9 w 23"/>
                    <a:gd name="T47" fmla="*/ 23 h 23"/>
                    <a:gd name="T48" fmla="*/ 11 w 23"/>
                    <a:gd name="T49" fmla="*/ 23 h 23"/>
                    <a:gd name="T50" fmla="*/ 13 w 23"/>
                    <a:gd name="T51" fmla="*/ 23 h 23"/>
                    <a:gd name="T52" fmla="*/ 17 w 23"/>
                    <a:gd name="T53" fmla="*/ 22 h 23"/>
                    <a:gd name="T54" fmla="*/ 18 w 23"/>
                    <a:gd name="T55" fmla="*/ 21 h 23"/>
                    <a:gd name="T56" fmla="*/ 20 w 23"/>
                    <a:gd name="T57" fmla="*/ 20 h 23"/>
                    <a:gd name="T58" fmla="*/ 21 w 23"/>
                    <a:gd name="T59" fmla="*/ 18 h 23"/>
                    <a:gd name="T60" fmla="*/ 22 w 23"/>
                    <a:gd name="T61" fmla="*/ 17 h 23"/>
                    <a:gd name="T62" fmla="*/ 23 w 23"/>
                    <a:gd name="T63" fmla="*/ 14 h 23"/>
                    <a:gd name="T64" fmla="*/ 23 w 23"/>
                    <a:gd name="T65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3">
                      <a:moveTo>
                        <a:pt x="23" y="11"/>
                      </a:moveTo>
                      <a:lnTo>
                        <a:pt x="23" y="9"/>
                      </a:lnTo>
                      <a:lnTo>
                        <a:pt x="22" y="6"/>
                      </a:lnTo>
                      <a:lnTo>
                        <a:pt x="21" y="4"/>
                      </a:lnTo>
                      <a:lnTo>
                        <a:pt x="20" y="3"/>
                      </a:lnTo>
                      <a:lnTo>
                        <a:pt x="18" y="1"/>
                      </a:ln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1" y="18"/>
                      </a:lnTo>
                      <a:lnTo>
                        <a:pt x="3" y="20"/>
                      </a:lnTo>
                      <a:lnTo>
                        <a:pt x="4" y="21"/>
                      </a:lnTo>
                      <a:lnTo>
                        <a:pt x="6" y="22"/>
                      </a:lnTo>
                      <a:lnTo>
                        <a:pt x="9" y="23"/>
                      </a:lnTo>
                      <a:lnTo>
                        <a:pt x="11" y="23"/>
                      </a:lnTo>
                      <a:lnTo>
                        <a:pt x="13" y="23"/>
                      </a:lnTo>
                      <a:lnTo>
                        <a:pt x="17" y="22"/>
                      </a:lnTo>
                      <a:lnTo>
                        <a:pt x="18" y="21"/>
                      </a:lnTo>
                      <a:lnTo>
                        <a:pt x="20" y="20"/>
                      </a:lnTo>
                      <a:lnTo>
                        <a:pt x="21" y="18"/>
                      </a:lnTo>
                      <a:lnTo>
                        <a:pt x="22" y="17"/>
                      </a:lnTo>
                      <a:lnTo>
                        <a:pt x="23" y="14"/>
                      </a:lnTo>
                      <a:lnTo>
                        <a:pt x="23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6" name="Rectangle 20"/>
                <p:cNvSpPr>
                  <a:spLocks noChangeArrowheads="1"/>
                </p:cNvSpPr>
                <p:nvPr/>
              </p:nvSpPr>
              <p:spPr bwMode="auto">
                <a:xfrm>
                  <a:off x="2018" y="1642"/>
                  <a:ext cx="41" cy="8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7" name="Rectangle 21"/>
                <p:cNvSpPr>
                  <a:spLocks noChangeArrowheads="1"/>
                </p:cNvSpPr>
                <p:nvPr/>
              </p:nvSpPr>
              <p:spPr bwMode="auto">
                <a:xfrm>
                  <a:off x="2018" y="1642"/>
                  <a:ext cx="41" cy="82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8" name="Freeform 22"/>
                <p:cNvSpPr>
                  <a:spLocks/>
                </p:cNvSpPr>
                <p:nvPr/>
              </p:nvSpPr>
              <p:spPr bwMode="auto">
                <a:xfrm>
                  <a:off x="2025" y="1650"/>
                  <a:ext cx="27" cy="66"/>
                </a:xfrm>
                <a:custGeom>
                  <a:avLst/>
                  <a:gdLst>
                    <a:gd name="T0" fmla="*/ 1 w 56"/>
                    <a:gd name="T1" fmla="*/ 0 h 133"/>
                    <a:gd name="T2" fmla="*/ 56 w 56"/>
                    <a:gd name="T3" fmla="*/ 0 h 133"/>
                    <a:gd name="T4" fmla="*/ 56 w 56"/>
                    <a:gd name="T5" fmla="*/ 133 h 133"/>
                    <a:gd name="T6" fmla="*/ 1 w 56"/>
                    <a:gd name="T7" fmla="*/ 133 h 133"/>
                    <a:gd name="T8" fmla="*/ 1 w 56"/>
                    <a:gd name="T9" fmla="*/ 89 h 133"/>
                    <a:gd name="T10" fmla="*/ 10 w 56"/>
                    <a:gd name="T11" fmla="*/ 89 h 133"/>
                    <a:gd name="T12" fmla="*/ 10 w 56"/>
                    <a:gd name="T13" fmla="*/ 45 h 133"/>
                    <a:gd name="T14" fmla="*/ 0 w 56"/>
                    <a:gd name="T15" fmla="*/ 45 h 133"/>
                    <a:gd name="T16" fmla="*/ 1 w 56"/>
                    <a:gd name="T17" fmla="*/ 0 h 1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6" h="133">
                      <a:moveTo>
                        <a:pt x="1" y="0"/>
                      </a:moveTo>
                      <a:lnTo>
                        <a:pt x="56" y="0"/>
                      </a:lnTo>
                      <a:lnTo>
                        <a:pt x="56" y="133"/>
                      </a:lnTo>
                      <a:lnTo>
                        <a:pt x="1" y="133"/>
                      </a:lnTo>
                      <a:lnTo>
                        <a:pt x="1" y="89"/>
                      </a:lnTo>
                      <a:lnTo>
                        <a:pt x="10" y="89"/>
                      </a:lnTo>
                      <a:lnTo>
                        <a:pt x="10" y="45"/>
                      </a:lnTo>
                      <a:lnTo>
                        <a:pt x="0" y="4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9" name="Freeform 23"/>
                <p:cNvSpPr>
                  <a:spLocks/>
                </p:cNvSpPr>
                <p:nvPr/>
              </p:nvSpPr>
              <p:spPr bwMode="auto">
                <a:xfrm>
                  <a:off x="2025" y="1650"/>
                  <a:ext cx="27" cy="66"/>
                </a:xfrm>
                <a:custGeom>
                  <a:avLst/>
                  <a:gdLst>
                    <a:gd name="T0" fmla="*/ 1 w 56"/>
                    <a:gd name="T1" fmla="*/ 0 h 133"/>
                    <a:gd name="T2" fmla="*/ 56 w 56"/>
                    <a:gd name="T3" fmla="*/ 0 h 133"/>
                    <a:gd name="T4" fmla="*/ 56 w 56"/>
                    <a:gd name="T5" fmla="*/ 133 h 133"/>
                    <a:gd name="T6" fmla="*/ 1 w 56"/>
                    <a:gd name="T7" fmla="*/ 133 h 133"/>
                    <a:gd name="T8" fmla="*/ 1 w 56"/>
                    <a:gd name="T9" fmla="*/ 89 h 133"/>
                    <a:gd name="T10" fmla="*/ 10 w 56"/>
                    <a:gd name="T11" fmla="*/ 89 h 133"/>
                    <a:gd name="T12" fmla="*/ 10 w 56"/>
                    <a:gd name="T13" fmla="*/ 45 h 133"/>
                    <a:gd name="T14" fmla="*/ 0 w 56"/>
                    <a:gd name="T15" fmla="*/ 45 h 133"/>
                    <a:gd name="T16" fmla="*/ 1 w 56"/>
                    <a:gd name="T17" fmla="*/ 0 h 1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6" h="133">
                      <a:moveTo>
                        <a:pt x="1" y="0"/>
                      </a:moveTo>
                      <a:lnTo>
                        <a:pt x="56" y="0"/>
                      </a:lnTo>
                      <a:lnTo>
                        <a:pt x="56" y="133"/>
                      </a:lnTo>
                      <a:lnTo>
                        <a:pt x="1" y="133"/>
                      </a:lnTo>
                      <a:lnTo>
                        <a:pt x="1" y="89"/>
                      </a:lnTo>
                      <a:lnTo>
                        <a:pt x="10" y="89"/>
                      </a:lnTo>
                      <a:lnTo>
                        <a:pt x="10" y="45"/>
                      </a:lnTo>
                      <a:lnTo>
                        <a:pt x="0" y="4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0" name="Freeform 24"/>
                <p:cNvSpPr>
                  <a:spLocks/>
                </p:cNvSpPr>
                <p:nvPr/>
              </p:nvSpPr>
              <p:spPr bwMode="auto">
                <a:xfrm>
                  <a:off x="2036" y="1658"/>
                  <a:ext cx="8" cy="10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6 h 20"/>
                    <a:gd name="T6" fmla="*/ 16 w 17"/>
                    <a:gd name="T7" fmla="*/ 5 h 20"/>
                    <a:gd name="T8" fmla="*/ 15 w 17"/>
                    <a:gd name="T9" fmla="*/ 2 h 20"/>
                    <a:gd name="T10" fmla="*/ 14 w 17"/>
                    <a:gd name="T11" fmla="*/ 1 h 20"/>
                    <a:gd name="T12" fmla="*/ 12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3 w 17"/>
                    <a:gd name="T23" fmla="*/ 1 h 20"/>
                    <a:gd name="T24" fmla="*/ 2 w 17"/>
                    <a:gd name="T25" fmla="*/ 2 h 20"/>
                    <a:gd name="T26" fmla="*/ 1 w 17"/>
                    <a:gd name="T27" fmla="*/ 5 h 20"/>
                    <a:gd name="T28" fmla="*/ 1 w 17"/>
                    <a:gd name="T29" fmla="*/ 6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3 h 20"/>
                    <a:gd name="T36" fmla="*/ 1 w 17"/>
                    <a:gd name="T37" fmla="*/ 14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19 h 20"/>
                    <a:gd name="T48" fmla="*/ 9 w 17"/>
                    <a:gd name="T49" fmla="*/ 20 h 20"/>
                    <a:gd name="T50" fmla="*/ 10 w 17"/>
                    <a:gd name="T51" fmla="*/ 19 h 20"/>
                    <a:gd name="T52" fmla="*/ 12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4 h 20"/>
                    <a:gd name="T62" fmla="*/ 17 w 17"/>
                    <a:gd name="T63" fmla="*/ 13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6"/>
                      </a:lnTo>
                      <a:lnTo>
                        <a:pt x="16" y="5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0" y="19"/>
                      </a:lnTo>
                      <a:lnTo>
                        <a:pt x="12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1" name="Freeform 25"/>
                <p:cNvSpPr>
                  <a:spLocks/>
                </p:cNvSpPr>
                <p:nvPr/>
              </p:nvSpPr>
              <p:spPr bwMode="auto">
                <a:xfrm>
                  <a:off x="2036" y="1658"/>
                  <a:ext cx="8" cy="10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6 h 20"/>
                    <a:gd name="T6" fmla="*/ 16 w 17"/>
                    <a:gd name="T7" fmla="*/ 5 h 20"/>
                    <a:gd name="T8" fmla="*/ 15 w 17"/>
                    <a:gd name="T9" fmla="*/ 2 h 20"/>
                    <a:gd name="T10" fmla="*/ 14 w 17"/>
                    <a:gd name="T11" fmla="*/ 1 h 20"/>
                    <a:gd name="T12" fmla="*/ 12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3 w 17"/>
                    <a:gd name="T23" fmla="*/ 1 h 20"/>
                    <a:gd name="T24" fmla="*/ 2 w 17"/>
                    <a:gd name="T25" fmla="*/ 2 h 20"/>
                    <a:gd name="T26" fmla="*/ 1 w 17"/>
                    <a:gd name="T27" fmla="*/ 5 h 20"/>
                    <a:gd name="T28" fmla="*/ 1 w 17"/>
                    <a:gd name="T29" fmla="*/ 6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3 h 20"/>
                    <a:gd name="T36" fmla="*/ 1 w 17"/>
                    <a:gd name="T37" fmla="*/ 14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19 h 20"/>
                    <a:gd name="T48" fmla="*/ 9 w 17"/>
                    <a:gd name="T49" fmla="*/ 20 h 20"/>
                    <a:gd name="T50" fmla="*/ 10 w 17"/>
                    <a:gd name="T51" fmla="*/ 19 h 20"/>
                    <a:gd name="T52" fmla="*/ 12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4 h 20"/>
                    <a:gd name="T62" fmla="*/ 17 w 17"/>
                    <a:gd name="T63" fmla="*/ 13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6"/>
                      </a:lnTo>
                      <a:lnTo>
                        <a:pt x="16" y="5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0" y="19"/>
                      </a:lnTo>
                      <a:lnTo>
                        <a:pt x="12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2" name="Freeform 26"/>
                <p:cNvSpPr>
                  <a:spLocks/>
                </p:cNvSpPr>
                <p:nvPr/>
              </p:nvSpPr>
              <p:spPr bwMode="auto">
                <a:xfrm>
                  <a:off x="2036" y="1677"/>
                  <a:ext cx="8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5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2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1 w 17"/>
                    <a:gd name="T29" fmla="*/ 5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1 w 17"/>
                    <a:gd name="T37" fmla="*/ 13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19 h 20"/>
                    <a:gd name="T48" fmla="*/ 9 w 17"/>
                    <a:gd name="T49" fmla="*/ 20 h 20"/>
                    <a:gd name="T50" fmla="*/ 10 w 17"/>
                    <a:gd name="T51" fmla="*/ 19 h 20"/>
                    <a:gd name="T52" fmla="*/ 12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3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5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0" y="19"/>
                      </a:lnTo>
                      <a:lnTo>
                        <a:pt x="12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7" y="12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3" name="Freeform 27"/>
                <p:cNvSpPr>
                  <a:spLocks/>
                </p:cNvSpPr>
                <p:nvPr/>
              </p:nvSpPr>
              <p:spPr bwMode="auto">
                <a:xfrm>
                  <a:off x="2036" y="1677"/>
                  <a:ext cx="8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5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2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1 w 17"/>
                    <a:gd name="T29" fmla="*/ 5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1 w 17"/>
                    <a:gd name="T37" fmla="*/ 13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19 h 20"/>
                    <a:gd name="T48" fmla="*/ 9 w 17"/>
                    <a:gd name="T49" fmla="*/ 20 h 20"/>
                    <a:gd name="T50" fmla="*/ 10 w 17"/>
                    <a:gd name="T51" fmla="*/ 19 h 20"/>
                    <a:gd name="T52" fmla="*/ 12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3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5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0" y="19"/>
                      </a:lnTo>
                      <a:lnTo>
                        <a:pt x="12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7" y="12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4" name="Freeform 28"/>
                <p:cNvSpPr>
                  <a:spLocks/>
                </p:cNvSpPr>
                <p:nvPr/>
              </p:nvSpPr>
              <p:spPr bwMode="auto">
                <a:xfrm>
                  <a:off x="2036" y="1697"/>
                  <a:ext cx="8" cy="10"/>
                </a:xfrm>
                <a:custGeom>
                  <a:avLst/>
                  <a:gdLst>
                    <a:gd name="T0" fmla="*/ 17 w 17"/>
                    <a:gd name="T1" fmla="*/ 11 h 21"/>
                    <a:gd name="T2" fmla="*/ 17 w 17"/>
                    <a:gd name="T3" fmla="*/ 8 h 21"/>
                    <a:gd name="T4" fmla="*/ 17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2 w 17"/>
                    <a:gd name="T13" fmla="*/ 2 h 21"/>
                    <a:gd name="T14" fmla="*/ 10 w 17"/>
                    <a:gd name="T15" fmla="*/ 0 h 21"/>
                    <a:gd name="T16" fmla="*/ 9 w 17"/>
                    <a:gd name="T17" fmla="*/ 0 h 21"/>
                    <a:gd name="T18" fmla="*/ 7 w 17"/>
                    <a:gd name="T19" fmla="*/ 0 h 21"/>
                    <a:gd name="T20" fmla="*/ 6 w 17"/>
                    <a:gd name="T21" fmla="*/ 2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1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1 h 21"/>
                    <a:gd name="T34" fmla="*/ 0 w 17"/>
                    <a:gd name="T35" fmla="*/ 13 h 21"/>
                    <a:gd name="T36" fmla="*/ 1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9 h 21"/>
                    <a:gd name="T44" fmla="*/ 6 w 17"/>
                    <a:gd name="T45" fmla="*/ 20 h 21"/>
                    <a:gd name="T46" fmla="*/ 7 w 17"/>
                    <a:gd name="T47" fmla="*/ 21 h 21"/>
                    <a:gd name="T48" fmla="*/ 9 w 17"/>
                    <a:gd name="T49" fmla="*/ 21 h 21"/>
                    <a:gd name="T50" fmla="*/ 10 w 17"/>
                    <a:gd name="T51" fmla="*/ 21 h 21"/>
                    <a:gd name="T52" fmla="*/ 12 w 17"/>
                    <a:gd name="T53" fmla="*/ 20 h 21"/>
                    <a:gd name="T54" fmla="*/ 14 w 17"/>
                    <a:gd name="T55" fmla="*/ 19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7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1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2" y="2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4" y="19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5" name="Freeform 29"/>
                <p:cNvSpPr>
                  <a:spLocks/>
                </p:cNvSpPr>
                <p:nvPr/>
              </p:nvSpPr>
              <p:spPr bwMode="auto">
                <a:xfrm>
                  <a:off x="2036" y="1697"/>
                  <a:ext cx="8" cy="10"/>
                </a:xfrm>
                <a:custGeom>
                  <a:avLst/>
                  <a:gdLst>
                    <a:gd name="T0" fmla="*/ 17 w 17"/>
                    <a:gd name="T1" fmla="*/ 11 h 21"/>
                    <a:gd name="T2" fmla="*/ 17 w 17"/>
                    <a:gd name="T3" fmla="*/ 8 h 21"/>
                    <a:gd name="T4" fmla="*/ 17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2 w 17"/>
                    <a:gd name="T13" fmla="*/ 2 h 21"/>
                    <a:gd name="T14" fmla="*/ 10 w 17"/>
                    <a:gd name="T15" fmla="*/ 0 h 21"/>
                    <a:gd name="T16" fmla="*/ 9 w 17"/>
                    <a:gd name="T17" fmla="*/ 0 h 21"/>
                    <a:gd name="T18" fmla="*/ 7 w 17"/>
                    <a:gd name="T19" fmla="*/ 0 h 21"/>
                    <a:gd name="T20" fmla="*/ 6 w 17"/>
                    <a:gd name="T21" fmla="*/ 2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1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1 h 21"/>
                    <a:gd name="T34" fmla="*/ 0 w 17"/>
                    <a:gd name="T35" fmla="*/ 13 h 21"/>
                    <a:gd name="T36" fmla="*/ 1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9 h 21"/>
                    <a:gd name="T44" fmla="*/ 6 w 17"/>
                    <a:gd name="T45" fmla="*/ 20 h 21"/>
                    <a:gd name="T46" fmla="*/ 7 w 17"/>
                    <a:gd name="T47" fmla="*/ 21 h 21"/>
                    <a:gd name="T48" fmla="*/ 9 w 17"/>
                    <a:gd name="T49" fmla="*/ 21 h 21"/>
                    <a:gd name="T50" fmla="*/ 10 w 17"/>
                    <a:gd name="T51" fmla="*/ 21 h 21"/>
                    <a:gd name="T52" fmla="*/ 12 w 17"/>
                    <a:gd name="T53" fmla="*/ 20 h 21"/>
                    <a:gd name="T54" fmla="*/ 14 w 17"/>
                    <a:gd name="T55" fmla="*/ 19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7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1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2" y="2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4" y="19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6" name="Rectangle 30"/>
                <p:cNvSpPr>
                  <a:spLocks noChangeArrowheads="1"/>
                </p:cNvSpPr>
                <p:nvPr/>
              </p:nvSpPr>
              <p:spPr bwMode="auto">
                <a:xfrm>
                  <a:off x="2018" y="1770"/>
                  <a:ext cx="41" cy="8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7" name="Rectangle 31"/>
                <p:cNvSpPr>
                  <a:spLocks noChangeArrowheads="1"/>
                </p:cNvSpPr>
                <p:nvPr/>
              </p:nvSpPr>
              <p:spPr bwMode="auto">
                <a:xfrm>
                  <a:off x="2018" y="1770"/>
                  <a:ext cx="41" cy="82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8" name="Freeform 32"/>
                <p:cNvSpPr>
                  <a:spLocks/>
                </p:cNvSpPr>
                <p:nvPr/>
              </p:nvSpPr>
              <p:spPr bwMode="auto">
                <a:xfrm>
                  <a:off x="2025" y="1778"/>
                  <a:ext cx="27" cy="67"/>
                </a:xfrm>
                <a:custGeom>
                  <a:avLst/>
                  <a:gdLst>
                    <a:gd name="T0" fmla="*/ 1 w 56"/>
                    <a:gd name="T1" fmla="*/ 0 h 132"/>
                    <a:gd name="T2" fmla="*/ 56 w 56"/>
                    <a:gd name="T3" fmla="*/ 0 h 132"/>
                    <a:gd name="T4" fmla="*/ 56 w 56"/>
                    <a:gd name="T5" fmla="*/ 132 h 132"/>
                    <a:gd name="T6" fmla="*/ 1 w 56"/>
                    <a:gd name="T7" fmla="*/ 132 h 132"/>
                    <a:gd name="T8" fmla="*/ 1 w 56"/>
                    <a:gd name="T9" fmla="*/ 88 h 132"/>
                    <a:gd name="T10" fmla="*/ 10 w 56"/>
                    <a:gd name="T11" fmla="*/ 88 h 132"/>
                    <a:gd name="T12" fmla="*/ 10 w 56"/>
                    <a:gd name="T13" fmla="*/ 44 h 132"/>
                    <a:gd name="T14" fmla="*/ 0 w 56"/>
                    <a:gd name="T15" fmla="*/ 44 h 132"/>
                    <a:gd name="T16" fmla="*/ 1 w 56"/>
                    <a:gd name="T17" fmla="*/ 0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6" h="132">
                      <a:moveTo>
                        <a:pt x="1" y="0"/>
                      </a:moveTo>
                      <a:lnTo>
                        <a:pt x="56" y="0"/>
                      </a:lnTo>
                      <a:lnTo>
                        <a:pt x="56" y="132"/>
                      </a:lnTo>
                      <a:lnTo>
                        <a:pt x="1" y="132"/>
                      </a:lnTo>
                      <a:lnTo>
                        <a:pt x="1" y="88"/>
                      </a:lnTo>
                      <a:lnTo>
                        <a:pt x="10" y="88"/>
                      </a:lnTo>
                      <a:lnTo>
                        <a:pt x="10" y="44"/>
                      </a:lnTo>
                      <a:lnTo>
                        <a:pt x="0" y="44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9" name="Freeform 33"/>
                <p:cNvSpPr>
                  <a:spLocks/>
                </p:cNvSpPr>
                <p:nvPr/>
              </p:nvSpPr>
              <p:spPr bwMode="auto">
                <a:xfrm>
                  <a:off x="2025" y="1778"/>
                  <a:ext cx="27" cy="67"/>
                </a:xfrm>
                <a:custGeom>
                  <a:avLst/>
                  <a:gdLst>
                    <a:gd name="T0" fmla="*/ 1 w 56"/>
                    <a:gd name="T1" fmla="*/ 0 h 132"/>
                    <a:gd name="T2" fmla="*/ 56 w 56"/>
                    <a:gd name="T3" fmla="*/ 0 h 132"/>
                    <a:gd name="T4" fmla="*/ 56 w 56"/>
                    <a:gd name="T5" fmla="*/ 132 h 132"/>
                    <a:gd name="T6" fmla="*/ 1 w 56"/>
                    <a:gd name="T7" fmla="*/ 132 h 132"/>
                    <a:gd name="T8" fmla="*/ 1 w 56"/>
                    <a:gd name="T9" fmla="*/ 88 h 132"/>
                    <a:gd name="T10" fmla="*/ 10 w 56"/>
                    <a:gd name="T11" fmla="*/ 88 h 132"/>
                    <a:gd name="T12" fmla="*/ 10 w 56"/>
                    <a:gd name="T13" fmla="*/ 44 h 132"/>
                    <a:gd name="T14" fmla="*/ 0 w 56"/>
                    <a:gd name="T15" fmla="*/ 44 h 132"/>
                    <a:gd name="T16" fmla="*/ 1 w 56"/>
                    <a:gd name="T17" fmla="*/ 0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6" h="132">
                      <a:moveTo>
                        <a:pt x="1" y="0"/>
                      </a:moveTo>
                      <a:lnTo>
                        <a:pt x="56" y="0"/>
                      </a:lnTo>
                      <a:lnTo>
                        <a:pt x="56" y="132"/>
                      </a:lnTo>
                      <a:lnTo>
                        <a:pt x="1" y="132"/>
                      </a:lnTo>
                      <a:lnTo>
                        <a:pt x="1" y="88"/>
                      </a:lnTo>
                      <a:lnTo>
                        <a:pt x="10" y="88"/>
                      </a:lnTo>
                      <a:lnTo>
                        <a:pt x="10" y="44"/>
                      </a:lnTo>
                      <a:lnTo>
                        <a:pt x="0" y="44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0" name="Freeform 34"/>
                <p:cNvSpPr>
                  <a:spLocks/>
                </p:cNvSpPr>
                <p:nvPr/>
              </p:nvSpPr>
              <p:spPr bwMode="auto">
                <a:xfrm>
                  <a:off x="2036" y="1786"/>
                  <a:ext cx="8" cy="10"/>
                </a:xfrm>
                <a:custGeom>
                  <a:avLst/>
                  <a:gdLst>
                    <a:gd name="T0" fmla="*/ 17 w 17"/>
                    <a:gd name="T1" fmla="*/ 10 h 21"/>
                    <a:gd name="T2" fmla="*/ 17 w 17"/>
                    <a:gd name="T3" fmla="*/ 8 h 21"/>
                    <a:gd name="T4" fmla="*/ 17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2 w 17"/>
                    <a:gd name="T13" fmla="*/ 1 h 21"/>
                    <a:gd name="T14" fmla="*/ 10 w 17"/>
                    <a:gd name="T15" fmla="*/ 0 h 21"/>
                    <a:gd name="T16" fmla="*/ 9 w 17"/>
                    <a:gd name="T17" fmla="*/ 0 h 21"/>
                    <a:gd name="T18" fmla="*/ 7 w 17"/>
                    <a:gd name="T19" fmla="*/ 0 h 21"/>
                    <a:gd name="T20" fmla="*/ 6 w 17"/>
                    <a:gd name="T21" fmla="*/ 1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1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0 h 21"/>
                    <a:gd name="T34" fmla="*/ 0 w 17"/>
                    <a:gd name="T35" fmla="*/ 13 h 21"/>
                    <a:gd name="T36" fmla="*/ 1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8 h 21"/>
                    <a:gd name="T44" fmla="*/ 6 w 17"/>
                    <a:gd name="T45" fmla="*/ 20 h 21"/>
                    <a:gd name="T46" fmla="*/ 7 w 17"/>
                    <a:gd name="T47" fmla="*/ 21 h 21"/>
                    <a:gd name="T48" fmla="*/ 9 w 17"/>
                    <a:gd name="T49" fmla="*/ 21 h 21"/>
                    <a:gd name="T50" fmla="*/ 10 w 17"/>
                    <a:gd name="T51" fmla="*/ 21 h 21"/>
                    <a:gd name="T52" fmla="*/ 12 w 17"/>
                    <a:gd name="T53" fmla="*/ 20 h 21"/>
                    <a:gd name="T54" fmla="*/ 14 w 17"/>
                    <a:gd name="T55" fmla="*/ 18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7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1" name="Freeform 35"/>
                <p:cNvSpPr>
                  <a:spLocks/>
                </p:cNvSpPr>
                <p:nvPr/>
              </p:nvSpPr>
              <p:spPr bwMode="auto">
                <a:xfrm>
                  <a:off x="2036" y="1786"/>
                  <a:ext cx="8" cy="10"/>
                </a:xfrm>
                <a:custGeom>
                  <a:avLst/>
                  <a:gdLst>
                    <a:gd name="T0" fmla="*/ 17 w 17"/>
                    <a:gd name="T1" fmla="*/ 10 h 21"/>
                    <a:gd name="T2" fmla="*/ 17 w 17"/>
                    <a:gd name="T3" fmla="*/ 8 h 21"/>
                    <a:gd name="T4" fmla="*/ 17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2 w 17"/>
                    <a:gd name="T13" fmla="*/ 1 h 21"/>
                    <a:gd name="T14" fmla="*/ 10 w 17"/>
                    <a:gd name="T15" fmla="*/ 0 h 21"/>
                    <a:gd name="T16" fmla="*/ 9 w 17"/>
                    <a:gd name="T17" fmla="*/ 0 h 21"/>
                    <a:gd name="T18" fmla="*/ 7 w 17"/>
                    <a:gd name="T19" fmla="*/ 0 h 21"/>
                    <a:gd name="T20" fmla="*/ 6 w 17"/>
                    <a:gd name="T21" fmla="*/ 1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1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0 h 21"/>
                    <a:gd name="T34" fmla="*/ 0 w 17"/>
                    <a:gd name="T35" fmla="*/ 13 h 21"/>
                    <a:gd name="T36" fmla="*/ 1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8 h 21"/>
                    <a:gd name="T44" fmla="*/ 6 w 17"/>
                    <a:gd name="T45" fmla="*/ 20 h 21"/>
                    <a:gd name="T46" fmla="*/ 7 w 17"/>
                    <a:gd name="T47" fmla="*/ 21 h 21"/>
                    <a:gd name="T48" fmla="*/ 9 w 17"/>
                    <a:gd name="T49" fmla="*/ 21 h 21"/>
                    <a:gd name="T50" fmla="*/ 10 w 17"/>
                    <a:gd name="T51" fmla="*/ 21 h 21"/>
                    <a:gd name="T52" fmla="*/ 12 w 17"/>
                    <a:gd name="T53" fmla="*/ 20 h 21"/>
                    <a:gd name="T54" fmla="*/ 14 w 17"/>
                    <a:gd name="T55" fmla="*/ 18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7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2" name="Freeform 36"/>
                <p:cNvSpPr>
                  <a:spLocks/>
                </p:cNvSpPr>
                <p:nvPr/>
              </p:nvSpPr>
              <p:spPr bwMode="auto">
                <a:xfrm>
                  <a:off x="2036" y="1805"/>
                  <a:ext cx="8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7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2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1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1 w 17"/>
                    <a:gd name="T37" fmla="*/ 15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20 h 20"/>
                    <a:gd name="T48" fmla="*/ 9 w 17"/>
                    <a:gd name="T49" fmla="*/ 20 h 20"/>
                    <a:gd name="T50" fmla="*/ 10 w 17"/>
                    <a:gd name="T51" fmla="*/ 20 h 20"/>
                    <a:gd name="T52" fmla="*/ 12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5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6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0" y="20"/>
                      </a:lnTo>
                      <a:lnTo>
                        <a:pt x="12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5"/>
                      </a:lnTo>
                      <a:lnTo>
                        <a:pt x="17" y="12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3" name="Freeform 37"/>
                <p:cNvSpPr>
                  <a:spLocks/>
                </p:cNvSpPr>
                <p:nvPr/>
              </p:nvSpPr>
              <p:spPr bwMode="auto">
                <a:xfrm>
                  <a:off x="2036" y="1805"/>
                  <a:ext cx="8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7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2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1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1 w 17"/>
                    <a:gd name="T37" fmla="*/ 15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20 h 20"/>
                    <a:gd name="T48" fmla="*/ 9 w 17"/>
                    <a:gd name="T49" fmla="*/ 20 h 20"/>
                    <a:gd name="T50" fmla="*/ 10 w 17"/>
                    <a:gd name="T51" fmla="*/ 20 h 20"/>
                    <a:gd name="T52" fmla="*/ 12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5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6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0" y="20"/>
                      </a:lnTo>
                      <a:lnTo>
                        <a:pt x="12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5"/>
                      </a:lnTo>
                      <a:lnTo>
                        <a:pt x="17" y="12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4" name="Freeform 38"/>
                <p:cNvSpPr>
                  <a:spLocks/>
                </p:cNvSpPr>
                <p:nvPr/>
              </p:nvSpPr>
              <p:spPr bwMode="auto">
                <a:xfrm>
                  <a:off x="2036" y="1826"/>
                  <a:ext cx="8" cy="9"/>
                </a:xfrm>
                <a:custGeom>
                  <a:avLst/>
                  <a:gdLst>
                    <a:gd name="T0" fmla="*/ 17 w 17"/>
                    <a:gd name="T1" fmla="*/ 9 h 19"/>
                    <a:gd name="T2" fmla="*/ 17 w 17"/>
                    <a:gd name="T3" fmla="*/ 7 h 19"/>
                    <a:gd name="T4" fmla="*/ 17 w 17"/>
                    <a:gd name="T5" fmla="*/ 5 h 19"/>
                    <a:gd name="T6" fmla="*/ 16 w 17"/>
                    <a:gd name="T7" fmla="*/ 3 h 19"/>
                    <a:gd name="T8" fmla="*/ 15 w 17"/>
                    <a:gd name="T9" fmla="*/ 2 h 19"/>
                    <a:gd name="T10" fmla="*/ 14 w 17"/>
                    <a:gd name="T11" fmla="*/ 1 h 19"/>
                    <a:gd name="T12" fmla="*/ 12 w 17"/>
                    <a:gd name="T13" fmla="*/ 0 h 19"/>
                    <a:gd name="T14" fmla="*/ 10 w 17"/>
                    <a:gd name="T15" fmla="*/ 0 h 19"/>
                    <a:gd name="T16" fmla="*/ 9 w 17"/>
                    <a:gd name="T17" fmla="*/ 0 h 19"/>
                    <a:gd name="T18" fmla="*/ 7 w 17"/>
                    <a:gd name="T19" fmla="*/ 0 h 19"/>
                    <a:gd name="T20" fmla="*/ 6 w 17"/>
                    <a:gd name="T21" fmla="*/ 0 h 19"/>
                    <a:gd name="T22" fmla="*/ 3 w 17"/>
                    <a:gd name="T23" fmla="*/ 1 h 19"/>
                    <a:gd name="T24" fmla="*/ 2 w 17"/>
                    <a:gd name="T25" fmla="*/ 2 h 19"/>
                    <a:gd name="T26" fmla="*/ 1 w 17"/>
                    <a:gd name="T27" fmla="*/ 3 h 19"/>
                    <a:gd name="T28" fmla="*/ 1 w 17"/>
                    <a:gd name="T29" fmla="*/ 5 h 19"/>
                    <a:gd name="T30" fmla="*/ 0 w 17"/>
                    <a:gd name="T31" fmla="*/ 7 h 19"/>
                    <a:gd name="T32" fmla="*/ 0 w 17"/>
                    <a:gd name="T33" fmla="*/ 9 h 19"/>
                    <a:gd name="T34" fmla="*/ 0 w 17"/>
                    <a:gd name="T35" fmla="*/ 11 h 19"/>
                    <a:gd name="T36" fmla="*/ 1 w 17"/>
                    <a:gd name="T37" fmla="*/ 13 h 19"/>
                    <a:gd name="T38" fmla="*/ 1 w 17"/>
                    <a:gd name="T39" fmla="*/ 14 h 19"/>
                    <a:gd name="T40" fmla="*/ 2 w 17"/>
                    <a:gd name="T41" fmla="*/ 16 h 19"/>
                    <a:gd name="T42" fmla="*/ 3 w 17"/>
                    <a:gd name="T43" fmla="*/ 18 h 19"/>
                    <a:gd name="T44" fmla="*/ 6 w 17"/>
                    <a:gd name="T45" fmla="*/ 18 h 19"/>
                    <a:gd name="T46" fmla="*/ 7 w 17"/>
                    <a:gd name="T47" fmla="*/ 19 h 19"/>
                    <a:gd name="T48" fmla="*/ 9 w 17"/>
                    <a:gd name="T49" fmla="*/ 19 h 19"/>
                    <a:gd name="T50" fmla="*/ 10 w 17"/>
                    <a:gd name="T51" fmla="*/ 19 h 19"/>
                    <a:gd name="T52" fmla="*/ 12 w 17"/>
                    <a:gd name="T53" fmla="*/ 18 h 19"/>
                    <a:gd name="T54" fmla="*/ 14 w 17"/>
                    <a:gd name="T55" fmla="*/ 18 h 19"/>
                    <a:gd name="T56" fmla="*/ 15 w 17"/>
                    <a:gd name="T57" fmla="*/ 16 h 19"/>
                    <a:gd name="T58" fmla="*/ 16 w 17"/>
                    <a:gd name="T59" fmla="*/ 14 h 19"/>
                    <a:gd name="T60" fmla="*/ 17 w 17"/>
                    <a:gd name="T61" fmla="*/ 13 h 19"/>
                    <a:gd name="T62" fmla="*/ 17 w 17"/>
                    <a:gd name="T63" fmla="*/ 11 h 19"/>
                    <a:gd name="T64" fmla="*/ 17 w 17"/>
                    <a:gd name="T65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lnTo>
                        <a:pt x="17" y="7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6" y="18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2" y="18"/>
                      </a:lnTo>
                      <a:lnTo>
                        <a:pt x="14" y="18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1"/>
                      </a:lnTo>
                      <a:lnTo>
                        <a:pt x="17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5" name="Freeform 39"/>
                <p:cNvSpPr>
                  <a:spLocks/>
                </p:cNvSpPr>
                <p:nvPr/>
              </p:nvSpPr>
              <p:spPr bwMode="auto">
                <a:xfrm>
                  <a:off x="2036" y="1826"/>
                  <a:ext cx="8" cy="9"/>
                </a:xfrm>
                <a:custGeom>
                  <a:avLst/>
                  <a:gdLst>
                    <a:gd name="T0" fmla="*/ 17 w 17"/>
                    <a:gd name="T1" fmla="*/ 9 h 19"/>
                    <a:gd name="T2" fmla="*/ 17 w 17"/>
                    <a:gd name="T3" fmla="*/ 7 h 19"/>
                    <a:gd name="T4" fmla="*/ 17 w 17"/>
                    <a:gd name="T5" fmla="*/ 5 h 19"/>
                    <a:gd name="T6" fmla="*/ 16 w 17"/>
                    <a:gd name="T7" fmla="*/ 3 h 19"/>
                    <a:gd name="T8" fmla="*/ 15 w 17"/>
                    <a:gd name="T9" fmla="*/ 2 h 19"/>
                    <a:gd name="T10" fmla="*/ 14 w 17"/>
                    <a:gd name="T11" fmla="*/ 1 h 19"/>
                    <a:gd name="T12" fmla="*/ 12 w 17"/>
                    <a:gd name="T13" fmla="*/ 0 h 19"/>
                    <a:gd name="T14" fmla="*/ 10 w 17"/>
                    <a:gd name="T15" fmla="*/ 0 h 19"/>
                    <a:gd name="T16" fmla="*/ 9 w 17"/>
                    <a:gd name="T17" fmla="*/ 0 h 19"/>
                    <a:gd name="T18" fmla="*/ 7 w 17"/>
                    <a:gd name="T19" fmla="*/ 0 h 19"/>
                    <a:gd name="T20" fmla="*/ 6 w 17"/>
                    <a:gd name="T21" fmla="*/ 0 h 19"/>
                    <a:gd name="T22" fmla="*/ 3 w 17"/>
                    <a:gd name="T23" fmla="*/ 1 h 19"/>
                    <a:gd name="T24" fmla="*/ 2 w 17"/>
                    <a:gd name="T25" fmla="*/ 2 h 19"/>
                    <a:gd name="T26" fmla="*/ 1 w 17"/>
                    <a:gd name="T27" fmla="*/ 3 h 19"/>
                    <a:gd name="T28" fmla="*/ 1 w 17"/>
                    <a:gd name="T29" fmla="*/ 5 h 19"/>
                    <a:gd name="T30" fmla="*/ 0 w 17"/>
                    <a:gd name="T31" fmla="*/ 7 h 19"/>
                    <a:gd name="T32" fmla="*/ 0 w 17"/>
                    <a:gd name="T33" fmla="*/ 9 h 19"/>
                    <a:gd name="T34" fmla="*/ 0 w 17"/>
                    <a:gd name="T35" fmla="*/ 11 h 19"/>
                    <a:gd name="T36" fmla="*/ 1 w 17"/>
                    <a:gd name="T37" fmla="*/ 13 h 19"/>
                    <a:gd name="T38" fmla="*/ 1 w 17"/>
                    <a:gd name="T39" fmla="*/ 14 h 19"/>
                    <a:gd name="T40" fmla="*/ 2 w 17"/>
                    <a:gd name="T41" fmla="*/ 16 h 19"/>
                    <a:gd name="T42" fmla="*/ 3 w 17"/>
                    <a:gd name="T43" fmla="*/ 18 h 19"/>
                    <a:gd name="T44" fmla="*/ 6 w 17"/>
                    <a:gd name="T45" fmla="*/ 18 h 19"/>
                    <a:gd name="T46" fmla="*/ 7 w 17"/>
                    <a:gd name="T47" fmla="*/ 19 h 19"/>
                    <a:gd name="T48" fmla="*/ 9 w 17"/>
                    <a:gd name="T49" fmla="*/ 19 h 19"/>
                    <a:gd name="T50" fmla="*/ 10 w 17"/>
                    <a:gd name="T51" fmla="*/ 19 h 19"/>
                    <a:gd name="T52" fmla="*/ 12 w 17"/>
                    <a:gd name="T53" fmla="*/ 18 h 19"/>
                    <a:gd name="T54" fmla="*/ 14 w 17"/>
                    <a:gd name="T55" fmla="*/ 18 h 19"/>
                    <a:gd name="T56" fmla="*/ 15 w 17"/>
                    <a:gd name="T57" fmla="*/ 16 h 19"/>
                    <a:gd name="T58" fmla="*/ 16 w 17"/>
                    <a:gd name="T59" fmla="*/ 14 h 19"/>
                    <a:gd name="T60" fmla="*/ 17 w 17"/>
                    <a:gd name="T61" fmla="*/ 13 h 19"/>
                    <a:gd name="T62" fmla="*/ 17 w 17"/>
                    <a:gd name="T63" fmla="*/ 11 h 19"/>
                    <a:gd name="T64" fmla="*/ 17 w 17"/>
                    <a:gd name="T65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lnTo>
                        <a:pt x="17" y="7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6" y="18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2" y="18"/>
                      </a:lnTo>
                      <a:lnTo>
                        <a:pt x="14" y="18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1"/>
                      </a:lnTo>
                      <a:lnTo>
                        <a:pt x="17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6" name="Freeform 40"/>
                <p:cNvSpPr>
                  <a:spLocks/>
                </p:cNvSpPr>
                <p:nvPr/>
              </p:nvSpPr>
              <p:spPr bwMode="auto">
                <a:xfrm>
                  <a:off x="2090" y="1597"/>
                  <a:ext cx="37" cy="37"/>
                </a:xfrm>
                <a:custGeom>
                  <a:avLst/>
                  <a:gdLst>
                    <a:gd name="T0" fmla="*/ 73 w 73"/>
                    <a:gd name="T1" fmla="*/ 37 h 74"/>
                    <a:gd name="T2" fmla="*/ 73 w 73"/>
                    <a:gd name="T3" fmla="*/ 33 h 74"/>
                    <a:gd name="T4" fmla="*/ 72 w 73"/>
                    <a:gd name="T5" fmla="*/ 29 h 74"/>
                    <a:gd name="T6" fmla="*/ 71 w 73"/>
                    <a:gd name="T7" fmla="*/ 26 h 74"/>
                    <a:gd name="T8" fmla="*/ 70 w 73"/>
                    <a:gd name="T9" fmla="*/ 23 h 74"/>
                    <a:gd name="T10" fmla="*/ 69 w 73"/>
                    <a:gd name="T11" fmla="*/ 19 h 74"/>
                    <a:gd name="T12" fmla="*/ 67 w 73"/>
                    <a:gd name="T13" fmla="*/ 17 h 74"/>
                    <a:gd name="T14" fmla="*/ 62 w 73"/>
                    <a:gd name="T15" fmla="*/ 11 h 74"/>
                    <a:gd name="T16" fmla="*/ 56 w 73"/>
                    <a:gd name="T17" fmla="*/ 7 h 74"/>
                    <a:gd name="T18" fmla="*/ 54 w 73"/>
                    <a:gd name="T19" fmla="*/ 4 h 74"/>
                    <a:gd name="T20" fmla="*/ 51 w 73"/>
                    <a:gd name="T21" fmla="*/ 3 h 74"/>
                    <a:gd name="T22" fmla="*/ 47 w 73"/>
                    <a:gd name="T23" fmla="*/ 2 h 74"/>
                    <a:gd name="T24" fmla="*/ 44 w 73"/>
                    <a:gd name="T25" fmla="*/ 1 h 74"/>
                    <a:gd name="T26" fmla="*/ 41 w 73"/>
                    <a:gd name="T27" fmla="*/ 1 h 74"/>
                    <a:gd name="T28" fmla="*/ 36 w 73"/>
                    <a:gd name="T29" fmla="*/ 0 h 74"/>
                    <a:gd name="T30" fmla="*/ 33 w 73"/>
                    <a:gd name="T31" fmla="*/ 1 h 74"/>
                    <a:gd name="T32" fmla="*/ 29 w 73"/>
                    <a:gd name="T33" fmla="*/ 1 h 74"/>
                    <a:gd name="T34" fmla="*/ 26 w 73"/>
                    <a:gd name="T35" fmla="*/ 2 h 74"/>
                    <a:gd name="T36" fmla="*/ 22 w 73"/>
                    <a:gd name="T37" fmla="*/ 3 h 74"/>
                    <a:gd name="T38" fmla="*/ 19 w 73"/>
                    <a:gd name="T39" fmla="*/ 4 h 74"/>
                    <a:gd name="T40" fmla="*/ 16 w 73"/>
                    <a:gd name="T41" fmla="*/ 7 h 74"/>
                    <a:gd name="T42" fmla="*/ 10 w 73"/>
                    <a:gd name="T43" fmla="*/ 11 h 74"/>
                    <a:gd name="T44" fmla="*/ 5 w 73"/>
                    <a:gd name="T45" fmla="*/ 17 h 74"/>
                    <a:gd name="T46" fmla="*/ 4 w 73"/>
                    <a:gd name="T47" fmla="*/ 19 h 74"/>
                    <a:gd name="T48" fmla="*/ 2 w 73"/>
                    <a:gd name="T49" fmla="*/ 23 h 74"/>
                    <a:gd name="T50" fmla="*/ 1 w 73"/>
                    <a:gd name="T51" fmla="*/ 26 h 74"/>
                    <a:gd name="T52" fmla="*/ 1 w 73"/>
                    <a:gd name="T53" fmla="*/ 29 h 74"/>
                    <a:gd name="T54" fmla="*/ 0 w 73"/>
                    <a:gd name="T55" fmla="*/ 33 h 74"/>
                    <a:gd name="T56" fmla="*/ 0 w 73"/>
                    <a:gd name="T57" fmla="*/ 37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1 w 73"/>
                    <a:gd name="T63" fmla="*/ 48 h 74"/>
                    <a:gd name="T64" fmla="*/ 2 w 73"/>
                    <a:gd name="T65" fmla="*/ 51 h 74"/>
                    <a:gd name="T66" fmla="*/ 4 w 73"/>
                    <a:gd name="T67" fmla="*/ 54 h 74"/>
                    <a:gd name="T68" fmla="*/ 5 w 73"/>
                    <a:gd name="T69" fmla="*/ 58 h 74"/>
                    <a:gd name="T70" fmla="*/ 10 w 73"/>
                    <a:gd name="T71" fmla="*/ 63 h 74"/>
                    <a:gd name="T72" fmla="*/ 16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1 h 74"/>
                    <a:gd name="T78" fmla="*/ 26 w 73"/>
                    <a:gd name="T79" fmla="*/ 72 h 74"/>
                    <a:gd name="T80" fmla="*/ 29 w 73"/>
                    <a:gd name="T81" fmla="*/ 74 h 74"/>
                    <a:gd name="T82" fmla="*/ 33 w 73"/>
                    <a:gd name="T83" fmla="*/ 74 h 74"/>
                    <a:gd name="T84" fmla="*/ 36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4 h 74"/>
                    <a:gd name="T90" fmla="*/ 47 w 73"/>
                    <a:gd name="T91" fmla="*/ 72 h 74"/>
                    <a:gd name="T92" fmla="*/ 51 w 73"/>
                    <a:gd name="T93" fmla="*/ 71 h 74"/>
                    <a:gd name="T94" fmla="*/ 54 w 73"/>
                    <a:gd name="T95" fmla="*/ 69 h 74"/>
                    <a:gd name="T96" fmla="*/ 56 w 73"/>
                    <a:gd name="T97" fmla="*/ 68 h 74"/>
                    <a:gd name="T98" fmla="*/ 62 w 73"/>
                    <a:gd name="T99" fmla="*/ 63 h 74"/>
                    <a:gd name="T100" fmla="*/ 67 w 73"/>
                    <a:gd name="T101" fmla="*/ 58 h 74"/>
                    <a:gd name="T102" fmla="*/ 69 w 73"/>
                    <a:gd name="T103" fmla="*/ 54 h 74"/>
                    <a:gd name="T104" fmla="*/ 70 w 73"/>
                    <a:gd name="T105" fmla="*/ 51 h 74"/>
                    <a:gd name="T106" fmla="*/ 71 w 73"/>
                    <a:gd name="T107" fmla="*/ 48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6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5" y="17"/>
                      </a:lnTo>
                      <a:lnTo>
                        <a:pt x="4" y="19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5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7" name="Freeform 41"/>
                <p:cNvSpPr>
                  <a:spLocks/>
                </p:cNvSpPr>
                <p:nvPr/>
              </p:nvSpPr>
              <p:spPr bwMode="auto">
                <a:xfrm>
                  <a:off x="2090" y="1597"/>
                  <a:ext cx="37" cy="37"/>
                </a:xfrm>
                <a:custGeom>
                  <a:avLst/>
                  <a:gdLst>
                    <a:gd name="T0" fmla="*/ 73 w 73"/>
                    <a:gd name="T1" fmla="*/ 37 h 74"/>
                    <a:gd name="T2" fmla="*/ 73 w 73"/>
                    <a:gd name="T3" fmla="*/ 33 h 74"/>
                    <a:gd name="T4" fmla="*/ 72 w 73"/>
                    <a:gd name="T5" fmla="*/ 29 h 74"/>
                    <a:gd name="T6" fmla="*/ 71 w 73"/>
                    <a:gd name="T7" fmla="*/ 26 h 74"/>
                    <a:gd name="T8" fmla="*/ 70 w 73"/>
                    <a:gd name="T9" fmla="*/ 23 h 74"/>
                    <a:gd name="T10" fmla="*/ 69 w 73"/>
                    <a:gd name="T11" fmla="*/ 19 h 74"/>
                    <a:gd name="T12" fmla="*/ 67 w 73"/>
                    <a:gd name="T13" fmla="*/ 17 h 74"/>
                    <a:gd name="T14" fmla="*/ 62 w 73"/>
                    <a:gd name="T15" fmla="*/ 11 h 74"/>
                    <a:gd name="T16" fmla="*/ 56 w 73"/>
                    <a:gd name="T17" fmla="*/ 7 h 74"/>
                    <a:gd name="T18" fmla="*/ 54 w 73"/>
                    <a:gd name="T19" fmla="*/ 4 h 74"/>
                    <a:gd name="T20" fmla="*/ 51 w 73"/>
                    <a:gd name="T21" fmla="*/ 3 h 74"/>
                    <a:gd name="T22" fmla="*/ 47 w 73"/>
                    <a:gd name="T23" fmla="*/ 2 h 74"/>
                    <a:gd name="T24" fmla="*/ 44 w 73"/>
                    <a:gd name="T25" fmla="*/ 1 h 74"/>
                    <a:gd name="T26" fmla="*/ 41 w 73"/>
                    <a:gd name="T27" fmla="*/ 1 h 74"/>
                    <a:gd name="T28" fmla="*/ 36 w 73"/>
                    <a:gd name="T29" fmla="*/ 0 h 74"/>
                    <a:gd name="T30" fmla="*/ 33 w 73"/>
                    <a:gd name="T31" fmla="*/ 1 h 74"/>
                    <a:gd name="T32" fmla="*/ 29 w 73"/>
                    <a:gd name="T33" fmla="*/ 1 h 74"/>
                    <a:gd name="T34" fmla="*/ 26 w 73"/>
                    <a:gd name="T35" fmla="*/ 2 h 74"/>
                    <a:gd name="T36" fmla="*/ 22 w 73"/>
                    <a:gd name="T37" fmla="*/ 3 h 74"/>
                    <a:gd name="T38" fmla="*/ 19 w 73"/>
                    <a:gd name="T39" fmla="*/ 4 h 74"/>
                    <a:gd name="T40" fmla="*/ 16 w 73"/>
                    <a:gd name="T41" fmla="*/ 7 h 74"/>
                    <a:gd name="T42" fmla="*/ 10 w 73"/>
                    <a:gd name="T43" fmla="*/ 11 h 74"/>
                    <a:gd name="T44" fmla="*/ 5 w 73"/>
                    <a:gd name="T45" fmla="*/ 17 h 74"/>
                    <a:gd name="T46" fmla="*/ 4 w 73"/>
                    <a:gd name="T47" fmla="*/ 19 h 74"/>
                    <a:gd name="T48" fmla="*/ 2 w 73"/>
                    <a:gd name="T49" fmla="*/ 23 h 74"/>
                    <a:gd name="T50" fmla="*/ 1 w 73"/>
                    <a:gd name="T51" fmla="*/ 26 h 74"/>
                    <a:gd name="T52" fmla="*/ 1 w 73"/>
                    <a:gd name="T53" fmla="*/ 29 h 74"/>
                    <a:gd name="T54" fmla="*/ 0 w 73"/>
                    <a:gd name="T55" fmla="*/ 33 h 74"/>
                    <a:gd name="T56" fmla="*/ 0 w 73"/>
                    <a:gd name="T57" fmla="*/ 37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1 w 73"/>
                    <a:gd name="T63" fmla="*/ 48 h 74"/>
                    <a:gd name="T64" fmla="*/ 2 w 73"/>
                    <a:gd name="T65" fmla="*/ 51 h 74"/>
                    <a:gd name="T66" fmla="*/ 4 w 73"/>
                    <a:gd name="T67" fmla="*/ 54 h 74"/>
                    <a:gd name="T68" fmla="*/ 5 w 73"/>
                    <a:gd name="T69" fmla="*/ 58 h 74"/>
                    <a:gd name="T70" fmla="*/ 10 w 73"/>
                    <a:gd name="T71" fmla="*/ 63 h 74"/>
                    <a:gd name="T72" fmla="*/ 16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1 h 74"/>
                    <a:gd name="T78" fmla="*/ 26 w 73"/>
                    <a:gd name="T79" fmla="*/ 72 h 74"/>
                    <a:gd name="T80" fmla="*/ 29 w 73"/>
                    <a:gd name="T81" fmla="*/ 74 h 74"/>
                    <a:gd name="T82" fmla="*/ 33 w 73"/>
                    <a:gd name="T83" fmla="*/ 74 h 74"/>
                    <a:gd name="T84" fmla="*/ 36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4 h 74"/>
                    <a:gd name="T90" fmla="*/ 47 w 73"/>
                    <a:gd name="T91" fmla="*/ 72 h 74"/>
                    <a:gd name="T92" fmla="*/ 51 w 73"/>
                    <a:gd name="T93" fmla="*/ 71 h 74"/>
                    <a:gd name="T94" fmla="*/ 54 w 73"/>
                    <a:gd name="T95" fmla="*/ 69 h 74"/>
                    <a:gd name="T96" fmla="*/ 56 w 73"/>
                    <a:gd name="T97" fmla="*/ 68 h 74"/>
                    <a:gd name="T98" fmla="*/ 62 w 73"/>
                    <a:gd name="T99" fmla="*/ 63 h 74"/>
                    <a:gd name="T100" fmla="*/ 67 w 73"/>
                    <a:gd name="T101" fmla="*/ 58 h 74"/>
                    <a:gd name="T102" fmla="*/ 69 w 73"/>
                    <a:gd name="T103" fmla="*/ 54 h 74"/>
                    <a:gd name="T104" fmla="*/ 70 w 73"/>
                    <a:gd name="T105" fmla="*/ 51 h 74"/>
                    <a:gd name="T106" fmla="*/ 71 w 73"/>
                    <a:gd name="T107" fmla="*/ 48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6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5" y="17"/>
                      </a:lnTo>
                      <a:lnTo>
                        <a:pt x="4" y="19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5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8" name="Freeform 42"/>
                <p:cNvSpPr>
                  <a:spLocks/>
                </p:cNvSpPr>
                <p:nvPr/>
              </p:nvSpPr>
              <p:spPr bwMode="auto">
                <a:xfrm>
                  <a:off x="2104" y="161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4 h 18"/>
                    <a:gd name="T8" fmla="*/ 16 w 18"/>
                    <a:gd name="T9" fmla="*/ 3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3 h 18"/>
                    <a:gd name="T26" fmla="*/ 2 w 18"/>
                    <a:gd name="T27" fmla="*/ 4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2 w 18"/>
                    <a:gd name="T39" fmla="*/ 14 h 18"/>
                    <a:gd name="T40" fmla="*/ 3 w 18"/>
                    <a:gd name="T41" fmla="*/ 16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9" name="Freeform 43"/>
                <p:cNvSpPr>
                  <a:spLocks/>
                </p:cNvSpPr>
                <p:nvPr/>
              </p:nvSpPr>
              <p:spPr bwMode="auto">
                <a:xfrm>
                  <a:off x="2104" y="161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4 h 18"/>
                    <a:gd name="T8" fmla="*/ 16 w 18"/>
                    <a:gd name="T9" fmla="*/ 3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3 h 18"/>
                    <a:gd name="T26" fmla="*/ 2 w 18"/>
                    <a:gd name="T27" fmla="*/ 4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2 w 18"/>
                    <a:gd name="T39" fmla="*/ 14 h 18"/>
                    <a:gd name="T40" fmla="*/ 3 w 18"/>
                    <a:gd name="T41" fmla="*/ 16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0" name="Freeform 44"/>
                <p:cNvSpPr>
                  <a:spLocks/>
                </p:cNvSpPr>
                <p:nvPr/>
              </p:nvSpPr>
              <p:spPr bwMode="auto">
                <a:xfrm>
                  <a:off x="2090" y="1726"/>
                  <a:ext cx="37" cy="37"/>
                </a:xfrm>
                <a:custGeom>
                  <a:avLst/>
                  <a:gdLst>
                    <a:gd name="T0" fmla="*/ 73 w 73"/>
                    <a:gd name="T1" fmla="*/ 38 h 74"/>
                    <a:gd name="T2" fmla="*/ 73 w 73"/>
                    <a:gd name="T3" fmla="*/ 33 h 74"/>
                    <a:gd name="T4" fmla="*/ 72 w 73"/>
                    <a:gd name="T5" fmla="*/ 30 h 74"/>
                    <a:gd name="T6" fmla="*/ 71 w 73"/>
                    <a:gd name="T7" fmla="*/ 26 h 74"/>
                    <a:gd name="T8" fmla="*/ 70 w 73"/>
                    <a:gd name="T9" fmla="*/ 23 h 74"/>
                    <a:gd name="T10" fmla="*/ 69 w 73"/>
                    <a:gd name="T11" fmla="*/ 20 h 74"/>
                    <a:gd name="T12" fmla="*/ 67 w 73"/>
                    <a:gd name="T13" fmla="*/ 17 h 74"/>
                    <a:gd name="T14" fmla="*/ 62 w 73"/>
                    <a:gd name="T15" fmla="*/ 12 h 74"/>
                    <a:gd name="T16" fmla="*/ 56 w 73"/>
                    <a:gd name="T17" fmla="*/ 7 h 74"/>
                    <a:gd name="T18" fmla="*/ 54 w 73"/>
                    <a:gd name="T19" fmla="*/ 5 h 74"/>
                    <a:gd name="T20" fmla="*/ 51 w 73"/>
                    <a:gd name="T21" fmla="*/ 4 h 74"/>
                    <a:gd name="T22" fmla="*/ 47 w 73"/>
                    <a:gd name="T23" fmla="*/ 3 h 74"/>
                    <a:gd name="T24" fmla="*/ 44 w 73"/>
                    <a:gd name="T25" fmla="*/ 1 h 74"/>
                    <a:gd name="T26" fmla="*/ 41 w 73"/>
                    <a:gd name="T27" fmla="*/ 1 h 74"/>
                    <a:gd name="T28" fmla="*/ 36 w 73"/>
                    <a:gd name="T29" fmla="*/ 0 h 74"/>
                    <a:gd name="T30" fmla="*/ 33 w 73"/>
                    <a:gd name="T31" fmla="*/ 1 h 74"/>
                    <a:gd name="T32" fmla="*/ 29 w 73"/>
                    <a:gd name="T33" fmla="*/ 1 h 74"/>
                    <a:gd name="T34" fmla="*/ 26 w 73"/>
                    <a:gd name="T35" fmla="*/ 3 h 74"/>
                    <a:gd name="T36" fmla="*/ 22 w 73"/>
                    <a:gd name="T37" fmla="*/ 4 h 74"/>
                    <a:gd name="T38" fmla="*/ 19 w 73"/>
                    <a:gd name="T39" fmla="*/ 5 h 74"/>
                    <a:gd name="T40" fmla="*/ 16 w 73"/>
                    <a:gd name="T41" fmla="*/ 7 h 74"/>
                    <a:gd name="T42" fmla="*/ 10 w 73"/>
                    <a:gd name="T43" fmla="*/ 12 h 74"/>
                    <a:gd name="T44" fmla="*/ 5 w 73"/>
                    <a:gd name="T45" fmla="*/ 17 h 74"/>
                    <a:gd name="T46" fmla="*/ 4 w 73"/>
                    <a:gd name="T47" fmla="*/ 20 h 74"/>
                    <a:gd name="T48" fmla="*/ 2 w 73"/>
                    <a:gd name="T49" fmla="*/ 23 h 74"/>
                    <a:gd name="T50" fmla="*/ 1 w 73"/>
                    <a:gd name="T51" fmla="*/ 26 h 74"/>
                    <a:gd name="T52" fmla="*/ 1 w 73"/>
                    <a:gd name="T53" fmla="*/ 30 h 74"/>
                    <a:gd name="T54" fmla="*/ 0 w 73"/>
                    <a:gd name="T55" fmla="*/ 33 h 74"/>
                    <a:gd name="T56" fmla="*/ 0 w 73"/>
                    <a:gd name="T57" fmla="*/ 38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1 w 73"/>
                    <a:gd name="T63" fmla="*/ 48 h 74"/>
                    <a:gd name="T64" fmla="*/ 2 w 73"/>
                    <a:gd name="T65" fmla="*/ 51 h 74"/>
                    <a:gd name="T66" fmla="*/ 4 w 73"/>
                    <a:gd name="T67" fmla="*/ 55 h 74"/>
                    <a:gd name="T68" fmla="*/ 5 w 73"/>
                    <a:gd name="T69" fmla="*/ 58 h 74"/>
                    <a:gd name="T70" fmla="*/ 10 w 73"/>
                    <a:gd name="T71" fmla="*/ 64 h 74"/>
                    <a:gd name="T72" fmla="*/ 16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2 h 74"/>
                    <a:gd name="T78" fmla="*/ 26 w 73"/>
                    <a:gd name="T79" fmla="*/ 73 h 74"/>
                    <a:gd name="T80" fmla="*/ 29 w 73"/>
                    <a:gd name="T81" fmla="*/ 74 h 74"/>
                    <a:gd name="T82" fmla="*/ 33 w 73"/>
                    <a:gd name="T83" fmla="*/ 74 h 74"/>
                    <a:gd name="T84" fmla="*/ 36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4 h 74"/>
                    <a:gd name="T90" fmla="*/ 47 w 73"/>
                    <a:gd name="T91" fmla="*/ 73 h 74"/>
                    <a:gd name="T92" fmla="*/ 51 w 73"/>
                    <a:gd name="T93" fmla="*/ 72 h 74"/>
                    <a:gd name="T94" fmla="*/ 54 w 73"/>
                    <a:gd name="T95" fmla="*/ 69 h 74"/>
                    <a:gd name="T96" fmla="*/ 56 w 73"/>
                    <a:gd name="T97" fmla="*/ 68 h 74"/>
                    <a:gd name="T98" fmla="*/ 62 w 73"/>
                    <a:gd name="T99" fmla="*/ 64 h 74"/>
                    <a:gd name="T100" fmla="*/ 67 w 73"/>
                    <a:gd name="T101" fmla="*/ 58 h 74"/>
                    <a:gd name="T102" fmla="*/ 69 w 73"/>
                    <a:gd name="T103" fmla="*/ 55 h 74"/>
                    <a:gd name="T104" fmla="*/ 70 w 73"/>
                    <a:gd name="T105" fmla="*/ 51 h 74"/>
                    <a:gd name="T106" fmla="*/ 71 w 73"/>
                    <a:gd name="T107" fmla="*/ 48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8"/>
                      </a:moveTo>
                      <a:lnTo>
                        <a:pt x="73" y="33"/>
                      </a:lnTo>
                      <a:lnTo>
                        <a:pt x="72" y="30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20"/>
                      </a:lnTo>
                      <a:lnTo>
                        <a:pt x="67" y="17"/>
                      </a:lnTo>
                      <a:lnTo>
                        <a:pt x="62" y="12"/>
                      </a:lnTo>
                      <a:lnTo>
                        <a:pt x="56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3"/>
                      </a:lnTo>
                      <a:lnTo>
                        <a:pt x="22" y="4"/>
                      </a:lnTo>
                      <a:lnTo>
                        <a:pt x="19" y="5"/>
                      </a:lnTo>
                      <a:lnTo>
                        <a:pt x="16" y="7"/>
                      </a:lnTo>
                      <a:lnTo>
                        <a:pt x="10" y="12"/>
                      </a:lnTo>
                      <a:lnTo>
                        <a:pt x="5" y="17"/>
                      </a:lnTo>
                      <a:lnTo>
                        <a:pt x="4" y="20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1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5"/>
                      </a:lnTo>
                      <a:lnTo>
                        <a:pt x="5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2"/>
                      </a:lnTo>
                      <a:lnTo>
                        <a:pt x="26" y="73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4"/>
                      </a:lnTo>
                      <a:lnTo>
                        <a:pt x="67" y="58"/>
                      </a:lnTo>
                      <a:lnTo>
                        <a:pt x="69" y="55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1" name="Freeform 45"/>
                <p:cNvSpPr>
                  <a:spLocks/>
                </p:cNvSpPr>
                <p:nvPr/>
              </p:nvSpPr>
              <p:spPr bwMode="auto">
                <a:xfrm>
                  <a:off x="2090" y="1726"/>
                  <a:ext cx="37" cy="37"/>
                </a:xfrm>
                <a:custGeom>
                  <a:avLst/>
                  <a:gdLst>
                    <a:gd name="T0" fmla="*/ 73 w 73"/>
                    <a:gd name="T1" fmla="*/ 38 h 74"/>
                    <a:gd name="T2" fmla="*/ 73 w 73"/>
                    <a:gd name="T3" fmla="*/ 33 h 74"/>
                    <a:gd name="T4" fmla="*/ 72 w 73"/>
                    <a:gd name="T5" fmla="*/ 30 h 74"/>
                    <a:gd name="T6" fmla="*/ 71 w 73"/>
                    <a:gd name="T7" fmla="*/ 26 h 74"/>
                    <a:gd name="T8" fmla="*/ 70 w 73"/>
                    <a:gd name="T9" fmla="*/ 23 h 74"/>
                    <a:gd name="T10" fmla="*/ 69 w 73"/>
                    <a:gd name="T11" fmla="*/ 20 h 74"/>
                    <a:gd name="T12" fmla="*/ 67 w 73"/>
                    <a:gd name="T13" fmla="*/ 17 h 74"/>
                    <a:gd name="T14" fmla="*/ 62 w 73"/>
                    <a:gd name="T15" fmla="*/ 12 h 74"/>
                    <a:gd name="T16" fmla="*/ 56 w 73"/>
                    <a:gd name="T17" fmla="*/ 7 h 74"/>
                    <a:gd name="T18" fmla="*/ 54 w 73"/>
                    <a:gd name="T19" fmla="*/ 5 h 74"/>
                    <a:gd name="T20" fmla="*/ 51 w 73"/>
                    <a:gd name="T21" fmla="*/ 4 h 74"/>
                    <a:gd name="T22" fmla="*/ 47 w 73"/>
                    <a:gd name="T23" fmla="*/ 3 h 74"/>
                    <a:gd name="T24" fmla="*/ 44 w 73"/>
                    <a:gd name="T25" fmla="*/ 1 h 74"/>
                    <a:gd name="T26" fmla="*/ 41 w 73"/>
                    <a:gd name="T27" fmla="*/ 1 h 74"/>
                    <a:gd name="T28" fmla="*/ 36 w 73"/>
                    <a:gd name="T29" fmla="*/ 0 h 74"/>
                    <a:gd name="T30" fmla="*/ 33 w 73"/>
                    <a:gd name="T31" fmla="*/ 1 h 74"/>
                    <a:gd name="T32" fmla="*/ 29 w 73"/>
                    <a:gd name="T33" fmla="*/ 1 h 74"/>
                    <a:gd name="T34" fmla="*/ 26 w 73"/>
                    <a:gd name="T35" fmla="*/ 3 h 74"/>
                    <a:gd name="T36" fmla="*/ 22 w 73"/>
                    <a:gd name="T37" fmla="*/ 4 h 74"/>
                    <a:gd name="T38" fmla="*/ 19 w 73"/>
                    <a:gd name="T39" fmla="*/ 5 h 74"/>
                    <a:gd name="T40" fmla="*/ 16 w 73"/>
                    <a:gd name="T41" fmla="*/ 7 h 74"/>
                    <a:gd name="T42" fmla="*/ 10 w 73"/>
                    <a:gd name="T43" fmla="*/ 12 h 74"/>
                    <a:gd name="T44" fmla="*/ 5 w 73"/>
                    <a:gd name="T45" fmla="*/ 17 h 74"/>
                    <a:gd name="T46" fmla="*/ 4 w 73"/>
                    <a:gd name="T47" fmla="*/ 20 h 74"/>
                    <a:gd name="T48" fmla="*/ 2 w 73"/>
                    <a:gd name="T49" fmla="*/ 23 h 74"/>
                    <a:gd name="T50" fmla="*/ 1 w 73"/>
                    <a:gd name="T51" fmla="*/ 26 h 74"/>
                    <a:gd name="T52" fmla="*/ 1 w 73"/>
                    <a:gd name="T53" fmla="*/ 30 h 74"/>
                    <a:gd name="T54" fmla="*/ 0 w 73"/>
                    <a:gd name="T55" fmla="*/ 33 h 74"/>
                    <a:gd name="T56" fmla="*/ 0 w 73"/>
                    <a:gd name="T57" fmla="*/ 38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1 w 73"/>
                    <a:gd name="T63" fmla="*/ 48 h 74"/>
                    <a:gd name="T64" fmla="*/ 2 w 73"/>
                    <a:gd name="T65" fmla="*/ 51 h 74"/>
                    <a:gd name="T66" fmla="*/ 4 w 73"/>
                    <a:gd name="T67" fmla="*/ 55 h 74"/>
                    <a:gd name="T68" fmla="*/ 5 w 73"/>
                    <a:gd name="T69" fmla="*/ 58 h 74"/>
                    <a:gd name="T70" fmla="*/ 10 w 73"/>
                    <a:gd name="T71" fmla="*/ 64 h 74"/>
                    <a:gd name="T72" fmla="*/ 16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2 h 74"/>
                    <a:gd name="T78" fmla="*/ 26 w 73"/>
                    <a:gd name="T79" fmla="*/ 73 h 74"/>
                    <a:gd name="T80" fmla="*/ 29 w 73"/>
                    <a:gd name="T81" fmla="*/ 74 h 74"/>
                    <a:gd name="T82" fmla="*/ 33 w 73"/>
                    <a:gd name="T83" fmla="*/ 74 h 74"/>
                    <a:gd name="T84" fmla="*/ 36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4 h 74"/>
                    <a:gd name="T90" fmla="*/ 47 w 73"/>
                    <a:gd name="T91" fmla="*/ 73 h 74"/>
                    <a:gd name="T92" fmla="*/ 51 w 73"/>
                    <a:gd name="T93" fmla="*/ 72 h 74"/>
                    <a:gd name="T94" fmla="*/ 54 w 73"/>
                    <a:gd name="T95" fmla="*/ 69 h 74"/>
                    <a:gd name="T96" fmla="*/ 56 w 73"/>
                    <a:gd name="T97" fmla="*/ 68 h 74"/>
                    <a:gd name="T98" fmla="*/ 62 w 73"/>
                    <a:gd name="T99" fmla="*/ 64 h 74"/>
                    <a:gd name="T100" fmla="*/ 67 w 73"/>
                    <a:gd name="T101" fmla="*/ 58 h 74"/>
                    <a:gd name="T102" fmla="*/ 69 w 73"/>
                    <a:gd name="T103" fmla="*/ 55 h 74"/>
                    <a:gd name="T104" fmla="*/ 70 w 73"/>
                    <a:gd name="T105" fmla="*/ 51 h 74"/>
                    <a:gd name="T106" fmla="*/ 71 w 73"/>
                    <a:gd name="T107" fmla="*/ 48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8"/>
                      </a:moveTo>
                      <a:lnTo>
                        <a:pt x="73" y="33"/>
                      </a:lnTo>
                      <a:lnTo>
                        <a:pt x="72" y="30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20"/>
                      </a:lnTo>
                      <a:lnTo>
                        <a:pt x="67" y="17"/>
                      </a:lnTo>
                      <a:lnTo>
                        <a:pt x="62" y="12"/>
                      </a:lnTo>
                      <a:lnTo>
                        <a:pt x="56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3"/>
                      </a:lnTo>
                      <a:lnTo>
                        <a:pt x="22" y="4"/>
                      </a:lnTo>
                      <a:lnTo>
                        <a:pt x="19" y="5"/>
                      </a:lnTo>
                      <a:lnTo>
                        <a:pt x="16" y="7"/>
                      </a:lnTo>
                      <a:lnTo>
                        <a:pt x="10" y="12"/>
                      </a:lnTo>
                      <a:lnTo>
                        <a:pt x="5" y="17"/>
                      </a:lnTo>
                      <a:lnTo>
                        <a:pt x="4" y="20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1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5"/>
                      </a:lnTo>
                      <a:lnTo>
                        <a:pt x="5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2"/>
                      </a:lnTo>
                      <a:lnTo>
                        <a:pt x="26" y="73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4"/>
                      </a:lnTo>
                      <a:lnTo>
                        <a:pt x="67" y="58"/>
                      </a:lnTo>
                      <a:lnTo>
                        <a:pt x="69" y="55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8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2" name="Freeform 46"/>
                <p:cNvSpPr>
                  <a:spLocks/>
                </p:cNvSpPr>
                <p:nvPr/>
              </p:nvSpPr>
              <p:spPr bwMode="auto">
                <a:xfrm>
                  <a:off x="2104" y="1740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3 h 18"/>
                    <a:gd name="T28" fmla="*/ 1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2 w 18"/>
                    <a:gd name="T39" fmla="*/ 13 h 18"/>
                    <a:gd name="T40" fmla="*/ 3 w 18"/>
                    <a:gd name="T41" fmla="*/ 15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5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2" y="13"/>
                      </a:lnTo>
                      <a:lnTo>
                        <a:pt x="3" y="15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3" name="Freeform 47"/>
                <p:cNvSpPr>
                  <a:spLocks/>
                </p:cNvSpPr>
                <p:nvPr/>
              </p:nvSpPr>
              <p:spPr bwMode="auto">
                <a:xfrm>
                  <a:off x="2104" y="1740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3 h 18"/>
                    <a:gd name="T28" fmla="*/ 1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2 w 18"/>
                    <a:gd name="T39" fmla="*/ 13 h 18"/>
                    <a:gd name="T40" fmla="*/ 3 w 18"/>
                    <a:gd name="T41" fmla="*/ 15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5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2" y="13"/>
                      </a:lnTo>
                      <a:lnTo>
                        <a:pt x="3" y="15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4" name="Freeform 48"/>
                <p:cNvSpPr>
                  <a:spLocks/>
                </p:cNvSpPr>
                <p:nvPr/>
              </p:nvSpPr>
              <p:spPr bwMode="auto">
                <a:xfrm>
                  <a:off x="2090" y="1988"/>
                  <a:ext cx="37" cy="37"/>
                </a:xfrm>
                <a:custGeom>
                  <a:avLst/>
                  <a:gdLst>
                    <a:gd name="T0" fmla="*/ 73 w 73"/>
                    <a:gd name="T1" fmla="*/ 37 h 74"/>
                    <a:gd name="T2" fmla="*/ 73 w 73"/>
                    <a:gd name="T3" fmla="*/ 33 h 74"/>
                    <a:gd name="T4" fmla="*/ 72 w 73"/>
                    <a:gd name="T5" fmla="*/ 29 h 74"/>
                    <a:gd name="T6" fmla="*/ 71 w 73"/>
                    <a:gd name="T7" fmla="*/ 26 h 74"/>
                    <a:gd name="T8" fmla="*/ 70 w 73"/>
                    <a:gd name="T9" fmla="*/ 23 h 74"/>
                    <a:gd name="T10" fmla="*/ 69 w 73"/>
                    <a:gd name="T11" fmla="*/ 19 h 74"/>
                    <a:gd name="T12" fmla="*/ 67 w 73"/>
                    <a:gd name="T13" fmla="*/ 17 h 74"/>
                    <a:gd name="T14" fmla="*/ 62 w 73"/>
                    <a:gd name="T15" fmla="*/ 11 h 74"/>
                    <a:gd name="T16" fmla="*/ 56 w 73"/>
                    <a:gd name="T17" fmla="*/ 7 h 74"/>
                    <a:gd name="T18" fmla="*/ 54 w 73"/>
                    <a:gd name="T19" fmla="*/ 4 h 74"/>
                    <a:gd name="T20" fmla="*/ 51 w 73"/>
                    <a:gd name="T21" fmla="*/ 3 h 74"/>
                    <a:gd name="T22" fmla="*/ 47 w 73"/>
                    <a:gd name="T23" fmla="*/ 2 h 74"/>
                    <a:gd name="T24" fmla="*/ 44 w 73"/>
                    <a:gd name="T25" fmla="*/ 1 h 74"/>
                    <a:gd name="T26" fmla="*/ 41 w 73"/>
                    <a:gd name="T27" fmla="*/ 0 h 74"/>
                    <a:gd name="T28" fmla="*/ 36 w 73"/>
                    <a:gd name="T29" fmla="*/ 0 h 74"/>
                    <a:gd name="T30" fmla="*/ 33 w 73"/>
                    <a:gd name="T31" fmla="*/ 0 h 74"/>
                    <a:gd name="T32" fmla="*/ 29 w 73"/>
                    <a:gd name="T33" fmla="*/ 1 h 74"/>
                    <a:gd name="T34" fmla="*/ 26 w 73"/>
                    <a:gd name="T35" fmla="*/ 2 h 74"/>
                    <a:gd name="T36" fmla="*/ 22 w 73"/>
                    <a:gd name="T37" fmla="*/ 3 h 74"/>
                    <a:gd name="T38" fmla="*/ 19 w 73"/>
                    <a:gd name="T39" fmla="*/ 4 h 74"/>
                    <a:gd name="T40" fmla="*/ 16 w 73"/>
                    <a:gd name="T41" fmla="*/ 7 h 74"/>
                    <a:gd name="T42" fmla="*/ 10 w 73"/>
                    <a:gd name="T43" fmla="*/ 11 h 74"/>
                    <a:gd name="T44" fmla="*/ 5 w 73"/>
                    <a:gd name="T45" fmla="*/ 17 h 74"/>
                    <a:gd name="T46" fmla="*/ 4 w 73"/>
                    <a:gd name="T47" fmla="*/ 19 h 74"/>
                    <a:gd name="T48" fmla="*/ 2 w 73"/>
                    <a:gd name="T49" fmla="*/ 23 h 74"/>
                    <a:gd name="T50" fmla="*/ 1 w 73"/>
                    <a:gd name="T51" fmla="*/ 26 h 74"/>
                    <a:gd name="T52" fmla="*/ 1 w 73"/>
                    <a:gd name="T53" fmla="*/ 29 h 74"/>
                    <a:gd name="T54" fmla="*/ 0 w 73"/>
                    <a:gd name="T55" fmla="*/ 33 h 74"/>
                    <a:gd name="T56" fmla="*/ 0 w 73"/>
                    <a:gd name="T57" fmla="*/ 37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1 w 73"/>
                    <a:gd name="T63" fmla="*/ 47 h 74"/>
                    <a:gd name="T64" fmla="*/ 2 w 73"/>
                    <a:gd name="T65" fmla="*/ 51 h 74"/>
                    <a:gd name="T66" fmla="*/ 4 w 73"/>
                    <a:gd name="T67" fmla="*/ 54 h 74"/>
                    <a:gd name="T68" fmla="*/ 5 w 73"/>
                    <a:gd name="T69" fmla="*/ 58 h 74"/>
                    <a:gd name="T70" fmla="*/ 10 w 73"/>
                    <a:gd name="T71" fmla="*/ 63 h 74"/>
                    <a:gd name="T72" fmla="*/ 16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1 h 74"/>
                    <a:gd name="T78" fmla="*/ 26 w 73"/>
                    <a:gd name="T79" fmla="*/ 72 h 74"/>
                    <a:gd name="T80" fmla="*/ 29 w 73"/>
                    <a:gd name="T81" fmla="*/ 72 h 74"/>
                    <a:gd name="T82" fmla="*/ 33 w 73"/>
                    <a:gd name="T83" fmla="*/ 74 h 74"/>
                    <a:gd name="T84" fmla="*/ 36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2 h 74"/>
                    <a:gd name="T90" fmla="*/ 47 w 73"/>
                    <a:gd name="T91" fmla="*/ 72 h 74"/>
                    <a:gd name="T92" fmla="*/ 51 w 73"/>
                    <a:gd name="T93" fmla="*/ 71 h 74"/>
                    <a:gd name="T94" fmla="*/ 54 w 73"/>
                    <a:gd name="T95" fmla="*/ 69 h 74"/>
                    <a:gd name="T96" fmla="*/ 56 w 73"/>
                    <a:gd name="T97" fmla="*/ 68 h 74"/>
                    <a:gd name="T98" fmla="*/ 62 w 73"/>
                    <a:gd name="T99" fmla="*/ 63 h 74"/>
                    <a:gd name="T100" fmla="*/ 67 w 73"/>
                    <a:gd name="T101" fmla="*/ 58 h 74"/>
                    <a:gd name="T102" fmla="*/ 69 w 73"/>
                    <a:gd name="T103" fmla="*/ 54 h 74"/>
                    <a:gd name="T104" fmla="*/ 70 w 73"/>
                    <a:gd name="T105" fmla="*/ 51 h 74"/>
                    <a:gd name="T106" fmla="*/ 71 w 73"/>
                    <a:gd name="T107" fmla="*/ 47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6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5" y="17"/>
                      </a:lnTo>
                      <a:lnTo>
                        <a:pt x="4" y="19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5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2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1" y="74"/>
                      </a:lnTo>
                      <a:lnTo>
                        <a:pt x="44" y="72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5" name="Freeform 49"/>
                <p:cNvSpPr>
                  <a:spLocks/>
                </p:cNvSpPr>
                <p:nvPr/>
              </p:nvSpPr>
              <p:spPr bwMode="auto">
                <a:xfrm>
                  <a:off x="2090" y="1988"/>
                  <a:ext cx="37" cy="37"/>
                </a:xfrm>
                <a:custGeom>
                  <a:avLst/>
                  <a:gdLst>
                    <a:gd name="T0" fmla="*/ 73 w 73"/>
                    <a:gd name="T1" fmla="*/ 37 h 74"/>
                    <a:gd name="T2" fmla="*/ 73 w 73"/>
                    <a:gd name="T3" fmla="*/ 33 h 74"/>
                    <a:gd name="T4" fmla="*/ 72 w 73"/>
                    <a:gd name="T5" fmla="*/ 29 h 74"/>
                    <a:gd name="T6" fmla="*/ 71 w 73"/>
                    <a:gd name="T7" fmla="*/ 26 h 74"/>
                    <a:gd name="T8" fmla="*/ 70 w 73"/>
                    <a:gd name="T9" fmla="*/ 23 h 74"/>
                    <a:gd name="T10" fmla="*/ 69 w 73"/>
                    <a:gd name="T11" fmla="*/ 19 h 74"/>
                    <a:gd name="T12" fmla="*/ 67 w 73"/>
                    <a:gd name="T13" fmla="*/ 17 h 74"/>
                    <a:gd name="T14" fmla="*/ 62 w 73"/>
                    <a:gd name="T15" fmla="*/ 11 h 74"/>
                    <a:gd name="T16" fmla="*/ 56 w 73"/>
                    <a:gd name="T17" fmla="*/ 7 h 74"/>
                    <a:gd name="T18" fmla="*/ 54 w 73"/>
                    <a:gd name="T19" fmla="*/ 4 h 74"/>
                    <a:gd name="T20" fmla="*/ 51 w 73"/>
                    <a:gd name="T21" fmla="*/ 3 h 74"/>
                    <a:gd name="T22" fmla="*/ 47 w 73"/>
                    <a:gd name="T23" fmla="*/ 2 h 74"/>
                    <a:gd name="T24" fmla="*/ 44 w 73"/>
                    <a:gd name="T25" fmla="*/ 1 h 74"/>
                    <a:gd name="T26" fmla="*/ 41 w 73"/>
                    <a:gd name="T27" fmla="*/ 0 h 74"/>
                    <a:gd name="T28" fmla="*/ 36 w 73"/>
                    <a:gd name="T29" fmla="*/ 0 h 74"/>
                    <a:gd name="T30" fmla="*/ 33 w 73"/>
                    <a:gd name="T31" fmla="*/ 0 h 74"/>
                    <a:gd name="T32" fmla="*/ 29 w 73"/>
                    <a:gd name="T33" fmla="*/ 1 h 74"/>
                    <a:gd name="T34" fmla="*/ 26 w 73"/>
                    <a:gd name="T35" fmla="*/ 2 h 74"/>
                    <a:gd name="T36" fmla="*/ 22 w 73"/>
                    <a:gd name="T37" fmla="*/ 3 h 74"/>
                    <a:gd name="T38" fmla="*/ 19 w 73"/>
                    <a:gd name="T39" fmla="*/ 4 h 74"/>
                    <a:gd name="T40" fmla="*/ 16 w 73"/>
                    <a:gd name="T41" fmla="*/ 7 h 74"/>
                    <a:gd name="T42" fmla="*/ 10 w 73"/>
                    <a:gd name="T43" fmla="*/ 11 h 74"/>
                    <a:gd name="T44" fmla="*/ 5 w 73"/>
                    <a:gd name="T45" fmla="*/ 17 h 74"/>
                    <a:gd name="T46" fmla="*/ 4 w 73"/>
                    <a:gd name="T47" fmla="*/ 19 h 74"/>
                    <a:gd name="T48" fmla="*/ 2 w 73"/>
                    <a:gd name="T49" fmla="*/ 23 h 74"/>
                    <a:gd name="T50" fmla="*/ 1 w 73"/>
                    <a:gd name="T51" fmla="*/ 26 h 74"/>
                    <a:gd name="T52" fmla="*/ 1 w 73"/>
                    <a:gd name="T53" fmla="*/ 29 h 74"/>
                    <a:gd name="T54" fmla="*/ 0 w 73"/>
                    <a:gd name="T55" fmla="*/ 33 h 74"/>
                    <a:gd name="T56" fmla="*/ 0 w 73"/>
                    <a:gd name="T57" fmla="*/ 37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1 w 73"/>
                    <a:gd name="T63" fmla="*/ 47 h 74"/>
                    <a:gd name="T64" fmla="*/ 2 w 73"/>
                    <a:gd name="T65" fmla="*/ 51 h 74"/>
                    <a:gd name="T66" fmla="*/ 4 w 73"/>
                    <a:gd name="T67" fmla="*/ 54 h 74"/>
                    <a:gd name="T68" fmla="*/ 5 w 73"/>
                    <a:gd name="T69" fmla="*/ 58 h 74"/>
                    <a:gd name="T70" fmla="*/ 10 w 73"/>
                    <a:gd name="T71" fmla="*/ 63 h 74"/>
                    <a:gd name="T72" fmla="*/ 16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1 h 74"/>
                    <a:gd name="T78" fmla="*/ 26 w 73"/>
                    <a:gd name="T79" fmla="*/ 72 h 74"/>
                    <a:gd name="T80" fmla="*/ 29 w 73"/>
                    <a:gd name="T81" fmla="*/ 72 h 74"/>
                    <a:gd name="T82" fmla="*/ 33 w 73"/>
                    <a:gd name="T83" fmla="*/ 74 h 74"/>
                    <a:gd name="T84" fmla="*/ 36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2 h 74"/>
                    <a:gd name="T90" fmla="*/ 47 w 73"/>
                    <a:gd name="T91" fmla="*/ 72 h 74"/>
                    <a:gd name="T92" fmla="*/ 51 w 73"/>
                    <a:gd name="T93" fmla="*/ 71 h 74"/>
                    <a:gd name="T94" fmla="*/ 54 w 73"/>
                    <a:gd name="T95" fmla="*/ 69 h 74"/>
                    <a:gd name="T96" fmla="*/ 56 w 73"/>
                    <a:gd name="T97" fmla="*/ 68 h 74"/>
                    <a:gd name="T98" fmla="*/ 62 w 73"/>
                    <a:gd name="T99" fmla="*/ 63 h 74"/>
                    <a:gd name="T100" fmla="*/ 67 w 73"/>
                    <a:gd name="T101" fmla="*/ 58 h 74"/>
                    <a:gd name="T102" fmla="*/ 69 w 73"/>
                    <a:gd name="T103" fmla="*/ 54 h 74"/>
                    <a:gd name="T104" fmla="*/ 70 w 73"/>
                    <a:gd name="T105" fmla="*/ 51 h 74"/>
                    <a:gd name="T106" fmla="*/ 71 w 73"/>
                    <a:gd name="T107" fmla="*/ 47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6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5" y="17"/>
                      </a:lnTo>
                      <a:lnTo>
                        <a:pt x="4" y="19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5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2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1" y="74"/>
                      </a:lnTo>
                      <a:lnTo>
                        <a:pt x="44" y="72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6" name="Freeform 50"/>
                <p:cNvSpPr>
                  <a:spLocks/>
                </p:cNvSpPr>
                <p:nvPr/>
              </p:nvSpPr>
              <p:spPr bwMode="auto">
                <a:xfrm>
                  <a:off x="2104" y="200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5 h 18"/>
                    <a:gd name="T6" fmla="*/ 17 w 18"/>
                    <a:gd name="T7" fmla="*/ 4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4 h 18"/>
                    <a:gd name="T28" fmla="*/ 1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2 w 18"/>
                    <a:gd name="T39" fmla="*/ 14 h 18"/>
                    <a:gd name="T40" fmla="*/ 3 w 18"/>
                    <a:gd name="T41" fmla="*/ 15 h 18"/>
                    <a:gd name="T42" fmla="*/ 4 w 18"/>
                    <a:gd name="T43" fmla="*/ 16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6 h 18"/>
                    <a:gd name="T56" fmla="*/ 16 w 18"/>
                    <a:gd name="T57" fmla="*/ 15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5"/>
                      </a:lnTo>
                      <a:lnTo>
                        <a:pt x="4" y="16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7" name="Freeform 51"/>
                <p:cNvSpPr>
                  <a:spLocks/>
                </p:cNvSpPr>
                <p:nvPr/>
              </p:nvSpPr>
              <p:spPr bwMode="auto">
                <a:xfrm>
                  <a:off x="2104" y="200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5 h 18"/>
                    <a:gd name="T6" fmla="*/ 17 w 18"/>
                    <a:gd name="T7" fmla="*/ 4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4 h 18"/>
                    <a:gd name="T28" fmla="*/ 1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2 w 18"/>
                    <a:gd name="T39" fmla="*/ 14 h 18"/>
                    <a:gd name="T40" fmla="*/ 3 w 18"/>
                    <a:gd name="T41" fmla="*/ 15 h 18"/>
                    <a:gd name="T42" fmla="*/ 4 w 18"/>
                    <a:gd name="T43" fmla="*/ 16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6 h 18"/>
                    <a:gd name="T56" fmla="*/ 16 w 18"/>
                    <a:gd name="T57" fmla="*/ 15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5"/>
                      </a:lnTo>
                      <a:lnTo>
                        <a:pt x="4" y="16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8" name="Freeform 52"/>
                <p:cNvSpPr>
                  <a:spLocks/>
                </p:cNvSpPr>
                <p:nvPr/>
              </p:nvSpPr>
              <p:spPr bwMode="auto">
                <a:xfrm>
                  <a:off x="2090" y="2114"/>
                  <a:ext cx="37" cy="37"/>
                </a:xfrm>
                <a:custGeom>
                  <a:avLst/>
                  <a:gdLst>
                    <a:gd name="T0" fmla="*/ 73 w 73"/>
                    <a:gd name="T1" fmla="*/ 38 h 74"/>
                    <a:gd name="T2" fmla="*/ 73 w 73"/>
                    <a:gd name="T3" fmla="*/ 33 h 74"/>
                    <a:gd name="T4" fmla="*/ 72 w 73"/>
                    <a:gd name="T5" fmla="*/ 30 h 74"/>
                    <a:gd name="T6" fmla="*/ 71 w 73"/>
                    <a:gd name="T7" fmla="*/ 27 h 74"/>
                    <a:gd name="T8" fmla="*/ 70 w 73"/>
                    <a:gd name="T9" fmla="*/ 23 h 74"/>
                    <a:gd name="T10" fmla="*/ 69 w 73"/>
                    <a:gd name="T11" fmla="*/ 20 h 74"/>
                    <a:gd name="T12" fmla="*/ 67 w 73"/>
                    <a:gd name="T13" fmla="*/ 17 h 74"/>
                    <a:gd name="T14" fmla="*/ 62 w 73"/>
                    <a:gd name="T15" fmla="*/ 12 h 74"/>
                    <a:gd name="T16" fmla="*/ 56 w 73"/>
                    <a:gd name="T17" fmla="*/ 7 h 74"/>
                    <a:gd name="T18" fmla="*/ 54 w 73"/>
                    <a:gd name="T19" fmla="*/ 5 h 74"/>
                    <a:gd name="T20" fmla="*/ 51 w 73"/>
                    <a:gd name="T21" fmla="*/ 4 h 74"/>
                    <a:gd name="T22" fmla="*/ 47 w 73"/>
                    <a:gd name="T23" fmla="*/ 3 h 74"/>
                    <a:gd name="T24" fmla="*/ 44 w 73"/>
                    <a:gd name="T25" fmla="*/ 2 h 74"/>
                    <a:gd name="T26" fmla="*/ 41 w 73"/>
                    <a:gd name="T27" fmla="*/ 2 h 74"/>
                    <a:gd name="T28" fmla="*/ 36 w 73"/>
                    <a:gd name="T29" fmla="*/ 0 h 74"/>
                    <a:gd name="T30" fmla="*/ 33 w 73"/>
                    <a:gd name="T31" fmla="*/ 2 h 74"/>
                    <a:gd name="T32" fmla="*/ 29 w 73"/>
                    <a:gd name="T33" fmla="*/ 2 h 74"/>
                    <a:gd name="T34" fmla="*/ 26 w 73"/>
                    <a:gd name="T35" fmla="*/ 3 h 74"/>
                    <a:gd name="T36" fmla="*/ 22 w 73"/>
                    <a:gd name="T37" fmla="*/ 4 h 74"/>
                    <a:gd name="T38" fmla="*/ 19 w 73"/>
                    <a:gd name="T39" fmla="*/ 5 h 74"/>
                    <a:gd name="T40" fmla="*/ 16 w 73"/>
                    <a:gd name="T41" fmla="*/ 7 h 74"/>
                    <a:gd name="T42" fmla="*/ 10 w 73"/>
                    <a:gd name="T43" fmla="*/ 12 h 74"/>
                    <a:gd name="T44" fmla="*/ 5 w 73"/>
                    <a:gd name="T45" fmla="*/ 17 h 74"/>
                    <a:gd name="T46" fmla="*/ 4 w 73"/>
                    <a:gd name="T47" fmla="*/ 20 h 74"/>
                    <a:gd name="T48" fmla="*/ 2 w 73"/>
                    <a:gd name="T49" fmla="*/ 23 h 74"/>
                    <a:gd name="T50" fmla="*/ 1 w 73"/>
                    <a:gd name="T51" fmla="*/ 27 h 74"/>
                    <a:gd name="T52" fmla="*/ 1 w 73"/>
                    <a:gd name="T53" fmla="*/ 30 h 74"/>
                    <a:gd name="T54" fmla="*/ 0 w 73"/>
                    <a:gd name="T55" fmla="*/ 33 h 74"/>
                    <a:gd name="T56" fmla="*/ 0 w 73"/>
                    <a:gd name="T57" fmla="*/ 38 h 74"/>
                    <a:gd name="T58" fmla="*/ 0 w 73"/>
                    <a:gd name="T59" fmla="*/ 41 h 74"/>
                    <a:gd name="T60" fmla="*/ 1 w 73"/>
                    <a:gd name="T61" fmla="*/ 45 h 74"/>
                    <a:gd name="T62" fmla="*/ 1 w 73"/>
                    <a:gd name="T63" fmla="*/ 48 h 74"/>
                    <a:gd name="T64" fmla="*/ 2 w 73"/>
                    <a:gd name="T65" fmla="*/ 51 h 74"/>
                    <a:gd name="T66" fmla="*/ 4 w 73"/>
                    <a:gd name="T67" fmla="*/ 55 h 74"/>
                    <a:gd name="T68" fmla="*/ 5 w 73"/>
                    <a:gd name="T69" fmla="*/ 58 h 74"/>
                    <a:gd name="T70" fmla="*/ 10 w 73"/>
                    <a:gd name="T71" fmla="*/ 64 h 74"/>
                    <a:gd name="T72" fmla="*/ 16 w 73"/>
                    <a:gd name="T73" fmla="*/ 68 h 74"/>
                    <a:gd name="T74" fmla="*/ 19 w 73"/>
                    <a:gd name="T75" fmla="*/ 70 h 74"/>
                    <a:gd name="T76" fmla="*/ 22 w 73"/>
                    <a:gd name="T77" fmla="*/ 72 h 74"/>
                    <a:gd name="T78" fmla="*/ 26 w 73"/>
                    <a:gd name="T79" fmla="*/ 73 h 74"/>
                    <a:gd name="T80" fmla="*/ 29 w 73"/>
                    <a:gd name="T81" fmla="*/ 73 h 74"/>
                    <a:gd name="T82" fmla="*/ 33 w 73"/>
                    <a:gd name="T83" fmla="*/ 74 h 74"/>
                    <a:gd name="T84" fmla="*/ 36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3 h 74"/>
                    <a:gd name="T90" fmla="*/ 47 w 73"/>
                    <a:gd name="T91" fmla="*/ 73 h 74"/>
                    <a:gd name="T92" fmla="*/ 51 w 73"/>
                    <a:gd name="T93" fmla="*/ 72 h 74"/>
                    <a:gd name="T94" fmla="*/ 54 w 73"/>
                    <a:gd name="T95" fmla="*/ 70 h 74"/>
                    <a:gd name="T96" fmla="*/ 56 w 73"/>
                    <a:gd name="T97" fmla="*/ 68 h 74"/>
                    <a:gd name="T98" fmla="*/ 62 w 73"/>
                    <a:gd name="T99" fmla="*/ 64 h 74"/>
                    <a:gd name="T100" fmla="*/ 67 w 73"/>
                    <a:gd name="T101" fmla="*/ 58 h 74"/>
                    <a:gd name="T102" fmla="*/ 69 w 73"/>
                    <a:gd name="T103" fmla="*/ 55 h 74"/>
                    <a:gd name="T104" fmla="*/ 70 w 73"/>
                    <a:gd name="T105" fmla="*/ 51 h 74"/>
                    <a:gd name="T106" fmla="*/ 71 w 73"/>
                    <a:gd name="T107" fmla="*/ 48 h 74"/>
                    <a:gd name="T108" fmla="*/ 72 w 73"/>
                    <a:gd name="T109" fmla="*/ 45 h 74"/>
                    <a:gd name="T110" fmla="*/ 73 w 73"/>
                    <a:gd name="T111" fmla="*/ 41 h 74"/>
                    <a:gd name="T112" fmla="*/ 73 w 73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8"/>
                      </a:moveTo>
                      <a:lnTo>
                        <a:pt x="73" y="33"/>
                      </a:lnTo>
                      <a:lnTo>
                        <a:pt x="72" y="30"/>
                      </a:lnTo>
                      <a:lnTo>
                        <a:pt x="71" y="27"/>
                      </a:lnTo>
                      <a:lnTo>
                        <a:pt x="70" y="23"/>
                      </a:lnTo>
                      <a:lnTo>
                        <a:pt x="69" y="20"/>
                      </a:lnTo>
                      <a:lnTo>
                        <a:pt x="67" y="17"/>
                      </a:lnTo>
                      <a:lnTo>
                        <a:pt x="62" y="12"/>
                      </a:lnTo>
                      <a:lnTo>
                        <a:pt x="56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2"/>
                      </a:lnTo>
                      <a:lnTo>
                        <a:pt x="41" y="2"/>
                      </a:lnTo>
                      <a:lnTo>
                        <a:pt x="36" y="0"/>
                      </a:lnTo>
                      <a:lnTo>
                        <a:pt x="33" y="2"/>
                      </a:lnTo>
                      <a:lnTo>
                        <a:pt x="29" y="2"/>
                      </a:lnTo>
                      <a:lnTo>
                        <a:pt x="26" y="3"/>
                      </a:lnTo>
                      <a:lnTo>
                        <a:pt x="22" y="4"/>
                      </a:lnTo>
                      <a:lnTo>
                        <a:pt x="19" y="5"/>
                      </a:lnTo>
                      <a:lnTo>
                        <a:pt x="16" y="7"/>
                      </a:lnTo>
                      <a:lnTo>
                        <a:pt x="10" y="12"/>
                      </a:lnTo>
                      <a:lnTo>
                        <a:pt x="5" y="17"/>
                      </a:lnTo>
                      <a:lnTo>
                        <a:pt x="4" y="20"/>
                      </a:lnTo>
                      <a:lnTo>
                        <a:pt x="2" y="23"/>
                      </a:lnTo>
                      <a:lnTo>
                        <a:pt x="1" y="27"/>
                      </a:lnTo>
                      <a:lnTo>
                        <a:pt x="1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1" y="45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5"/>
                      </a:lnTo>
                      <a:lnTo>
                        <a:pt x="5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19" y="70"/>
                      </a:lnTo>
                      <a:lnTo>
                        <a:pt x="22" y="72"/>
                      </a:lnTo>
                      <a:lnTo>
                        <a:pt x="26" y="73"/>
                      </a:lnTo>
                      <a:lnTo>
                        <a:pt x="29" y="73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1" y="74"/>
                      </a:lnTo>
                      <a:lnTo>
                        <a:pt x="44" y="73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70"/>
                      </a:lnTo>
                      <a:lnTo>
                        <a:pt x="56" y="68"/>
                      </a:lnTo>
                      <a:lnTo>
                        <a:pt x="62" y="64"/>
                      </a:lnTo>
                      <a:lnTo>
                        <a:pt x="67" y="58"/>
                      </a:lnTo>
                      <a:lnTo>
                        <a:pt x="69" y="55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5"/>
                      </a:lnTo>
                      <a:lnTo>
                        <a:pt x="73" y="41"/>
                      </a:lnTo>
                      <a:lnTo>
                        <a:pt x="73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9" name="Freeform 53"/>
                <p:cNvSpPr>
                  <a:spLocks/>
                </p:cNvSpPr>
                <p:nvPr/>
              </p:nvSpPr>
              <p:spPr bwMode="auto">
                <a:xfrm>
                  <a:off x="2090" y="2114"/>
                  <a:ext cx="37" cy="37"/>
                </a:xfrm>
                <a:custGeom>
                  <a:avLst/>
                  <a:gdLst>
                    <a:gd name="T0" fmla="*/ 73 w 73"/>
                    <a:gd name="T1" fmla="*/ 38 h 74"/>
                    <a:gd name="T2" fmla="*/ 73 w 73"/>
                    <a:gd name="T3" fmla="*/ 33 h 74"/>
                    <a:gd name="T4" fmla="*/ 72 w 73"/>
                    <a:gd name="T5" fmla="*/ 30 h 74"/>
                    <a:gd name="T6" fmla="*/ 71 w 73"/>
                    <a:gd name="T7" fmla="*/ 27 h 74"/>
                    <a:gd name="T8" fmla="*/ 70 w 73"/>
                    <a:gd name="T9" fmla="*/ 23 h 74"/>
                    <a:gd name="T10" fmla="*/ 69 w 73"/>
                    <a:gd name="T11" fmla="*/ 20 h 74"/>
                    <a:gd name="T12" fmla="*/ 67 w 73"/>
                    <a:gd name="T13" fmla="*/ 17 h 74"/>
                    <a:gd name="T14" fmla="*/ 62 w 73"/>
                    <a:gd name="T15" fmla="*/ 12 h 74"/>
                    <a:gd name="T16" fmla="*/ 56 w 73"/>
                    <a:gd name="T17" fmla="*/ 7 h 74"/>
                    <a:gd name="T18" fmla="*/ 54 w 73"/>
                    <a:gd name="T19" fmla="*/ 5 h 74"/>
                    <a:gd name="T20" fmla="*/ 51 w 73"/>
                    <a:gd name="T21" fmla="*/ 4 h 74"/>
                    <a:gd name="T22" fmla="*/ 47 w 73"/>
                    <a:gd name="T23" fmla="*/ 3 h 74"/>
                    <a:gd name="T24" fmla="*/ 44 w 73"/>
                    <a:gd name="T25" fmla="*/ 2 h 74"/>
                    <a:gd name="T26" fmla="*/ 41 w 73"/>
                    <a:gd name="T27" fmla="*/ 2 h 74"/>
                    <a:gd name="T28" fmla="*/ 36 w 73"/>
                    <a:gd name="T29" fmla="*/ 0 h 74"/>
                    <a:gd name="T30" fmla="*/ 33 w 73"/>
                    <a:gd name="T31" fmla="*/ 2 h 74"/>
                    <a:gd name="T32" fmla="*/ 29 w 73"/>
                    <a:gd name="T33" fmla="*/ 2 h 74"/>
                    <a:gd name="T34" fmla="*/ 26 w 73"/>
                    <a:gd name="T35" fmla="*/ 3 h 74"/>
                    <a:gd name="T36" fmla="*/ 22 w 73"/>
                    <a:gd name="T37" fmla="*/ 4 h 74"/>
                    <a:gd name="T38" fmla="*/ 19 w 73"/>
                    <a:gd name="T39" fmla="*/ 5 h 74"/>
                    <a:gd name="T40" fmla="*/ 16 w 73"/>
                    <a:gd name="T41" fmla="*/ 7 h 74"/>
                    <a:gd name="T42" fmla="*/ 10 w 73"/>
                    <a:gd name="T43" fmla="*/ 12 h 74"/>
                    <a:gd name="T44" fmla="*/ 5 w 73"/>
                    <a:gd name="T45" fmla="*/ 17 h 74"/>
                    <a:gd name="T46" fmla="*/ 4 w 73"/>
                    <a:gd name="T47" fmla="*/ 20 h 74"/>
                    <a:gd name="T48" fmla="*/ 2 w 73"/>
                    <a:gd name="T49" fmla="*/ 23 h 74"/>
                    <a:gd name="T50" fmla="*/ 1 w 73"/>
                    <a:gd name="T51" fmla="*/ 27 h 74"/>
                    <a:gd name="T52" fmla="*/ 1 w 73"/>
                    <a:gd name="T53" fmla="*/ 30 h 74"/>
                    <a:gd name="T54" fmla="*/ 0 w 73"/>
                    <a:gd name="T55" fmla="*/ 33 h 74"/>
                    <a:gd name="T56" fmla="*/ 0 w 73"/>
                    <a:gd name="T57" fmla="*/ 38 h 74"/>
                    <a:gd name="T58" fmla="*/ 0 w 73"/>
                    <a:gd name="T59" fmla="*/ 41 h 74"/>
                    <a:gd name="T60" fmla="*/ 1 w 73"/>
                    <a:gd name="T61" fmla="*/ 45 h 74"/>
                    <a:gd name="T62" fmla="*/ 1 w 73"/>
                    <a:gd name="T63" fmla="*/ 48 h 74"/>
                    <a:gd name="T64" fmla="*/ 2 w 73"/>
                    <a:gd name="T65" fmla="*/ 51 h 74"/>
                    <a:gd name="T66" fmla="*/ 4 w 73"/>
                    <a:gd name="T67" fmla="*/ 55 h 74"/>
                    <a:gd name="T68" fmla="*/ 5 w 73"/>
                    <a:gd name="T69" fmla="*/ 58 h 74"/>
                    <a:gd name="T70" fmla="*/ 10 w 73"/>
                    <a:gd name="T71" fmla="*/ 64 h 74"/>
                    <a:gd name="T72" fmla="*/ 16 w 73"/>
                    <a:gd name="T73" fmla="*/ 68 h 74"/>
                    <a:gd name="T74" fmla="*/ 19 w 73"/>
                    <a:gd name="T75" fmla="*/ 70 h 74"/>
                    <a:gd name="T76" fmla="*/ 22 w 73"/>
                    <a:gd name="T77" fmla="*/ 72 h 74"/>
                    <a:gd name="T78" fmla="*/ 26 w 73"/>
                    <a:gd name="T79" fmla="*/ 73 h 74"/>
                    <a:gd name="T80" fmla="*/ 29 w 73"/>
                    <a:gd name="T81" fmla="*/ 73 h 74"/>
                    <a:gd name="T82" fmla="*/ 33 w 73"/>
                    <a:gd name="T83" fmla="*/ 74 h 74"/>
                    <a:gd name="T84" fmla="*/ 36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3 h 74"/>
                    <a:gd name="T90" fmla="*/ 47 w 73"/>
                    <a:gd name="T91" fmla="*/ 73 h 74"/>
                    <a:gd name="T92" fmla="*/ 51 w 73"/>
                    <a:gd name="T93" fmla="*/ 72 h 74"/>
                    <a:gd name="T94" fmla="*/ 54 w 73"/>
                    <a:gd name="T95" fmla="*/ 70 h 74"/>
                    <a:gd name="T96" fmla="*/ 56 w 73"/>
                    <a:gd name="T97" fmla="*/ 68 h 74"/>
                    <a:gd name="T98" fmla="*/ 62 w 73"/>
                    <a:gd name="T99" fmla="*/ 64 h 74"/>
                    <a:gd name="T100" fmla="*/ 67 w 73"/>
                    <a:gd name="T101" fmla="*/ 58 h 74"/>
                    <a:gd name="T102" fmla="*/ 69 w 73"/>
                    <a:gd name="T103" fmla="*/ 55 h 74"/>
                    <a:gd name="T104" fmla="*/ 70 w 73"/>
                    <a:gd name="T105" fmla="*/ 51 h 74"/>
                    <a:gd name="T106" fmla="*/ 71 w 73"/>
                    <a:gd name="T107" fmla="*/ 48 h 74"/>
                    <a:gd name="T108" fmla="*/ 72 w 73"/>
                    <a:gd name="T109" fmla="*/ 45 h 74"/>
                    <a:gd name="T110" fmla="*/ 73 w 73"/>
                    <a:gd name="T111" fmla="*/ 41 h 74"/>
                    <a:gd name="T112" fmla="*/ 73 w 73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8"/>
                      </a:moveTo>
                      <a:lnTo>
                        <a:pt x="73" y="33"/>
                      </a:lnTo>
                      <a:lnTo>
                        <a:pt x="72" y="30"/>
                      </a:lnTo>
                      <a:lnTo>
                        <a:pt x="71" y="27"/>
                      </a:lnTo>
                      <a:lnTo>
                        <a:pt x="70" y="23"/>
                      </a:lnTo>
                      <a:lnTo>
                        <a:pt x="69" y="20"/>
                      </a:lnTo>
                      <a:lnTo>
                        <a:pt x="67" y="17"/>
                      </a:lnTo>
                      <a:lnTo>
                        <a:pt x="62" y="12"/>
                      </a:lnTo>
                      <a:lnTo>
                        <a:pt x="56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2"/>
                      </a:lnTo>
                      <a:lnTo>
                        <a:pt x="41" y="2"/>
                      </a:lnTo>
                      <a:lnTo>
                        <a:pt x="36" y="0"/>
                      </a:lnTo>
                      <a:lnTo>
                        <a:pt x="33" y="2"/>
                      </a:lnTo>
                      <a:lnTo>
                        <a:pt x="29" y="2"/>
                      </a:lnTo>
                      <a:lnTo>
                        <a:pt x="26" y="3"/>
                      </a:lnTo>
                      <a:lnTo>
                        <a:pt x="22" y="4"/>
                      </a:lnTo>
                      <a:lnTo>
                        <a:pt x="19" y="5"/>
                      </a:lnTo>
                      <a:lnTo>
                        <a:pt x="16" y="7"/>
                      </a:lnTo>
                      <a:lnTo>
                        <a:pt x="10" y="12"/>
                      </a:lnTo>
                      <a:lnTo>
                        <a:pt x="5" y="17"/>
                      </a:lnTo>
                      <a:lnTo>
                        <a:pt x="4" y="20"/>
                      </a:lnTo>
                      <a:lnTo>
                        <a:pt x="2" y="23"/>
                      </a:lnTo>
                      <a:lnTo>
                        <a:pt x="1" y="27"/>
                      </a:lnTo>
                      <a:lnTo>
                        <a:pt x="1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1" y="45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5"/>
                      </a:lnTo>
                      <a:lnTo>
                        <a:pt x="5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19" y="70"/>
                      </a:lnTo>
                      <a:lnTo>
                        <a:pt x="22" y="72"/>
                      </a:lnTo>
                      <a:lnTo>
                        <a:pt x="26" y="73"/>
                      </a:lnTo>
                      <a:lnTo>
                        <a:pt x="29" y="73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1" y="74"/>
                      </a:lnTo>
                      <a:lnTo>
                        <a:pt x="44" y="73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70"/>
                      </a:lnTo>
                      <a:lnTo>
                        <a:pt x="56" y="68"/>
                      </a:lnTo>
                      <a:lnTo>
                        <a:pt x="62" y="64"/>
                      </a:lnTo>
                      <a:lnTo>
                        <a:pt x="67" y="58"/>
                      </a:lnTo>
                      <a:lnTo>
                        <a:pt x="69" y="55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5"/>
                      </a:lnTo>
                      <a:lnTo>
                        <a:pt x="73" y="41"/>
                      </a:lnTo>
                      <a:lnTo>
                        <a:pt x="73" y="38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0" name="Freeform 54"/>
                <p:cNvSpPr>
                  <a:spLocks/>
                </p:cNvSpPr>
                <p:nvPr/>
              </p:nvSpPr>
              <p:spPr bwMode="auto">
                <a:xfrm>
                  <a:off x="2104" y="212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3 h 18"/>
                    <a:gd name="T28" fmla="*/ 1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2 w 18"/>
                    <a:gd name="T39" fmla="*/ 13 h 18"/>
                    <a:gd name="T40" fmla="*/ 3 w 18"/>
                    <a:gd name="T41" fmla="*/ 16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1" name="Freeform 55"/>
                <p:cNvSpPr>
                  <a:spLocks/>
                </p:cNvSpPr>
                <p:nvPr/>
              </p:nvSpPr>
              <p:spPr bwMode="auto">
                <a:xfrm>
                  <a:off x="2104" y="212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3 h 18"/>
                    <a:gd name="T28" fmla="*/ 1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2 w 18"/>
                    <a:gd name="T39" fmla="*/ 13 h 18"/>
                    <a:gd name="T40" fmla="*/ 3 w 18"/>
                    <a:gd name="T41" fmla="*/ 16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2" name="Freeform 56"/>
                <p:cNvSpPr>
                  <a:spLocks/>
                </p:cNvSpPr>
                <p:nvPr/>
              </p:nvSpPr>
              <p:spPr bwMode="auto">
                <a:xfrm>
                  <a:off x="2090" y="2433"/>
                  <a:ext cx="37" cy="37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3 h 73"/>
                    <a:gd name="T4" fmla="*/ 72 w 73"/>
                    <a:gd name="T5" fmla="*/ 29 h 73"/>
                    <a:gd name="T6" fmla="*/ 71 w 73"/>
                    <a:gd name="T7" fmla="*/ 26 h 73"/>
                    <a:gd name="T8" fmla="*/ 70 w 73"/>
                    <a:gd name="T9" fmla="*/ 22 h 73"/>
                    <a:gd name="T10" fmla="*/ 69 w 73"/>
                    <a:gd name="T11" fmla="*/ 19 h 73"/>
                    <a:gd name="T12" fmla="*/ 67 w 73"/>
                    <a:gd name="T13" fmla="*/ 17 h 73"/>
                    <a:gd name="T14" fmla="*/ 62 w 73"/>
                    <a:gd name="T15" fmla="*/ 11 h 73"/>
                    <a:gd name="T16" fmla="*/ 56 w 73"/>
                    <a:gd name="T17" fmla="*/ 7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1 h 73"/>
                    <a:gd name="T26" fmla="*/ 41 w 73"/>
                    <a:gd name="T27" fmla="*/ 1 h 73"/>
                    <a:gd name="T28" fmla="*/ 36 w 73"/>
                    <a:gd name="T29" fmla="*/ 0 h 73"/>
                    <a:gd name="T30" fmla="*/ 33 w 73"/>
                    <a:gd name="T31" fmla="*/ 1 h 73"/>
                    <a:gd name="T32" fmla="*/ 29 w 73"/>
                    <a:gd name="T33" fmla="*/ 1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6 w 73"/>
                    <a:gd name="T41" fmla="*/ 7 h 73"/>
                    <a:gd name="T42" fmla="*/ 10 w 73"/>
                    <a:gd name="T43" fmla="*/ 11 h 73"/>
                    <a:gd name="T44" fmla="*/ 5 w 73"/>
                    <a:gd name="T45" fmla="*/ 17 h 73"/>
                    <a:gd name="T46" fmla="*/ 4 w 73"/>
                    <a:gd name="T47" fmla="*/ 19 h 73"/>
                    <a:gd name="T48" fmla="*/ 2 w 73"/>
                    <a:gd name="T49" fmla="*/ 22 h 73"/>
                    <a:gd name="T50" fmla="*/ 1 w 73"/>
                    <a:gd name="T51" fmla="*/ 26 h 73"/>
                    <a:gd name="T52" fmla="*/ 1 w 73"/>
                    <a:gd name="T53" fmla="*/ 29 h 73"/>
                    <a:gd name="T54" fmla="*/ 0 w 73"/>
                    <a:gd name="T55" fmla="*/ 33 h 73"/>
                    <a:gd name="T56" fmla="*/ 0 w 73"/>
                    <a:gd name="T57" fmla="*/ 37 h 73"/>
                    <a:gd name="T58" fmla="*/ 0 w 73"/>
                    <a:gd name="T59" fmla="*/ 41 h 73"/>
                    <a:gd name="T60" fmla="*/ 1 w 73"/>
                    <a:gd name="T61" fmla="*/ 44 h 73"/>
                    <a:gd name="T62" fmla="*/ 1 w 73"/>
                    <a:gd name="T63" fmla="*/ 47 h 73"/>
                    <a:gd name="T64" fmla="*/ 2 w 73"/>
                    <a:gd name="T65" fmla="*/ 51 h 73"/>
                    <a:gd name="T66" fmla="*/ 4 w 73"/>
                    <a:gd name="T67" fmla="*/ 54 h 73"/>
                    <a:gd name="T68" fmla="*/ 5 w 73"/>
                    <a:gd name="T69" fmla="*/ 58 h 73"/>
                    <a:gd name="T70" fmla="*/ 10 w 73"/>
                    <a:gd name="T71" fmla="*/ 63 h 73"/>
                    <a:gd name="T72" fmla="*/ 16 w 73"/>
                    <a:gd name="T73" fmla="*/ 68 h 73"/>
                    <a:gd name="T74" fmla="*/ 19 w 73"/>
                    <a:gd name="T75" fmla="*/ 69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6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9 h 73"/>
                    <a:gd name="T96" fmla="*/ 56 w 73"/>
                    <a:gd name="T97" fmla="*/ 68 h 73"/>
                    <a:gd name="T98" fmla="*/ 62 w 73"/>
                    <a:gd name="T99" fmla="*/ 63 h 73"/>
                    <a:gd name="T100" fmla="*/ 67 w 73"/>
                    <a:gd name="T101" fmla="*/ 58 h 73"/>
                    <a:gd name="T102" fmla="*/ 69 w 73"/>
                    <a:gd name="T103" fmla="*/ 54 h 73"/>
                    <a:gd name="T104" fmla="*/ 70 w 73"/>
                    <a:gd name="T105" fmla="*/ 51 h 73"/>
                    <a:gd name="T106" fmla="*/ 71 w 73"/>
                    <a:gd name="T107" fmla="*/ 47 h 73"/>
                    <a:gd name="T108" fmla="*/ 72 w 73"/>
                    <a:gd name="T109" fmla="*/ 44 h 73"/>
                    <a:gd name="T110" fmla="*/ 73 w 73"/>
                    <a:gd name="T111" fmla="*/ 41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6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5" y="17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5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3" name="Freeform 57"/>
                <p:cNvSpPr>
                  <a:spLocks/>
                </p:cNvSpPr>
                <p:nvPr/>
              </p:nvSpPr>
              <p:spPr bwMode="auto">
                <a:xfrm>
                  <a:off x="2090" y="2433"/>
                  <a:ext cx="37" cy="37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3 h 73"/>
                    <a:gd name="T4" fmla="*/ 72 w 73"/>
                    <a:gd name="T5" fmla="*/ 29 h 73"/>
                    <a:gd name="T6" fmla="*/ 71 w 73"/>
                    <a:gd name="T7" fmla="*/ 26 h 73"/>
                    <a:gd name="T8" fmla="*/ 70 w 73"/>
                    <a:gd name="T9" fmla="*/ 22 h 73"/>
                    <a:gd name="T10" fmla="*/ 69 w 73"/>
                    <a:gd name="T11" fmla="*/ 19 h 73"/>
                    <a:gd name="T12" fmla="*/ 67 w 73"/>
                    <a:gd name="T13" fmla="*/ 17 h 73"/>
                    <a:gd name="T14" fmla="*/ 62 w 73"/>
                    <a:gd name="T15" fmla="*/ 11 h 73"/>
                    <a:gd name="T16" fmla="*/ 56 w 73"/>
                    <a:gd name="T17" fmla="*/ 7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1 h 73"/>
                    <a:gd name="T26" fmla="*/ 41 w 73"/>
                    <a:gd name="T27" fmla="*/ 1 h 73"/>
                    <a:gd name="T28" fmla="*/ 36 w 73"/>
                    <a:gd name="T29" fmla="*/ 0 h 73"/>
                    <a:gd name="T30" fmla="*/ 33 w 73"/>
                    <a:gd name="T31" fmla="*/ 1 h 73"/>
                    <a:gd name="T32" fmla="*/ 29 w 73"/>
                    <a:gd name="T33" fmla="*/ 1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6 w 73"/>
                    <a:gd name="T41" fmla="*/ 7 h 73"/>
                    <a:gd name="T42" fmla="*/ 10 w 73"/>
                    <a:gd name="T43" fmla="*/ 11 h 73"/>
                    <a:gd name="T44" fmla="*/ 5 w 73"/>
                    <a:gd name="T45" fmla="*/ 17 h 73"/>
                    <a:gd name="T46" fmla="*/ 4 w 73"/>
                    <a:gd name="T47" fmla="*/ 19 h 73"/>
                    <a:gd name="T48" fmla="*/ 2 w 73"/>
                    <a:gd name="T49" fmla="*/ 22 h 73"/>
                    <a:gd name="T50" fmla="*/ 1 w 73"/>
                    <a:gd name="T51" fmla="*/ 26 h 73"/>
                    <a:gd name="T52" fmla="*/ 1 w 73"/>
                    <a:gd name="T53" fmla="*/ 29 h 73"/>
                    <a:gd name="T54" fmla="*/ 0 w 73"/>
                    <a:gd name="T55" fmla="*/ 33 h 73"/>
                    <a:gd name="T56" fmla="*/ 0 w 73"/>
                    <a:gd name="T57" fmla="*/ 37 h 73"/>
                    <a:gd name="T58" fmla="*/ 0 w 73"/>
                    <a:gd name="T59" fmla="*/ 41 h 73"/>
                    <a:gd name="T60" fmla="*/ 1 w 73"/>
                    <a:gd name="T61" fmla="*/ 44 h 73"/>
                    <a:gd name="T62" fmla="*/ 1 w 73"/>
                    <a:gd name="T63" fmla="*/ 47 h 73"/>
                    <a:gd name="T64" fmla="*/ 2 w 73"/>
                    <a:gd name="T65" fmla="*/ 51 h 73"/>
                    <a:gd name="T66" fmla="*/ 4 w 73"/>
                    <a:gd name="T67" fmla="*/ 54 h 73"/>
                    <a:gd name="T68" fmla="*/ 5 w 73"/>
                    <a:gd name="T69" fmla="*/ 58 h 73"/>
                    <a:gd name="T70" fmla="*/ 10 w 73"/>
                    <a:gd name="T71" fmla="*/ 63 h 73"/>
                    <a:gd name="T72" fmla="*/ 16 w 73"/>
                    <a:gd name="T73" fmla="*/ 68 h 73"/>
                    <a:gd name="T74" fmla="*/ 19 w 73"/>
                    <a:gd name="T75" fmla="*/ 69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6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9 h 73"/>
                    <a:gd name="T96" fmla="*/ 56 w 73"/>
                    <a:gd name="T97" fmla="*/ 68 h 73"/>
                    <a:gd name="T98" fmla="*/ 62 w 73"/>
                    <a:gd name="T99" fmla="*/ 63 h 73"/>
                    <a:gd name="T100" fmla="*/ 67 w 73"/>
                    <a:gd name="T101" fmla="*/ 58 h 73"/>
                    <a:gd name="T102" fmla="*/ 69 w 73"/>
                    <a:gd name="T103" fmla="*/ 54 h 73"/>
                    <a:gd name="T104" fmla="*/ 70 w 73"/>
                    <a:gd name="T105" fmla="*/ 51 h 73"/>
                    <a:gd name="T106" fmla="*/ 71 w 73"/>
                    <a:gd name="T107" fmla="*/ 47 h 73"/>
                    <a:gd name="T108" fmla="*/ 72 w 73"/>
                    <a:gd name="T109" fmla="*/ 44 h 73"/>
                    <a:gd name="T110" fmla="*/ 73 w 73"/>
                    <a:gd name="T111" fmla="*/ 41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6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5" y="17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5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4" name="Freeform 58"/>
                <p:cNvSpPr>
                  <a:spLocks/>
                </p:cNvSpPr>
                <p:nvPr/>
              </p:nvSpPr>
              <p:spPr bwMode="auto">
                <a:xfrm>
                  <a:off x="2104" y="244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3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2 w 18"/>
                    <a:gd name="T39" fmla="*/ 14 h 18"/>
                    <a:gd name="T40" fmla="*/ 3 w 18"/>
                    <a:gd name="T41" fmla="*/ 16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5" name="Freeform 59"/>
                <p:cNvSpPr>
                  <a:spLocks/>
                </p:cNvSpPr>
                <p:nvPr/>
              </p:nvSpPr>
              <p:spPr bwMode="auto">
                <a:xfrm>
                  <a:off x="2104" y="244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3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2 w 18"/>
                    <a:gd name="T39" fmla="*/ 14 h 18"/>
                    <a:gd name="T40" fmla="*/ 3 w 18"/>
                    <a:gd name="T41" fmla="*/ 16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6" name="Freeform 60"/>
                <p:cNvSpPr>
                  <a:spLocks/>
                </p:cNvSpPr>
                <p:nvPr/>
              </p:nvSpPr>
              <p:spPr bwMode="auto">
                <a:xfrm>
                  <a:off x="2090" y="2560"/>
                  <a:ext cx="37" cy="36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3 h 73"/>
                    <a:gd name="T4" fmla="*/ 72 w 73"/>
                    <a:gd name="T5" fmla="*/ 29 h 73"/>
                    <a:gd name="T6" fmla="*/ 71 w 73"/>
                    <a:gd name="T7" fmla="*/ 25 h 73"/>
                    <a:gd name="T8" fmla="*/ 70 w 73"/>
                    <a:gd name="T9" fmla="*/ 22 h 73"/>
                    <a:gd name="T10" fmla="*/ 69 w 73"/>
                    <a:gd name="T11" fmla="*/ 19 h 73"/>
                    <a:gd name="T12" fmla="*/ 67 w 73"/>
                    <a:gd name="T13" fmla="*/ 16 h 73"/>
                    <a:gd name="T14" fmla="*/ 62 w 73"/>
                    <a:gd name="T15" fmla="*/ 11 h 73"/>
                    <a:gd name="T16" fmla="*/ 56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0 h 73"/>
                    <a:gd name="T26" fmla="*/ 41 w 73"/>
                    <a:gd name="T27" fmla="*/ 0 h 73"/>
                    <a:gd name="T28" fmla="*/ 36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0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6 w 73"/>
                    <a:gd name="T41" fmla="*/ 6 h 73"/>
                    <a:gd name="T42" fmla="*/ 10 w 73"/>
                    <a:gd name="T43" fmla="*/ 11 h 73"/>
                    <a:gd name="T44" fmla="*/ 5 w 73"/>
                    <a:gd name="T45" fmla="*/ 16 h 73"/>
                    <a:gd name="T46" fmla="*/ 4 w 73"/>
                    <a:gd name="T47" fmla="*/ 19 h 73"/>
                    <a:gd name="T48" fmla="*/ 2 w 73"/>
                    <a:gd name="T49" fmla="*/ 22 h 73"/>
                    <a:gd name="T50" fmla="*/ 1 w 73"/>
                    <a:gd name="T51" fmla="*/ 25 h 73"/>
                    <a:gd name="T52" fmla="*/ 1 w 73"/>
                    <a:gd name="T53" fmla="*/ 29 h 73"/>
                    <a:gd name="T54" fmla="*/ 0 w 73"/>
                    <a:gd name="T55" fmla="*/ 33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4 h 73"/>
                    <a:gd name="T62" fmla="*/ 1 w 73"/>
                    <a:gd name="T63" fmla="*/ 48 h 73"/>
                    <a:gd name="T64" fmla="*/ 2 w 73"/>
                    <a:gd name="T65" fmla="*/ 51 h 73"/>
                    <a:gd name="T66" fmla="*/ 4 w 73"/>
                    <a:gd name="T67" fmla="*/ 54 h 73"/>
                    <a:gd name="T68" fmla="*/ 5 w 73"/>
                    <a:gd name="T69" fmla="*/ 57 h 73"/>
                    <a:gd name="T70" fmla="*/ 10 w 73"/>
                    <a:gd name="T71" fmla="*/ 63 h 73"/>
                    <a:gd name="T72" fmla="*/ 16 w 73"/>
                    <a:gd name="T73" fmla="*/ 67 h 73"/>
                    <a:gd name="T74" fmla="*/ 19 w 73"/>
                    <a:gd name="T75" fmla="*/ 68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6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8 h 73"/>
                    <a:gd name="T96" fmla="*/ 56 w 73"/>
                    <a:gd name="T97" fmla="*/ 67 h 73"/>
                    <a:gd name="T98" fmla="*/ 62 w 73"/>
                    <a:gd name="T99" fmla="*/ 63 h 73"/>
                    <a:gd name="T100" fmla="*/ 67 w 73"/>
                    <a:gd name="T101" fmla="*/ 57 h 73"/>
                    <a:gd name="T102" fmla="*/ 69 w 73"/>
                    <a:gd name="T103" fmla="*/ 54 h 73"/>
                    <a:gd name="T104" fmla="*/ 70 w 73"/>
                    <a:gd name="T105" fmla="*/ 51 h 73"/>
                    <a:gd name="T106" fmla="*/ 71 w 73"/>
                    <a:gd name="T107" fmla="*/ 48 h 73"/>
                    <a:gd name="T108" fmla="*/ 72 w 73"/>
                    <a:gd name="T109" fmla="*/ 44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1" y="25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6"/>
                      </a:lnTo>
                      <a:lnTo>
                        <a:pt x="62" y="11"/>
                      </a:lnTo>
                      <a:lnTo>
                        <a:pt x="56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1"/>
                      </a:lnTo>
                      <a:lnTo>
                        <a:pt x="5" y="16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5" y="57"/>
                      </a:lnTo>
                      <a:lnTo>
                        <a:pt x="10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6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3" y="40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7" name="Freeform 61"/>
                <p:cNvSpPr>
                  <a:spLocks/>
                </p:cNvSpPr>
                <p:nvPr/>
              </p:nvSpPr>
              <p:spPr bwMode="auto">
                <a:xfrm>
                  <a:off x="2090" y="2560"/>
                  <a:ext cx="37" cy="36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3 h 73"/>
                    <a:gd name="T4" fmla="*/ 72 w 73"/>
                    <a:gd name="T5" fmla="*/ 29 h 73"/>
                    <a:gd name="T6" fmla="*/ 71 w 73"/>
                    <a:gd name="T7" fmla="*/ 25 h 73"/>
                    <a:gd name="T8" fmla="*/ 70 w 73"/>
                    <a:gd name="T9" fmla="*/ 22 h 73"/>
                    <a:gd name="T10" fmla="*/ 69 w 73"/>
                    <a:gd name="T11" fmla="*/ 19 h 73"/>
                    <a:gd name="T12" fmla="*/ 67 w 73"/>
                    <a:gd name="T13" fmla="*/ 16 h 73"/>
                    <a:gd name="T14" fmla="*/ 62 w 73"/>
                    <a:gd name="T15" fmla="*/ 11 h 73"/>
                    <a:gd name="T16" fmla="*/ 56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0 h 73"/>
                    <a:gd name="T26" fmla="*/ 41 w 73"/>
                    <a:gd name="T27" fmla="*/ 0 h 73"/>
                    <a:gd name="T28" fmla="*/ 36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0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6 w 73"/>
                    <a:gd name="T41" fmla="*/ 6 h 73"/>
                    <a:gd name="T42" fmla="*/ 10 w 73"/>
                    <a:gd name="T43" fmla="*/ 11 h 73"/>
                    <a:gd name="T44" fmla="*/ 5 w 73"/>
                    <a:gd name="T45" fmla="*/ 16 h 73"/>
                    <a:gd name="T46" fmla="*/ 4 w 73"/>
                    <a:gd name="T47" fmla="*/ 19 h 73"/>
                    <a:gd name="T48" fmla="*/ 2 w 73"/>
                    <a:gd name="T49" fmla="*/ 22 h 73"/>
                    <a:gd name="T50" fmla="*/ 1 w 73"/>
                    <a:gd name="T51" fmla="*/ 25 h 73"/>
                    <a:gd name="T52" fmla="*/ 1 w 73"/>
                    <a:gd name="T53" fmla="*/ 29 h 73"/>
                    <a:gd name="T54" fmla="*/ 0 w 73"/>
                    <a:gd name="T55" fmla="*/ 33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4 h 73"/>
                    <a:gd name="T62" fmla="*/ 1 w 73"/>
                    <a:gd name="T63" fmla="*/ 48 h 73"/>
                    <a:gd name="T64" fmla="*/ 2 w 73"/>
                    <a:gd name="T65" fmla="*/ 51 h 73"/>
                    <a:gd name="T66" fmla="*/ 4 w 73"/>
                    <a:gd name="T67" fmla="*/ 54 h 73"/>
                    <a:gd name="T68" fmla="*/ 5 w 73"/>
                    <a:gd name="T69" fmla="*/ 57 h 73"/>
                    <a:gd name="T70" fmla="*/ 10 w 73"/>
                    <a:gd name="T71" fmla="*/ 63 h 73"/>
                    <a:gd name="T72" fmla="*/ 16 w 73"/>
                    <a:gd name="T73" fmla="*/ 67 h 73"/>
                    <a:gd name="T74" fmla="*/ 19 w 73"/>
                    <a:gd name="T75" fmla="*/ 68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6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8 h 73"/>
                    <a:gd name="T96" fmla="*/ 56 w 73"/>
                    <a:gd name="T97" fmla="*/ 67 h 73"/>
                    <a:gd name="T98" fmla="*/ 62 w 73"/>
                    <a:gd name="T99" fmla="*/ 63 h 73"/>
                    <a:gd name="T100" fmla="*/ 67 w 73"/>
                    <a:gd name="T101" fmla="*/ 57 h 73"/>
                    <a:gd name="T102" fmla="*/ 69 w 73"/>
                    <a:gd name="T103" fmla="*/ 54 h 73"/>
                    <a:gd name="T104" fmla="*/ 70 w 73"/>
                    <a:gd name="T105" fmla="*/ 51 h 73"/>
                    <a:gd name="T106" fmla="*/ 71 w 73"/>
                    <a:gd name="T107" fmla="*/ 48 h 73"/>
                    <a:gd name="T108" fmla="*/ 72 w 73"/>
                    <a:gd name="T109" fmla="*/ 44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1" y="25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6"/>
                      </a:lnTo>
                      <a:lnTo>
                        <a:pt x="62" y="11"/>
                      </a:lnTo>
                      <a:lnTo>
                        <a:pt x="56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1"/>
                      </a:lnTo>
                      <a:lnTo>
                        <a:pt x="5" y="16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5" y="57"/>
                      </a:lnTo>
                      <a:lnTo>
                        <a:pt x="10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6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3" y="40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8" name="Freeform 62"/>
                <p:cNvSpPr>
                  <a:spLocks/>
                </p:cNvSpPr>
                <p:nvPr/>
              </p:nvSpPr>
              <p:spPr bwMode="auto">
                <a:xfrm>
                  <a:off x="2104" y="2573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3 h 18"/>
                    <a:gd name="T28" fmla="*/ 1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1 h 18"/>
                    <a:gd name="T36" fmla="*/ 1 w 18"/>
                    <a:gd name="T37" fmla="*/ 12 h 18"/>
                    <a:gd name="T38" fmla="*/ 2 w 18"/>
                    <a:gd name="T39" fmla="*/ 13 h 18"/>
                    <a:gd name="T40" fmla="*/ 3 w 18"/>
                    <a:gd name="T41" fmla="*/ 16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1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1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9" name="Freeform 63"/>
                <p:cNvSpPr>
                  <a:spLocks/>
                </p:cNvSpPr>
                <p:nvPr/>
              </p:nvSpPr>
              <p:spPr bwMode="auto">
                <a:xfrm>
                  <a:off x="2104" y="2573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2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4 w 18"/>
                    <a:gd name="T23" fmla="*/ 1 h 18"/>
                    <a:gd name="T24" fmla="*/ 3 w 18"/>
                    <a:gd name="T25" fmla="*/ 2 h 18"/>
                    <a:gd name="T26" fmla="*/ 2 w 18"/>
                    <a:gd name="T27" fmla="*/ 3 h 18"/>
                    <a:gd name="T28" fmla="*/ 1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1 h 18"/>
                    <a:gd name="T36" fmla="*/ 1 w 18"/>
                    <a:gd name="T37" fmla="*/ 12 h 18"/>
                    <a:gd name="T38" fmla="*/ 2 w 18"/>
                    <a:gd name="T39" fmla="*/ 13 h 18"/>
                    <a:gd name="T40" fmla="*/ 3 w 18"/>
                    <a:gd name="T41" fmla="*/ 16 h 18"/>
                    <a:gd name="T42" fmla="*/ 4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2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1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1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0" name="Freeform 64"/>
                <p:cNvSpPr>
                  <a:spLocks/>
                </p:cNvSpPr>
                <p:nvPr/>
              </p:nvSpPr>
              <p:spPr bwMode="auto">
                <a:xfrm>
                  <a:off x="2090" y="2823"/>
                  <a:ext cx="37" cy="37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2 h 73"/>
                    <a:gd name="T4" fmla="*/ 72 w 73"/>
                    <a:gd name="T5" fmla="*/ 29 h 73"/>
                    <a:gd name="T6" fmla="*/ 71 w 73"/>
                    <a:gd name="T7" fmla="*/ 26 h 73"/>
                    <a:gd name="T8" fmla="*/ 70 w 73"/>
                    <a:gd name="T9" fmla="*/ 22 h 73"/>
                    <a:gd name="T10" fmla="*/ 69 w 73"/>
                    <a:gd name="T11" fmla="*/ 19 h 73"/>
                    <a:gd name="T12" fmla="*/ 67 w 73"/>
                    <a:gd name="T13" fmla="*/ 17 h 73"/>
                    <a:gd name="T14" fmla="*/ 62 w 73"/>
                    <a:gd name="T15" fmla="*/ 11 h 73"/>
                    <a:gd name="T16" fmla="*/ 56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1 h 73"/>
                    <a:gd name="T26" fmla="*/ 41 w 73"/>
                    <a:gd name="T27" fmla="*/ 0 h 73"/>
                    <a:gd name="T28" fmla="*/ 36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1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6 w 73"/>
                    <a:gd name="T41" fmla="*/ 6 h 73"/>
                    <a:gd name="T42" fmla="*/ 10 w 73"/>
                    <a:gd name="T43" fmla="*/ 11 h 73"/>
                    <a:gd name="T44" fmla="*/ 7 w 73"/>
                    <a:gd name="T45" fmla="*/ 17 h 73"/>
                    <a:gd name="T46" fmla="*/ 4 w 73"/>
                    <a:gd name="T47" fmla="*/ 19 h 73"/>
                    <a:gd name="T48" fmla="*/ 3 w 73"/>
                    <a:gd name="T49" fmla="*/ 22 h 73"/>
                    <a:gd name="T50" fmla="*/ 1 w 73"/>
                    <a:gd name="T51" fmla="*/ 26 h 73"/>
                    <a:gd name="T52" fmla="*/ 1 w 73"/>
                    <a:gd name="T53" fmla="*/ 29 h 73"/>
                    <a:gd name="T54" fmla="*/ 0 w 73"/>
                    <a:gd name="T55" fmla="*/ 32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4 h 73"/>
                    <a:gd name="T62" fmla="*/ 1 w 73"/>
                    <a:gd name="T63" fmla="*/ 47 h 73"/>
                    <a:gd name="T64" fmla="*/ 3 w 73"/>
                    <a:gd name="T65" fmla="*/ 51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0 w 73"/>
                    <a:gd name="T71" fmla="*/ 63 h 73"/>
                    <a:gd name="T72" fmla="*/ 16 w 73"/>
                    <a:gd name="T73" fmla="*/ 68 h 73"/>
                    <a:gd name="T74" fmla="*/ 19 w 73"/>
                    <a:gd name="T75" fmla="*/ 69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6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9 h 73"/>
                    <a:gd name="T96" fmla="*/ 56 w 73"/>
                    <a:gd name="T97" fmla="*/ 68 h 73"/>
                    <a:gd name="T98" fmla="*/ 62 w 73"/>
                    <a:gd name="T99" fmla="*/ 63 h 73"/>
                    <a:gd name="T100" fmla="*/ 67 w 73"/>
                    <a:gd name="T101" fmla="*/ 57 h 73"/>
                    <a:gd name="T102" fmla="*/ 69 w 73"/>
                    <a:gd name="T103" fmla="*/ 54 h 73"/>
                    <a:gd name="T104" fmla="*/ 70 w 73"/>
                    <a:gd name="T105" fmla="*/ 51 h 73"/>
                    <a:gd name="T106" fmla="*/ 71 w 73"/>
                    <a:gd name="T107" fmla="*/ 47 h 73"/>
                    <a:gd name="T108" fmla="*/ 72 w 73"/>
                    <a:gd name="T109" fmla="*/ 44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2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6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3" y="40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1" name="Freeform 65"/>
                <p:cNvSpPr>
                  <a:spLocks/>
                </p:cNvSpPr>
                <p:nvPr/>
              </p:nvSpPr>
              <p:spPr bwMode="auto">
                <a:xfrm>
                  <a:off x="2090" y="2823"/>
                  <a:ext cx="37" cy="37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2 h 73"/>
                    <a:gd name="T4" fmla="*/ 72 w 73"/>
                    <a:gd name="T5" fmla="*/ 29 h 73"/>
                    <a:gd name="T6" fmla="*/ 71 w 73"/>
                    <a:gd name="T7" fmla="*/ 26 h 73"/>
                    <a:gd name="T8" fmla="*/ 70 w 73"/>
                    <a:gd name="T9" fmla="*/ 22 h 73"/>
                    <a:gd name="T10" fmla="*/ 69 w 73"/>
                    <a:gd name="T11" fmla="*/ 19 h 73"/>
                    <a:gd name="T12" fmla="*/ 67 w 73"/>
                    <a:gd name="T13" fmla="*/ 17 h 73"/>
                    <a:gd name="T14" fmla="*/ 62 w 73"/>
                    <a:gd name="T15" fmla="*/ 11 h 73"/>
                    <a:gd name="T16" fmla="*/ 56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1 h 73"/>
                    <a:gd name="T26" fmla="*/ 41 w 73"/>
                    <a:gd name="T27" fmla="*/ 0 h 73"/>
                    <a:gd name="T28" fmla="*/ 36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1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6 w 73"/>
                    <a:gd name="T41" fmla="*/ 6 h 73"/>
                    <a:gd name="T42" fmla="*/ 10 w 73"/>
                    <a:gd name="T43" fmla="*/ 11 h 73"/>
                    <a:gd name="T44" fmla="*/ 7 w 73"/>
                    <a:gd name="T45" fmla="*/ 17 h 73"/>
                    <a:gd name="T46" fmla="*/ 4 w 73"/>
                    <a:gd name="T47" fmla="*/ 19 h 73"/>
                    <a:gd name="T48" fmla="*/ 3 w 73"/>
                    <a:gd name="T49" fmla="*/ 22 h 73"/>
                    <a:gd name="T50" fmla="*/ 1 w 73"/>
                    <a:gd name="T51" fmla="*/ 26 h 73"/>
                    <a:gd name="T52" fmla="*/ 1 w 73"/>
                    <a:gd name="T53" fmla="*/ 29 h 73"/>
                    <a:gd name="T54" fmla="*/ 0 w 73"/>
                    <a:gd name="T55" fmla="*/ 32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4 h 73"/>
                    <a:gd name="T62" fmla="*/ 1 w 73"/>
                    <a:gd name="T63" fmla="*/ 47 h 73"/>
                    <a:gd name="T64" fmla="*/ 3 w 73"/>
                    <a:gd name="T65" fmla="*/ 51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0 w 73"/>
                    <a:gd name="T71" fmla="*/ 63 h 73"/>
                    <a:gd name="T72" fmla="*/ 16 w 73"/>
                    <a:gd name="T73" fmla="*/ 68 h 73"/>
                    <a:gd name="T74" fmla="*/ 19 w 73"/>
                    <a:gd name="T75" fmla="*/ 69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6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9 h 73"/>
                    <a:gd name="T96" fmla="*/ 56 w 73"/>
                    <a:gd name="T97" fmla="*/ 68 h 73"/>
                    <a:gd name="T98" fmla="*/ 62 w 73"/>
                    <a:gd name="T99" fmla="*/ 63 h 73"/>
                    <a:gd name="T100" fmla="*/ 67 w 73"/>
                    <a:gd name="T101" fmla="*/ 57 h 73"/>
                    <a:gd name="T102" fmla="*/ 69 w 73"/>
                    <a:gd name="T103" fmla="*/ 54 h 73"/>
                    <a:gd name="T104" fmla="*/ 70 w 73"/>
                    <a:gd name="T105" fmla="*/ 51 h 73"/>
                    <a:gd name="T106" fmla="*/ 71 w 73"/>
                    <a:gd name="T107" fmla="*/ 47 h 73"/>
                    <a:gd name="T108" fmla="*/ 72 w 73"/>
                    <a:gd name="T109" fmla="*/ 44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2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6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6" y="68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3" y="40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2" name="Freeform 66"/>
                <p:cNvSpPr>
                  <a:spLocks/>
                </p:cNvSpPr>
                <p:nvPr/>
              </p:nvSpPr>
              <p:spPr bwMode="auto">
                <a:xfrm>
                  <a:off x="2104" y="2837"/>
                  <a:ext cx="10" cy="9"/>
                </a:xfrm>
                <a:custGeom>
                  <a:avLst/>
                  <a:gdLst>
                    <a:gd name="T0" fmla="*/ 19 w 19"/>
                    <a:gd name="T1" fmla="*/ 9 h 18"/>
                    <a:gd name="T2" fmla="*/ 18 w 19"/>
                    <a:gd name="T3" fmla="*/ 7 h 18"/>
                    <a:gd name="T4" fmla="*/ 18 w 19"/>
                    <a:gd name="T5" fmla="*/ 6 h 18"/>
                    <a:gd name="T6" fmla="*/ 17 w 19"/>
                    <a:gd name="T7" fmla="*/ 3 h 18"/>
                    <a:gd name="T8" fmla="*/ 16 w 19"/>
                    <a:gd name="T9" fmla="*/ 2 h 18"/>
                    <a:gd name="T10" fmla="*/ 15 w 19"/>
                    <a:gd name="T11" fmla="*/ 1 h 18"/>
                    <a:gd name="T12" fmla="*/ 12 w 19"/>
                    <a:gd name="T13" fmla="*/ 0 h 18"/>
                    <a:gd name="T14" fmla="*/ 11 w 19"/>
                    <a:gd name="T15" fmla="*/ 0 h 18"/>
                    <a:gd name="T16" fmla="*/ 9 w 19"/>
                    <a:gd name="T17" fmla="*/ 0 h 18"/>
                    <a:gd name="T18" fmla="*/ 8 w 19"/>
                    <a:gd name="T19" fmla="*/ 0 h 18"/>
                    <a:gd name="T20" fmla="*/ 6 w 19"/>
                    <a:gd name="T21" fmla="*/ 0 h 18"/>
                    <a:gd name="T22" fmla="*/ 4 w 19"/>
                    <a:gd name="T23" fmla="*/ 1 h 18"/>
                    <a:gd name="T24" fmla="*/ 3 w 19"/>
                    <a:gd name="T25" fmla="*/ 2 h 18"/>
                    <a:gd name="T26" fmla="*/ 2 w 19"/>
                    <a:gd name="T27" fmla="*/ 3 h 18"/>
                    <a:gd name="T28" fmla="*/ 1 w 19"/>
                    <a:gd name="T29" fmla="*/ 6 h 18"/>
                    <a:gd name="T30" fmla="*/ 0 w 19"/>
                    <a:gd name="T31" fmla="*/ 7 h 18"/>
                    <a:gd name="T32" fmla="*/ 0 w 19"/>
                    <a:gd name="T33" fmla="*/ 9 h 18"/>
                    <a:gd name="T34" fmla="*/ 0 w 19"/>
                    <a:gd name="T35" fmla="*/ 10 h 18"/>
                    <a:gd name="T36" fmla="*/ 1 w 19"/>
                    <a:gd name="T37" fmla="*/ 12 h 18"/>
                    <a:gd name="T38" fmla="*/ 2 w 19"/>
                    <a:gd name="T39" fmla="*/ 13 h 18"/>
                    <a:gd name="T40" fmla="*/ 3 w 19"/>
                    <a:gd name="T41" fmla="*/ 15 h 18"/>
                    <a:gd name="T42" fmla="*/ 4 w 19"/>
                    <a:gd name="T43" fmla="*/ 16 h 18"/>
                    <a:gd name="T44" fmla="*/ 6 w 19"/>
                    <a:gd name="T45" fmla="*/ 17 h 18"/>
                    <a:gd name="T46" fmla="*/ 8 w 19"/>
                    <a:gd name="T47" fmla="*/ 18 h 18"/>
                    <a:gd name="T48" fmla="*/ 9 w 19"/>
                    <a:gd name="T49" fmla="*/ 18 h 18"/>
                    <a:gd name="T50" fmla="*/ 11 w 19"/>
                    <a:gd name="T51" fmla="*/ 18 h 18"/>
                    <a:gd name="T52" fmla="*/ 12 w 19"/>
                    <a:gd name="T53" fmla="*/ 17 h 18"/>
                    <a:gd name="T54" fmla="*/ 15 w 19"/>
                    <a:gd name="T55" fmla="*/ 16 h 18"/>
                    <a:gd name="T56" fmla="*/ 16 w 19"/>
                    <a:gd name="T57" fmla="*/ 15 h 18"/>
                    <a:gd name="T58" fmla="*/ 17 w 19"/>
                    <a:gd name="T59" fmla="*/ 13 h 18"/>
                    <a:gd name="T60" fmla="*/ 18 w 19"/>
                    <a:gd name="T61" fmla="*/ 12 h 18"/>
                    <a:gd name="T62" fmla="*/ 18 w 19"/>
                    <a:gd name="T63" fmla="*/ 10 h 18"/>
                    <a:gd name="T64" fmla="*/ 19 w 19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9" h="18">
                      <a:moveTo>
                        <a:pt x="19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2" y="13"/>
                      </a:lnTo>
                      <a:lnTo>
                        <a:pt x="3" y="15"/>
                      </a:lnTo>
                      <a:lnTo>
                        <a:pt x="4" y="16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9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3" name="Freeform 67"/>
                <p:cNvSpPr>
                  <a:spLocks/>
                </p:cNvSpPr>
                <p:nvPr/>
              </p:nvSpPr>
              <p:spPr bwMode="auto">
                <a:xfrm>
                  <a:off x="2104" y="2837"/>
                  <a:ext cx="10" cy="9"/>
                </a:xfrm>
                <a:custGeom>
                  <a:avLst/>
                  <a:gdLst>
                    <a:gd name="T0" fmla="*/ 19 w 19"/>
                    <a:gd name="T1" fmla="*/ 9 h 18"/>
                    <a:gd name="T2" fmla="*/ 18 w 19"/>
                    <a:gd name="T3" fmla="*/ 7 h 18"/>
                    <a:gd name="T4" fmla="*/ 18 w 19"/>
                    <a:gd name="T5" fmla="*/ 6 h 18"/>
                    <a:gd name="T6" fmla="*/ 17 w 19"/>
                    <a:gd name="T7" fmla="*/ 3 h 18"/>
                    <a:gd name="T8" fmla="*/ 16 w 19"/>
                    <a:gd name="T9" fmla="*/ 2 h 18"/>
                    <a:gd name="T10" fmla="*/ 15 w 19"/>
                    <a:gd name="T11" fmla="*/ 1 h 18"/>
                    <a:gd name="T12" fmla="*/ 12 w 19"/>
                    <a:gd name="T13" fmla="*/ 0 h 18"/>
                    <a:gd name="T14" fmla="*/ 11 w 19"/>
                    <a:gd name="T15" fmla="*/ 0 h 18"/>
                    <a:gd name="T16" fmla="*/ 9 w 19"/>
                    <a:gd name="T17" fmla="*/ 0 h 18"/>
                    <a:gd name="T18" fmla="*/ 8 w 19"/>
                    <a:gd name="T19" fmla="*/ 0 h 18"/>
                    <a:gd name="T20" fmla="*/ 6 w 19"/>
                    <a:gd name="T21" fmla="*/ 0 h 18"/>
                    <a:gd name="T22" fmla="*/ 4 w 19"/>
                    <a:gd name="T23" fmla="*/ 1 h 18"/>
                    <a:gd name="T24" fmla="*/ 3 w 19"/>
                    <a:gd name="T25" fmla="*/ 2 h 18"/>
                    <a:gd name="T26" fmla="*/ 2 w 19"/>
                    <a:gd name="T27" fmla="*/ 3 h 18"/>
                    <a:gd name="T28" fmla="*/ 1 w 19"/>
                    <a:gd name="T29" fmla="*/ 6 h 18"/>
                    <a:gd name="T30" fmla="*/ 0 w 19"/>
                    <a:gd name="T31" fmla="*/ 7 h 18"/>
                    <a:gd name="T32" fmla="*/ 0 w 19"/>
                    <a:gd name="T33" fmla="*/ 9 h 18"/>
                    <a:gd name="T34" fmla="*/ 0 w 19"/>
                    <a:gd name="T35" fmla="*/ 10 h 18"/>
                    <a:gd name="T36" fmla="*/ 1 w 19"/>
                    <a:gd name="T37" fmla="*/ 12 h 18"/>
                    <a:gd name="T38" fmla="*/ 2 w 19"/>
                    <a:gd name="T39" fmla="*/ 13 h 18"/>
                    <a:gd name="T40" fmla="*/ 3 w 19"/>
                    <a:gd name="T41" fmla="*/ 15 h 18"/>
                    <a:gd name="T42" fmla="*/ 4 w 19"/>
                    <a:gd name="T43" fmla="*/ 16 h 18"/>
                    <a:gd name="T44" fmla="*/ 6 w 19"/>
                    <a:gd name="T45" fmla="*/ 17 h 18"/>
                    <a:gd name="T46" fmla="*/ 8 w 19"/>
                    <a:gd name="T47" fmla="*/ 18 h 18"/>
                    <a:gd name="T48" fmla="*/ 9 w 19"/>
                    <a:gd name="T49" fmla="*/ 18 h 18"/>
                    <a:gd name="T50" fmla="*/ 11 w 19"/>
                    <a:gd name="T51" fmla="*/ 18 h 18"/>
                    <a:gd name="T52" fmla="*/ 12 w 19"/>
                    <a:gd name="T53" fmla="*/ 17 h 18"/>
                    <a:gd name="T54" fmla="*/ 15 w 19"/>
                    <a:gd name="T55" fmla="*/ 16 h 18"/>
                    <a:gd name="T56" fmla="*/ 16 w 19"/>
                    <a:gd name="T57" fmla="*/ 15 h 18"/>
                    <a:gd name="T58" fmla="*/ 17 w 19"/>
                    <a:gd name="T59" fmla="*/ 13 h 18"/>
                    <a:gd name="T60" fmla="*/ 18 w 19"/>
                    <a:gd name="T61" fmla="*/ 12 h 18"/>
                    <a:gd name="T62" fmla="*/ 18 w 19"/>
                    <a:gd name="T63" fmla="*/ 10 h 18"/>
                    <a:gd name="T64" fmla="*/ 19 w 19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9" h="18">
                      <a:moveTo>
                        <a:pt x="19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2" y="13"/>
                      </a:lnTo>
                      <a:lnTo>
                        <a:pt x="3" y="15"/>
                      </a:lnTo>
                      <a:lnTo>
                        <a:pt x="4" y="16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2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9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4" name="Freeform 68"/>
                <p:cNvSpPr>
                  <a:spLocks/>
                </p:cNvSpPr>
                <p:nvPr/>
              </p:nvSpPr>
              <p:spPr bwMode="auto">
                <a:xfrm>
                  <a:off x="2090" y="2950"/>
                  <a:ext cx="37" cy="36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2 h 73"/>
                    <a:gd name="T4" fmla="*/ 72 w 73"/>
                    <a:gd name="T5" fmla="*/ 29 h 73"/>
                    <a:gd name="T6" fmla="*/ 71 w 73"/>
                    <a:gd name="T7" fmla="*/ 25 h 73"/>
                    <a:gd name="T8" fmla="*/ 70 w 73"/>
                    <a:gd name="T9" fmla="*/ 22 h 73"/>
                    <a:gd name="T10" fmla="*/ 69 w 73"/>
                    <a:gd name="T11" fmla="*/ 18 h 73"/>
                    <a:gd name="T12" fmla="*/ 67 w 73"/>
                    <a:gd name="T13" fmla="*/ 16 h 73"/>
                    <a:gd name="T14" fmla="*/ 62 w 73"/>
                    <a:gd name="T15" fmla="*/ 10 h 73"/>
                    <a:gd name="T16" fmla="*/ 56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1 h 73"/>
                    <a:gd name="T24" fmla="*/ 44 w 73"/>
                    <a:gd name="T25" fmla="*/ 0 h 73"/>
                    <a:gd name="T26" fmla="*/ 41 w 73"/>
                    <a:gd name="T27" fmla="*/ 0 h 73"/>
                    <a:gd name="T28" fmla="*/ 36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0 h 73"/>
                    <a:gd name="T34" fmla="*/ 26 w 73"/>
                    <a:gd name="T35" fmla="*/ 1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6 w 73"/>
                    <a:gd name="T41" fmla="*/ 6 h 73"/>
                    <a:gd name="T42" fmla="*/ 10 w 73"/>
                    <a:gd name="T43" fmla="*/ 10 h 73"/>
                    <a:gd name="T44" fmla="*/ 7 w 73"/>
                    <a:gd name="T45" fmla="*/ 16 h 73"/>
                    <a:gd name="T46" fmla="*/ 4 w 73"/>
                    <a:gd name="T47" fmla="*/ 18 h 73"/>
                    <a:gd name="T48" fmla="*/ 3 w 73"/>
                    <a:gd name="T49" fmla="*/ 22 h 73"/>
                    <a:gd name="T50" fmla="*/ 1 w 73"/>
                    <a:gd name="T51" fmla="*/ 25 h 73"/>
                    <a:gd name="T52" fmla="*/ 1 w 73"/>
                    <a:gd name="T53" fmla="*/ 29 h 73"/>
                    <a:gd name="T54" fmla="*/ 0 w 73"/>
                    <a:gd name="T55" fmla="*/ 32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3 h 73"/>
                    <a:gd name="T62" fmla="*/ 1 w 73"/>
                    <a:gd name="T63" fmla="*/ 47 h 73"/>
                    <a:gd name="T64" fmla="*/ 3 w 73"/>
                    <a:gd name="T65" fmla="*/ 50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0 w 73"/>
                    <a:gd name="T71" fmla="*/ 63 h 73"/>
                    <a:gd name="T72" fmla="*/ 16 w 73"/>
                    <a:gd name="T73" fmla="*/ 67 h 73"/>
                    <a:gd name="T74" fmla="*/ 19 w 73"/>
                    <a:gd name="T75" fmla="*/ 68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6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8 h 73"/>
                    <a:gd name="T96" fmla="*/ 56 w 73"/>
                    <a:gd name="T97" fmla="*/ 67 h 73"/>
                    <a:gd name="T98" fmla="*/ 62 w 73"/>
                    <a:gd name="T99" fmla="*/ 63 h 73"/>
                    <a:gd name="T100" fmla="*/ 67 w 73"/>
                    <a:gd name="T101" fmla="*/ 57 h 73"/>
                    <a:gd name="T102" fmla="*/ 69 w 73"/>
                    <a:gd name="T103" fmla="*/ 54 h 73"/>
                    <a:gd name="T104" fmla="*/ 70 w 73"/>
                    <a:gd name="T105" fmla="*/ 50 h 73"/>
                    <a:gd name="T106" fmla="*/ 71 w 73"/>
                    <a:gd name="T107" fmla="*/ 47 h 73"/>
                    <a:gd name="T108" fmla="*/ 72 w 73"/>
                    <a:gd name="T109" fmla="*/ 43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2"/>
                      </a:lnTo>
                      <a:lnTo>
                        <a:pt x="72" y="29"/>
                      </a:lnTo>
                      <a:lnTo>
                        <a:pt x="71" y="25"/>
                      </a:lnTo>
                      <a:lnTo>
                        <a:pt x="70" y="22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2" y="10"/>
                      </a:lnTo>
                      <a:lnTo>
                        <a:pt x="56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7"/>
                      </a:lnTo>
                      <a:lnTo>
                        <a:pt x="3" y="50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0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6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0"/>
                      </a:lnTo>
                      <a:lnTo>
                        <a:pt x="71" y="47"/>
                      </a:lnTo>
                      <a:lnTo>
                        <a:pt x="72" y="43"/>
                      </a:lnTo>
                      <a:lnTo>
                        <a:pt x="73" y="40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5" name="Freeform 69"/>
                <p:cNvSpPr>
                  <a:spLocks/>
                </p:cNvSpPr>
                <p:nvPr/>
              </p:nvSpPr>
              <p:spPr bwMode="auto">
                <a:xfrm>
                  <a:off x="2090" y="2950"/>
                  <a:ext cx="37" cy="36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2 h 73"/>
                    <a:gd name="T4" fmla="*/ 72 w 73"/>
                    <a:gd name="T5" fmla="*/ 29 h 73"/>
                    <a:gd name="T6" fmla="*/ 71 w 73"/>
                    <a:gd name="T7" fmla="*/ 25 h 73"/>
                    <a:gd name="T8" fmla="*/ 70 w 73"/>
                    <a:gd name="T9" fmla="*/ 22 h 73"/>
                    <a:gd name="T10" fmla="*/ 69 w 73"/>
                    <a:gd name="T11" fmla="*/ 18 h 73"/>
                    <a:gd name="T12" fmla="*/ 67 w 73"/>
                    <a:gd name="T13" fmla="*/ 16 h 73"/>
                    <a:gd name="T14" fmla="*/ 62 w 73"/>
                    <a:gd name="T15" fmla="*/ 10 h 73"/>
                    <a:gd name="T16" fmla="*/ 56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1 h 73"/>
                    <a:gd name="T24" fmla="*/ 44 w 73"/>
                    <a:gd name="T25" fmla="*/ 0 h 73"/>
                    <a:gd name="T26" fmla="*/ 41 w 73"/>
                    <a:gd name="T27" fmla="*/ 0 h 73"/>
                    <a:gd name="T28" fmla="*/ 36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0 h 73"/>
                    <a:gd name="T34" fmla="*/ 26 w 73"/>
                    <a:gd name="T35" fmla="*/ 1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6 w 73"/>
                    <a:gd name="T41" fmla="*/ 6 h 73"/>
                    <a:gd name="T42" fmla="*/ 10 w 73"/>
                    <a:gd name="T43" fmla="*/ 10 h 73"/>
                    <a:gd name="T44" fmla="*/ 7 w 73"/>
                    <a:gd name="T45" fmla="*/ 16 h 73"/>
                    <a:gd name="T46" fmla="*/ 4 w 73"/>
                    <a:gd name="T47" fmla="*/ 18 h 73"/>
                    <a:gd name="T48" fmla="*/ 3 w 73"/>
                    <a:gd name="T49" fmla="*/ 22 h 73"/>
                    <a:gd name="T50" fmla="*/ 1 w 73"/>
                    <a:gd name="T51" fmla="*/ 25 h 73"/>
                    <a:gd name="T52" fmla="*/ 1 w 73"/>
                    <a:gd name="T53" fmla="*/ 29 h 73"/>
                    <a:gd name="T54" fmla="*/ 0 w 73"/>
                    <a:gd name="T55" fmla="*/ 32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3 h 73"/>
                    <a:gd name="T62" fmla="*/ 1 w 73"/>
                    <a:gd name="T63" fmla="*/ 47 h 73"/>
                    <a:gd name="T64" fmla="*/ 3 w 73"/>
                    <a:gd name="T65" fmla="*/ 50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0 w 73"/>
                    <a:gd name="T71" fmla="*/ 63 h 73"/>
                    <a:gd name="T72" fmla="*/ 16 w 73"/>
                    <a:gd name="T73" fmla="*/ 67 h 73"/>
                    <a:gd name="T74" fmla="*/ 19 w 73"/>
                    <a:gd name="T75" fmla="*/ 68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6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8 h 73"/>
                    <a:gd name="T96" fmla="*/ 56 w 73"/>
                    <a:gd name="T97" fmla="*/ 67 h 73"/>
                    <a:gd name="T98" fmla="*/ 62 w 73"/>
                    <a:gd name="T99" fmla="*/ 63 h 73"/>
                    <a:gd name="T100" fmla="*/ 67 w 73"/>
                    <a:gd name="T101" fmla="*/ 57 h 73"/>
                    <a:gd name="T102" fmla="*/ 69 w 73"/>
                    <a:gd name="T103" fmla="*/ 54 h 73"/>
                    <a:gd name="T104" fmla="*/ 70 w 73"/>
                    <a:gd name="T105" fmla="*/ 50 h 73"/>
                    <a:gd name="T106" fmla="*/ 71 w 73"/>
                    <a:gd name="T107" fmla="*/ 47 h 73"/>
                    <a:gd name="T108" fmla="*/ 72 w 73"/>
                    <a:gd name="T109" fmla="*/ 43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2"/>
                      </a:lnTo>
                      <a:lnTo>
                        <a:pt x="72" y="29"/>
                      </a:lnTo>
                      <a:lnTo>
                        <a:pt x="71" y="25"/>
                      </a:lnTo>
                      <a:lnTo>
                        <a:pt x="70" y="22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2" y="10"/>
                      </a:lnTo>
                      <a:lnTo>
                        <a:pt x="56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7"/>
                      </a:lnTo>
                      <a:lnTo>
                        <a:pt x="3" y="50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0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6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0"/>
                      </a:lnTo>
                      <a:lnTo>
                        <a:pt x="71" y="47"/>
                      </a:lnTo>
                      <a:lnTo>
                        <a:pt x="72" y="43"/>
                      </a:lnTo>
                      <a:lnTo>
                        <a:pt x="73" y="40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6" name="Freeform 70"/>
                <p:cNvSpPr>
                  <a:spLocks/>
                </p:cNvSpPr>
                <p:nvPr/>
              </p:nvSpPr>
              <p:spPr bwMode="auto">
                <a:xfrm>
                  <a:off x="2104" y="2963"/>
                  <a:ext cx="10" cy="9"/>
                </a:xfrm>
                <a:custGeom>
                  <a:avLst/>
                  <a:gdLst>
                    <a:gd name="T0" fmla="*/ 19 w 19"/>
                    <a:gd name="T1" fmla="*/ 10 h 19"/>
                    <a:gd name="T2" fmla="*/ 18 w 19"/>
                    <a:gd name="T3" fmla="*/ 7 h 19"/>
                    <a:gd name="T4" fmla="*/ 18 w 19"/>
                    <a:gd name="T5" fmla="*/ 6 h 19"/>
                    <a:gd name="T6" fmla="*/ 17 w 19"/>
                    <a:gd name="T7" fmla="*/ 4 h 19"/>
                    <a:gd name="T8" fmla="*/ 16 w 19"/>
                    <a:gd name="T9" fmla="*/ 3 h 19"/>
                    <a:gd name="T10" fmla="*/ 15 w 19"/>
                    <a:gd name="T11" fmla="*/ 2 h 19"/>
                    <a:gd name="T12" fmla="*/ 12 w 19"/>
                    <a:gd name="T13" fmla="*/ 0 h 19"/>
                    <a:gd name="T14" fmla="*/ 11 w 19"/>
                    <a:gd name="T15" fmla="*/ 0 h 19"/>
                    <a:gd name="T16" fmla="*/ 9 w 19"/>
                    <a:gd name="T17" fmla="*/ 0 h 19"/>
                    <a:gd name="T18" fmla="*/ 8 w 19"/>
                    <a:gd name="T19" fmla="*/ 0 h 19"/>
                    <a:gd name="T20" fmla="*/ 6 w 19"/>
                    <a:gd name="T21" fmla="*/ 0 h 19"/>
                    <a:gd name="T22" fmla="*/ 4 w 19"/>
                    <a:gd name="T23" fmla="*/ 2 h 19"/>
                    <a:gd name="T24" fmla="*/ 3 w 19"/>
                    <a:gd name="T25" fmla="*/ 3 h 19"/>
                    <a:gd name="T26" fmla="*/ 2 w 19"/>
                    <a:gd name="T27" fmla="*/ 4 h 19"/>
                    <a:gd name="T28" fmla="*/ 1 w 19"/>
                    <a:gd name="T29" fmla="*/ 6 h 19"/>
                    <a:gd name="T30" fmla="*/ 0 w 19"/>
                    <a:gd name="T31" fmla="*/ 7 h 19"/>
                    <a:gd name="T32" fmla="*/ 0 w 19"/>
                    <a:gd name="T33" fmla="*/ 10 h 19"/>
                    <a:gd name="T34" fmla="*/ 0 w 19"/>
                    <a:gd name="T35" fmla="*/ 11 h 19"/>
                    <a:gd name="T36" fmla="*/ 1 w 19"/>
                    <a:gd name="T37" fmla="*/ 13 h 19"/>
                    <a:gd name="T38" fmla="*/ 2 w 19"/>
                    <a:gd name="T39" fmla="*/ 14 h 19"/>
                    <a:gd name="T40" fmla="*/ 3 w 19"/>
                    <a:gd name="T41" fmla="*/ 16 h 19"/>
                    <a:gd name="T42" fmla="*/ 4 w 19"/>
                    <a:gd name="T43" fmla="*/ 17 h 19"/>
                    <a:gd name="T44" fmla="*/ 6 w 19"/>
                    <a:gd name="T45" fmla="*/ 17 h 19"/>
                    <a:gd name="T46" fmla="*/ 8 w 19"/>
                    <a:gd name="T47" fmla="*/ 19 h 19"/>
                    <a:gd name="T48" fmla="*/ 9 w 19"/>
                    <a:gd name="T49" fmla="*/ 19 h 19"/>
                    <a:gd name="T50" fmla="*/ 11 w 19"/>
                    <a:gd name="T51" fmla="*/ 19 h 19"/>
                    <a:gd name="T52" fmla="*/ 12 w 19"/>
                    <a:gd name="T53" fmla="*/ 17 h 19"/>
                    <a:gd name="T54" fmla="*/ 15 w 19"/>
                    <a:gd name="T55" fmla="*/ 17 h 19"/>
                    <a:gd name="T56" fmla="*/ 16 w 19"/>
                    <a:gd name="T57" fmla="*/ 16 h 19"/>
                    <a:gd name="T58" fmla="*/ 17 w 19"/>
                    <a:gd name="T59" fmla="*/ 14 h 19"/>
                    <a:gd name="T60" fmla="*/ 18 w 19"/>
                    <a:gd name="T61" fmla="*/ 13 h 19"/>
                    <a:gd name="T62" fmla="*/ 18 w 19"/>
                    <a:gd name="T63" fmla="*/ 11 h 19"/>
                    <a:gd name="T64" fmla="*/ 19 w 19"/>
                    <a:gd name="T65" fmla="*/ 1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9" h="19">
                      <a:moveTo>
                        <a:pt x="19" y="10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9"/>
                      </a:lnTo>
                      <a:lnTo>
                        <a:pt x="9" y="19"/>
                      </a:lnTo>
                      <a:lnTo>
                        <a:pt x="11" y="19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1"/>
                      </a:lnTo>
                      <a:lnTo>
                        <a:pt x="19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7" name="Freeform 71"/>
                <p:cNvSpPr>
                  <a:spLocks/>
                </p:cNvSpPr>
                <p:nvPr/>
              </p:nvSpPr>
              <p:spPr bwMode="auto">
                <a:xfrm>
                  <a:off x="2104" y="2963"/>
                  <a:ext cx="10" cy="9"/>
                </a:xfrm>
                <a:custGeom>
                  <a:avLst/>
                  <a:gdLst>
                    <a:gd name="T0" fmla="*/ 19 w 19"/>
                    <a:gd name="T1" fmla="*/ 10 h 19"/>
                    <a:gd name="T2" fmla="*/ 18 w 19"/>
                    <a:gd name="T3" fmla="*/ 7 h 19"/>
                    <a:gd name="T4" fmla="*/ 18 w 19"/>
                    <a:gd name="T5" fmla="*/ 6 h 19"/>
                    <a:gd name="T6" fmla="*/ 17 w 19"/>
                    <a:gd name="T7" fmla="*/ 4 h 19"/>
                    <a:gd name="T8" fmla="*/ 16 w 19"/>
                    <a:gd name="T9" fmla="*/ 3 h 19"/>
                    <a:gd name="T10" fmla="*/ 15 w 19"/>
                    <a:gd name="T11" fmla="*/ 2 h 19"/>
                    <a:gd name="T12" fmla="*/ 12 w 19"/>
                    <a:gd name="T13" fmla="*/ 0 h 19"/>
                    <a:gd name="T14" fmla="*/ 11 w 19"/>
                    <a:gd name="T15" fmla="*/ 0 h 19"/>
                    <a:gd name="T16" fmla="*/ 9 w 19"/>
                    <a:gd name="T17" fmla="*/ 0 h 19"/>
                    <a:gd name="T18" fmla="*/ 8 w 19"/>
                    <a:gd name="T19" fmla="*/ 0 h 19"/>
                    <a:gd name="T20" fmla="*/ 6 w 19"/>
                    <a:gd name="T21" fmla="*/ 0 h 19"/>
                    <a:gd name="T22" fmla="*/ 4 w 19"/>
                    <a:gd name="T23" fmla="*/ 2 h 19"/>
                    <a:gd name="T24" fmla="*/ 3 w 19"/>
                    <a:gd name="T25" fmla="*/ 3 h 19"/>
                    <a:gd name="T26" fmla="*/ 2 w 19"/>
                    <a:gd name="T27" fmla="*/ 4 h 19"/>
                    <a:gd name="T28" fmla="*/ 1 w 19"/>
                    <a:gd name="T29" fmla="*/ 6 h 19"/>
                    <a:gd name="T30" fmla="*/ 0 w 19"/>
                    <a:gd name="T31" fmla="*/ 7 h 19"/>
                    <a:gd name="T32" fmla="*/ 0 w 19"/>
                    <a:gd name="T33" fmla="*/ 10 h 19"/>
                    <a:gd name="T34" fmla="*/ 0 w 19"/>
                    <a:gd name="T35" fmla="*/ 11 h 19"/>
                    <a:gd name="T36" fmla="*/ 1 w 19"/>
                    <a:gd name="T37" fmla="*/ 13 h 19"/>
                    <a:gd name="T38" fmla="*/ 2 w 19"/>
                    <a:gd name="T39" fmla="*/ 14 h 19"/>
                    <a:gd name="T40" fmla="*/ 3 w 19"/>
                    <a:gd name="T41" fmla="*/ 16 h 19"/>
                    <a:gd name="T42" fmla="*/ 4 w 19"/>
                    <a:gd name="T43" fmla="*/ 17 h 19"/>
                    <a:gd name="T44" fmla="*/ 6 w 19"/>
                    <a:gd name="T45" fmla="*/ 17 h 19"/>
                    <a:gd name="T46" fmla="*/ 8 w 19"/>
                    <a:gd name="T47" fmla="*/ 19 h 19"/>
                    <a:gd name="T48" fmla="*/ 9 w 19"/>
                    <a:gd name="T49" fmla="*/ 19 h 19"/>
                    <a:gd name="T50" fmla="*/ 11 w 19"/>
                    <a:gd name="T51" fmla="*/ 19 h 19"/>
                    <a:gd name="T52" fmla="*/ 12 w 19"/>
                    <a:gd name="T53" fmla="*/ 17 h 19"/>
                    <a:gd name="T54" fmla="*/ 15 w 19"/>
                    <a:gd name="T55" fmla="*/ 17 h 19"/>
                    <a:gd name="T56" fmla="*/ 16 w 19"/>
                    <a:gd name="T57" fmla="*/ 16 h 19"/>
                    <a:gd name="T58" fmla="*/ 17 w 19"/>
                    <a:gd name="T59" fmla="*/ 14 h 19"/>
                    <a:gd name="T60" fmla="*/ 18 w 19"/>
                    <a:gd name="T61" fmla="*/ 13 h 19"/>
                    <a:gd name="T62" fmla="*/ 18 w 19"/>
                    <a:gd name="T63" fmla="*/ 11 h 19"/>
                    <a:gd name="T64" fmla="*/ 19 w 19"/>
                    <a:gd name="T65" fmla="*/ 1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9" h="19">
                      <a:moveTo>
                        <a:pt x="19" y="10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6" y="17"/>
                      </a:lnTo>
                      <a:lnTo>
                        <a:pt x="8" y="19"/>
                      </a:lnTo>
                      <a:lnTo>
                        <a:pt x="9" y="19"/>
                      </a:lnTo>
                      <a:lnTo>
                        <a:pt x="11" y="19"/>
                      </a:lnTo>
                      <a:lnTo>
                        <a:pt x="12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1"/>
                      </a:lnTo>
                      <a:lnTo>
                        <a:pt x="19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8" name="Rectangle 72"/>
                <p:cNvSpPr>
                  <a:spLocks noChangeArrowheads="1"/>
                </p:cNvSpPr>
                <p:nvPr/>
              </p:nvSpPr>
              <p:spPr bwMode="auto">
                <a:xfrm>
                  <a:off x="2017" y="2675"/>
                  <a:ext cx="53" cy="34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9" name="Rectangle 73"/>
                <p:cNvSpPr>
                  <a:spLocks noChangeArrowheads="1"/>
                </p:cNvSpPr>
                <p:nvPr/>
              </p:nvSpPr>
              <p:spPr bwMode="auto">
                <a:xfrm>
                  <a:off x="2017" y="2675"/>
                  <a:ext cx="53" cy="34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0" name="Freeform 74"/>
                <p:cNvSpPr>
                  <a:spLocks/>
                </p:cNvSpPr>
                <p:nvPr/>
              </p:nvSpPr>
              <p:spPr bwMode="auto">
                <a:xfrm>
                  <a:off x="2028" y="2874"/>
                  <a:ext cx="10" cy="10"/>
                </a:xfrm>
                <a:custGeom>
                  <a:avLst/>
                  <a:gdLst>
                    <a:gd name="T0" fmla="*/ 20 w 20"/>
                    <a:gd name="T1" fmla="*/ 11 h 21"/>
                    <a:gd name="T2" fmla="*/ 20 w 20"/>
                    <a:gd name="T3" fmla="*/ 8 h 21"/>
                    <a:gd name="T4" fmla="*/ 20 w 20"/>
                    <a:gd name="T5" fmla="*/ 7 h 21"/>
                    <a:gd name="T6" fmla="*/ 19 w 20"/>
                    <a:gd name="T7" fmla="*/ 5 h 21"/>
                    <a:gd name="T8" fmla="*/ 18 w 20"/>
                    <a:gd name="T9" fmla="*/ 4 h 21"/>
                    <a:gd name="T10" fmla="*/ 16 w 20"/>
                    <a:gd name="T11" fmla="*/ 3 h 21"/>
                    <a:gd name="T12" fmla="*/ 15 w 20"/>
                    <a:gd name="T13" fmla="*/ 2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2 h 21"/>
                    <a:gd name="T22" fmla="*/ 5 w 20"/>
                    <a:gd name="T23" fmla="*/ 3 h 21"/>
                    <a:gd name="T24" fmla="*/ 2 w 20"/>
                    <a:gd name="T25" fmla="*/ 4 h 21"/>
                    <a:gd name="T26" fmla="*/ 1 w 20"/>
                    <a:gd name="T27" fmla="*/ 5 h 21"/>
                    <a:gd name="T28" fmla="*/ 0 w 20"/>
                    <a:gd name="T29" fmla="*/ 7 h 21"/>
                    <a:gd name="T30" fmla="*/ 0 w 20"/>
                    <a:gd name="T31" fmla="*/ 8 h 21"/>
                    <a:gd name="T32" fmla="*/ 0 w 20"/>
                    <a:gd name="T33" fmla="*/ 11 h 21"/>
                    <a:gd name="T34" fmla="*/ 0 w 20"/>
                    <a:gd name="T35" fmla="*/ 13 h 21"/>
                    <a:gd name="T36" fmla="*/ 0 w 20"/>
                    <a:gd name="T37" fmla="*/ 15 h 21"/>
                    <a:gd name="T38" fmla="*/ 1 w 20"/>
                    <a:gd name="T39" fmla="*/ 16 h 21"/>
                    <a:gd name="T40" fmla="*/ 2 w 20"/>
                    <a:gd name="T41" fmla="*/ 17 h 21"/>
                    <a:gd name="T42" fmla="*/ 5 w 20"/>
                    <a:gd name="T43" fmla="*/ 19 h 21"/>
                    <a:gd name="T44" fmla="*/ 6 w 20"/>
                    <a:gd name="T45" fmla="*/ 20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20 h 21"/>
                    <a:gd name="T54" fmla="*/ 16 w 20"/>
                    <a:gd name="T55" fmla="*/ 19 h 21"/>
                    <a:gd name="T56" fmla="*/ 18 w 20"/>
                    <a:gd name="T57" fmla="*/ 17 h 21"/>
                    <a:gd name="T58" fmla="*/ 19 w 20"/>
                    <a:gd name="T59" fmla="*/ 16 h 21"/>
                    <a:gd name="T60" fmla="*/ 20 w 20"/>
                    <a:gd name="T61" fmla="*/ 15 h 21"/>
                    <a:gd name="T62" fmla="*/ 20 w 20"/>
                    <a:gd name="T63" fmla="*/ 13 h 21"/>
                    <a:gd name="T64" fmla="*/ 20 w 20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1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1" name="Freeform 75"/>
                <p:cNvSpPr>
                  <a:spLocks/>
                </p:cNvSpPr>
                <p:nvPr/>
              </p:nvSpPr>
              <p:spPr bwMode="auto">
                <a:xfrm>
                  <a:off x="2028" y="2874"/>
                  <a:ext cx="10" cy="10"/>
                </a:xfrm>
                <a:custGeom>
                  <a:avLst/>
                  <a:gdLst>
                    <a:gd name="T0" fmla="*/ 20 w 20"/>
                    <a:gd name="T1" fmla="*/ 11 h 21"/>
                    <a:gd name="T2" fmla="*/ 20 w 20"/>
                    <a:gd name="T3" fmla="*/ 8 h 21"/>
                    <a:gd name="T4" fmla="*/ 20 w 20"/>
                    <a:gd name="T5" fmla="*/ 7 h 21"/>
                    <a:gd name="T6" fmla="*/ 19 w 20"/>
                    <a:gd name="T7" fmla="*/ 5 h 21"/>
                    <a:gd name="T8" fmla="*/ 18 w 20"/>
                    <a:gd name="T9" fmla="*/ 4 h 21"/>
                    <a:gd name="T10" fmla="*/ 16 w 20"/>
                    <a:gd name="T11" fmla="*/ 3 h 21"/>
                    <a:gd name="T12" fmla="*/ 15 w 20"/>
                    <a:gd name="T13" fmla="*/ 2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2 h 21"/>
                    <a:gd name="T22" fmla="*/ 5 w 20"/>
                    <a:gd name="T23" fmla="*/ 3 h 21"/>
                    <a:gd name="T24" fmla="*/ 2 w 20"/>
                    <a:gd name="T25" fmla="*/ 4 h 21"/>
                    <a:gd name="T26" fmla="*/ 1 w 20"/>
                    <a:gd name="T27" fmla="*/ 5 h 21"/>
                    <a:gd name="T28" fmla="*/ 0 w 20"/>
                    <a:gd name="T29" fmla="*/ 7 h 21"/>
                    <a:gd name="T30" fmla="*/ 0 w 20"/>
                    <a:gd name="T31" fmla="*/ 8 h 21"/>
                    <a:gd name="T32" fmla="*/ 0 w 20"/>
                    <a:gd name="T33" fmla="*/ 11 h 21"/>
                    <a:gd name="T34" fmla="*/ 0 w 20"/>
                    <a:gd name="T35" fmla="*/ 13 h 21"/>
                    <a:gd name="T36" fmla="*/ 0 w 20"/>
                    <a:gd name="T37" fmla="*/ 15 h 21"/>
                    <a:gd name="T38" fmla="*/ 1 w 20"/>
                    <a:gd name="T39" fmla="*/ 16 h 21"/>
                    <a:gd name="T40" fmla="*/ 2 w 20"/>
                    <a:gd name="T41" fmla="*/ 17 h 21"/>
                    <a:gd name="T42" fmla="*/ 5 w 20"/>
                    <a:gd name="T43" fmla="*/ 19 h 21"/>
                    <a:gd name="T44" fmla="*/ 6 w 20"/>
                    <a:gd name="T45" fmla="*/ 20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20 h 21"/>
                    <a:gd name="T54" fmla="*/ 16 w 20"/>
                    <a:gd name="T55" fmla="*/ 19 h 21"/>
                    <a:gd name="T56" fmla="*/ 18 w 20"/>
                    <a:gd name="T57" fmla="*/ 17 h 21"/>
                    <a:gd name="T58" fmla="*/ 19 w 20"/>
                    <a:gd name="T59" fmla="*/ 16 h 21"/>
                    <a:gd name="T60" fmla="*/ 20 w 20"/>
                    <a:gd name="T61" fmla="*/ 15 h 21"/>
                    <a:gd name="T62" fmla="*/ 20 w 20"/>
                    <a:gd name="T63" fmla="*/ 13 h 21"/>
                    <a:gd name="T64" fmla="*/ 20 w 20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1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0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2" name="Freeform 76"/>
                <p:cNvSpPr>
                  <a:spLocks/>
                </p:cNvSpPr>
                <p:nvPr/>
              </p:nvSpPr>
              <p:spPr bwMode="auto">
                <a:xfrm>
                  <a:off x="2028" y="2894"/>
                  <a:ext cx="10" cy="11"/>
                </a:xfrm>
                <a:custGeom>
                  <a:avLst/>
                  <a:gdLst>
                    <a:gd name="T0" fmla="*/ 20 w 20"/>
                    <a:gd name="T1" fmla="*/ 12 h 22"/>
                    <a:gd name="T2" fmla="*/ 20 w 20"/>
                    <a:gd name="T3" fmla="*/ 9 h 22"/>
                    <a:gd name="T4" fmla="*/ 20 w 20"/>
                    <a:gd name="T5" fmla="*/ 7 h 22"/>
                    <a:gd name="T6" fmla="*/ 19 w 20"/>
                    <a:gd name="T7" fmla="*/ 5 h 22"/>
                    <a:gd name="T8" fmla="*/ 18 w 20"/>
                    <a:gd name="T9" fmla="*/ 4 h 22"/>
                    <a:gd name="T10" fmla="*/ 16 w 20"/>
                    <a:gd name="T11" fmla="*/ 2 h 22"/>
                    <a:gd name="T12" fmla="*/ 15 w 20"/>
                    <a:gd name="T13" fmla="*/ 1 h 22"/>
                    <a:gd name="T14" fmla="*/ 12 w 20"/>
                    <a:gd name="T15" fmla="*/ 0 h 22"/>
                    <a:gd name="T16" fmla="*/ 10 w 20"/>
                    <a:gd name="T17" fmla="*/ 0 h 22"/>
                    <a:gd name="T18" fmla="*/ 8 w 20"/>
                    <a:gd name="T19" fmla="*/ 0 h 22"/>
                    <a:gd name="T20" fmla="*/ 6 w 20"/>
                    <a:gd name="T21" fmla="*/ 1 h 22"/>
                    <a:gd name="T22" fmla="*/ 5 w 20"/>
                    <a:gd name="T23" fmla="*/ 2 h 22"/>
                    <a:gd name="T24" fmla="*/ 2 w 20"/>
                    <a:gd name="T25" fmla="*/ 4 h 22"/>
                    <a:gd name="T26" fmla="*/ 1 w 20"/>
                    <a:gd name="T27" fmla="*/ 5 h 22"/>
                    <a:gd name="T28" fmla="*/ 0 w 20"/>
                    <a:gd name="T29" fmla="*/ 7 h 22"/>
                    <a:gd name="T30" fmla="*/ 0 w 20"/>
                    <a:gd name="T31" fmla="*/ 9 h 22"/>
                    <a:gd name="T32" fmla="*/ 0 w 20"/>
                    <a:gd name="T33" fmla="*/ 12 h 22"/>
                    <a:gd name="T34" fmla="*/ 0 w 20"/>
                    <a:gd name="T35" fmla="*/ 13 h 22"/>
                    <a:gd name="T36" fmla="*/ 0 w 20"/>
                    <a:gd name="T37" fmla="*/ 15 h 22"/>
                    <a:gd name="T38" fmla="*/ 1 w 20"/>
                    <a:gd name="T39" fmla="*/ 17 h 22"/>
                    <a:gd name="T40" fmla="*/ 2 w 20"/>
                    <a:gd name="T41" fmla="*/ 18 h 22"/>
                    <a:gd name="T42" fmla="*/ 5 w 20"/>
                    <a:gd name="T43" fmla="*/ 19 h 22"/>
                    <a:gd name="T44" fmla="*/ 6 w 20"/>
                    <a:gd name="T45" fmla="*/ 21 h 22"/>
                    <a:gd name="T46" fmla="*/ 8 w 20"/>
                    <a:gd name="T47" fmla="*/ 21 h 22"/>
                    <a:gd name="T48" fmla="*/ 10 w 20"/>
                    <a:gd name="T49" fmla="*/ 22 h 22"/>
                    <a:gd name="T50" fmla="*/ 12 w 20"/>
                    <a:gd name="T51" fmla="*/ 21 h 22"/>
                    <a:gd name="T52" fmla="*/ 15 w 20"/>
                    <a:gd name="T53" fmla="*/ 21 h 22"/>
                    <a:gd name="T54" fmla="*/ 16 w 20"/>
                    <a:gd name="T55" fmla="*/ 19 h 22"/>
                    <a:gd name="T56" fmla="*/ 18 w 20"/>
                    <a:gd name="T57" fmla="*/ 18 h 22"/>
                    <a:gd name="T58" fmla="*/ 19 w 20"/>
                    <a:gd name="T59" fmla="*/ 17 h 22"/>
                    <a:gd name="T60" fmla="*/ 20 w 20"/>
                    <a:gd name="T61" fmla="*/ 15 h 22"/>
                    <a:gd name="T62" fmla="*/ 20 w 20"/>
                    <a:gd name="T63" fmla="*/ 13 h 22"/>
                    <a:gd name="T64" fmla="*/ 20 w 20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2">
                      <a:moveTo>
                        <a:pt x="20" y="12"/>
                      </a:moveTo>
                      <a:lnTo>
                        <a:pt x="20" y="9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0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3" name="Freeform 77"/>
                <p:cNvSpPr>
                  <a:spLocks/>
                </p:cNvSpPr>
                <p:nvPr/>
              </p:nvSpPr>
              <p:spPr bwMode="auto">
                <a:xfrm>
                  <a:off x="2028" y="2894"/>
                  <a:ext cx="10" cy="11"/>
                </a:xfrm>
                <a:custGeom>
                  <a:avLst/>
                  <a:gdLst>
                    <a:gd name="T0" fmla="*/ 20 w 20"/>
                    <a:gd name="T1" fmla="*/ 12 h 22"/>
                    <a:gd name="T2" fmla="*/ 20 w 20"/>
                    <a:gd name="T3" fmla="*/ 9 h 22"/>
                    <a:gd name="T4" fmla="*/ 20 w 20"/>
                    <a:gd name="T5" fmla="*/ 7 h 22"/>
                    <a:gd name="T6" fmla="*/ 19 w 20"/>
                    <a:gd name="T7" fmla="*/ 5 h 22"/>
                    <a:gd name="T8" fmla="*/ 18 w 20"/>
                    <a:gd name="T9" fmla="*/ 4 h 22"/>
                    <a:gd name="T10" fmla="*/ 16 w 20"/>
                    <a:gd name="T11" fmla="*/ 2 h 22"/>
                    <a:gd name="T12" fmla="*/ 15 w 20"/>
                    <a:gd name="T13" fmla="*/ 1 h 22"/>
                    <a:gd name="T14" fmla="*/ 12 w 20"/>
                    <a:gd name="T15" fmla="*/ 0 h 22"/>
                    <a:gd name="T16" fmla="*/ 10 w 20"/>
                    <a:gd name="T17" fmla="*/ 0 h 22"/>
                    <a:gd name="T18" fmla="*/ 8 w 20"/>
                    <a:gd name="T19" fmla="*/ 0 h 22"/>
                    <a:gd name="T20" fmla="*/ 6 w 20"/>
                    <a:gd name="T21" fmla="*/ 1 h 22"/>
                    <a:gd name="T22" fmla="*/ 5 w 20"/>
                    <a:gd name="T23" fmla="*/ 2 h 22"/>
                    <a:gd name="T24" fmla="*/ 2 w 20"/>
                    <a:gd name="T25" fmla="*/ 4 h 22"/>
                    <a:gd name="T26" fmla="*/ 1 w 20"/>
                    <a:gd name="T27" fmla="*/ 5 h 22"/>
                    <a:gd name="T28" fmla="*/ 0 w 20"/>
                    <a:gd name="T29" fmla="*/ 7 h 22"/>
                    <a:gd name="T30" fmla="*/ 0 w 20"/>
                    <a:gd name="T31" fmla="*/ 9 h 22"/>
                    <a:gd name="T32" fmla="*/ 0 w 20"/>
                    <a:gd name="T33" fmla="*/ 12 h 22"/>
                    <a:gd name="T34" fmla="*/ 0 w 20"/>
                    <a:gd name="T35" fmla="*/ 13 h 22"/>
                    <a:gd name="T36" fmla="*/ 0 w 20"/>
                    <a:gd name="T37" fmla="*/ 15 h 22"/>
                    <a:gd name="T38" fmla="*/ 1 w 20"/>
                    <a:gd name="T39" fmla="*/ 17 h 22"/>
                    <a:gd name="T40" fmla="*/ 2 w 20"/>
                    <a:gd name="T41" fmla="*/ 18 h 22"/>
                    <a:gd name="T42" fmla="*/ 5 w 20"/>
                    <a:gd name="T43" fmla="*/ 19 h 22"/>
                    <a:gd name="T44" fmla="*/ 6 w 20"/>
                    <a:gd name="T45" fmla="*/ 21 h 22"/>
                    <a:gd name="T46" fmla="*/ 8 w 20"/>
                    <a:gd name="T47" fmla="*/ 21 h 22"/>
                    <a:gd name="T48" fmla="*/ 10 w 20"/>
                    <a:gd name="T49" fmla="*/ 22 h 22"/>
                    <a:gd name="T50" fmla="*/ 12 w 20"/>
                    <a:gd name="T51" fmla="*/ 21 h 22"/>
                    <a:gd name="T52" fmla="*/ 15 w 20"/>
                    <a:gd name="T53" fmla="*/ 21 h 22"/>
                    <a:gd name="T54" fmla="*/ 16 w 20"/>
                    <a:gd name="T55" fmla="*/ 19 h 22"/>
                    <a:gd name="T56" fmla="*/ 18 w 20"/>
                    <a:gd name="T57" fmla="*/ 18 h 22"/>
                    <a:gd name="T58" fmla="*/ 19 w 20"/>
                    <a:gd name="T59" fmla="*/ 17 h 22"/>
                    <a:gd name="T60" fmla="*/ 20 w 20"/>
                    <a:gd name="T61" fmla="*/ 15 h 22"/>
                    <a:gd name="T62" fmla="*/ 20 w 20"/>
                    <a:gd name="T63" fmla="*/ 13 h 22"/>
                    <a:gd name="T64" fmla="*/ 20 w 20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2">
                      <a:moveTo>
                        <a:pt x="20" y="12"/>
                      </a:moveTo>
                      <a:lnTo>
                        <a:pt x="20" y="9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0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4" name="Freeform 78"/>
                <p:cNvSpPr>
                  <a:spLocks/>
                </p:cNvSpPr>
                <p:nvPr/>
              </p:nvSpPr>
              <p:spPr bwMode="auto">
                <a:xfrm>
                  <a:off x="2028" y="2915"/>
                  <a:ext cx="10" cy="10"/>
                </a:xfrm>
                <a:custGeom>
                  <a:avLst/>
                  <a:gdLst>
                    <a:gd name="T0" fmla="*/ 20 w 20"/>
                    <a:gd name="T1" fmla="*/ 10 h 21"/>
                    <a:gd name="T2" fmla="*/ 20 w 20"/>
                    <a:gd name="T3" fmla="*/ 8 h 21"/>
                    <a:gd name="T4" fmla="*/ 20 w 20"/>
                    <a:gd name="T5" fmla="*/ 6 h 21"/>
                    <a:gd name="T6" fmla="*/ 19 w 20"/>
                    <a:gd name="T7" fmla="*/ 5 h 21"/>
                    <a:gd name="T8" fmla="*/ 18 w 20"/>
                    <a:gd name="T9" fmla="*/ 2 h 21"/>
                    <a:gd name="T10" fmla="*/ 16 w 20"/>
                    <a:gd name="T11" fmla="*/ 1 h 21"/>
                    <a:gd name="T12" fmla="*/ 15 w 20"/>
                    <a:gd name="T13" fmla="*/ 0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0 h 21"/>
                    <a:gd name="T22" fmla="*/ 5 w 20"/>
                    <a:gd name="T23" fmla="*/ 1 h 21"/>
                    <a:gd name="T24" fmla="*/ 2 w 20"/>
                    <a:gd name="T25" fmla="*/ 2 h 21"/>
                    <a:gd name="T26" fmla="*/ 1 w 20"/>
                    <a:gd name="T27" fmla="*/ 5 h 21"/>
                    <a:gd name="T28" fmla="*/ 0 w 20"/>
                    <a:gd name="T29" fmla="*/ 6 h 21"/>
                    <a:gd name="T30" fmla="*/ 0 w 20"/>
                    <a:gd name="T31" fmla="*/ 8 h 21"/>
                    <a:gd name="T32" fmla="*/ 0 w 20"/>
                    <a:gd name="T33" fmla="*/ 10 h 21"/>
                    <a:gd name="T34" fmla="*/ 0 w 20"/>
                    <a:gd name="T35" fmla="*/ 13 h 21"/>
                    <a:gd name="T36" fmla="*/ 0 w 20"/>
                    <a:gd name="T37" fmla="*/ 14 h 21"/>
                    <a:gd name="T38" fmla="*/ 1 w 20"/>
                    <a:gd name="T39" fmla="*/ 16 h 21"/>
                    <a:gd name="T40" fmla="*/ 2 w 20"/>
                    <a:gd name="T41" fmla="*/ 17 h 21"/>
                    <a:gd name="T42" fmla="*/ 5 w 20"/>
                    <a:gd name="T43" fmla="*/ 18 h 21"/>
                    <a:gd name="T44" fmla="*/ 6 w 20"/>
                    <a:gd name="T45" fmla="*/ 19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19 h 21"/>
                    <a:gd name="T54" fmla="*/ 16 w 20"/>
                    <a:gd name="T55" fmla="*/ 18 h 21"/>
                    <a:gd name="T56" fmla="*/ 18 w 20"/>
                    <a:gd name="T57" fmla="*/ 17 h 21"/>
                    <a:gd name="T58" fmla="*/ 19 w 20"/>
                    <a:gd name="T59" fmla="*/ 16 h 21"/>
                    <a:gd name="T60" fmla="*/ 20 w 20"/>
                    <a:gd name="T61" fmla="*/ 14 h 21"/>
                    <a:gd name="T62" fmla="*/ 20 w 20"/>
                    <a:gd name="T63" fmla="*/ 13 h 21"/>
                    <a:gd name="T64" fmla="*/ 20 w 20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5" name="Freeform 79"/>
                <p:cNvSpPr>
                  <a:spLocks/>
                </p:cNvSpPr>
                <p:nvPr/>
              </p:nvSpPr>
              <p:spPr bwMode="auto">
                <a:xfrm>
                  <a:off x="2028" y="2915"/>
                  <a:ext cx="10" cy="10"/>
                </a:xfrm>
                <a:custGeom>
                  <a:avLst/>
                  <a:gdLst>
                    <a:gd name="T0" fmla="*/ 20 w 20"/>
                    <a:gd name="T1" fmla="*/ 10 h 21"/>
                    <a:gd name="T2" fmla="*/ 20 w 20"/>
                    <a:gd name="T3" fmla="*/ 8 h 21"/>
                    <a:gd name="T4" fmla="*/ 20 w 20"/>
                    <a:gd name="T5" fmla="*/ 6 h 21"/>
                    <a:gd name="T6" fmla="*/ 19 w 20"/>
                    <a:gd name="T7" fmla="*/ 5 h 21"/>
                    <a:gd name="T8" fmla="*/ 18 w 20"/>
                    <a:gd name="T9" fmla="*/ 2 h 21"/>
                    <a:gd name="T10" fmla="*/ 16 w 20"/>
                    <a:gd name="T11" fmla="*/ 1 h 21"/>
                    <a:gd name="T12" fmla="*/ 15 w 20"/>
                    <a:gd name="T13" fmla="*/ 0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0 h 21"/>
                    <a:gd name="T22" fmla="*/ 5 w 20"/>
                    <a:gd name="T23" fmla="*/ 1 h 21"/>
                    <a:gd name="T24" fmla="*/ 2 w 20"/>
                    <a:gd name="T25" fmla="*/ 2 h 21"/>
                    <a:gd name="T26" fmla="*/ 1 w 20"/>
                    <a:gd name="T27" fmla="*/ 5 h 21"/>
                    <a:gd name="T28" fmla="*/ 0 w 20"/>
                    <a:gd name="T29" fmla="*/ 6 h 21"/>
                    <a:gd name="T30" fmla="*/ 0 w 20"/>
                    <a:gd name="T31" fmla="*/ 8 h 21"/>
                    <a:gd name="T32" fmla="*/ 0 w 20"/>
                    <a:gd name="T33" fmla="*/ 10 h 21"/>
                    <a:gd name="T34" fmla="*/ 0 w 20"/>
                    <a:gd name="T35" fmla="*/ 13 h 21"/>
                    <a:gd name="T36" fmla="*/ 0 w 20"/>
                    <a:gd name="T37" fmla="*/ 14 h 21"/>
                    <a:gd name="T38" fmla="*/ 1 w 20"/>
                    <a:gd name="T39" fmla="*/ 16 h 21"/>
                    <a:gd name="T40" fmla="*/ 2 w 20"/>
                    <a:gd name="T41" fmla="*/ 17 h 21"/>
                    <a:gd name="T42" fmla="*/ 5 w 20"/>
                    <a:gd name="T43" fmla="*/ 18 h 21"/>
                    <a:gd name="T44" fmla="*/ 6 w 20"/>
                    <a:gd name="T45" fmla="*/ 19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19 h 21"/>
                    <a:gd name="T54" fmla="*/ 16 w 20"/>
                    <a:gd name="T55" fmla="*/ 18 h 21"/>
                    <a:gd name="T56" fmla="*/ 18 w 20"/>
                    <a:gd name="T57" fmla="*/ 17 h 21"/>
                    <a:gd name="T58" fmla="*/ 19 w 20"/>
                    <a:gd name="T59" fmla="*/ 16 h 21"/>
                    <a:gd name="T60" fmla="*/ 20 w 20"/>
                    <a:gd name="T61" fmla="*/ 14 h 21"/>
                    <a:gd name="T62" fmla="*/ 20 w 20"/>
                    <a:gd name="T63" fmla="*/ 13 h 21"/>
                    <a:gd name="T64" fmla="*/ 20 w 20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6" name="Freeform 80"/>
                <p:cNvSpPr>
                  <a:spLocks/>
                </p:cNvSpPr>
                <p:nvPr/>
              </p:nvSpPr>
              <p:spPr bwMode="auto">
                <a:xfrm>
                  <a:off x="2028" y="2937"/>
                  <a:ext cx="10" cy="10"/>
                </a:xfrm>
                <a:custGeom>
                  <a:avLst/>
                  <a:gdLst>
                    <a:gd name="T0" fmla="*/ 20 w 20"/>
                    <a:gd name="T1" fmla="*/ 10 h 22"/>
                    <a:gd name="T2" fmla="*/ 20 w 20"/>
                    <a:gd name="T3" fmla="*/ 8 h 22"/>
                    <a:gd name="T4" fmla="*/ 20 w 20"/>
                    <a:gd name="T5" fmla="*/ 7 h 22"/>
                    <a:gd name="T6" fmla="*/ 19 w 20"/>
                    <a:gd name="T7" fmla="*/ 5 h 22"/>
                    <a:gd name="T8" fmla="*/ 18 w 20"/>
                    <a:gd name="T9" fmla="*/ 4 h 22"/>
                    <a:gd name="T10" fmla="*/ 16 w 20"/>
                    <a:gd name="T11" fmla="*/ 2 h 22"/>
                    <a:gd name="T12" fmla="*/ 15 w 20"/>
                    <a:gd name="T13" fmla="*/ 1 h 22"/>
                    <a:gd name="T14" fmla="*/ 12 w 20"/>
                    <a:gd name="T15" fmla="*/ 0 h 22"/>
                    <a:gd name="T16" fmla="*/ 10 w 20"/>
                    <a:gd name="T17" fmla="*/ 0 h 22"/>
                    <a:gd name="T18" fmla="*/ 8 w 20"/>
                    <a:gd name="T19" fmla="*/ 0 h 22"/>
                    <a:gd name="T20" fmla="*/ 6 w 20"/>
                    <a:gd name="T21" fmla="*/ 1 h 22"/>
                    <a:gd name="T22" fmla="*/ 5 w 20"/>
                    <a:gd name="T23" fmla="*/ 2 h 22"/>
                    <a:gd name="T24" fmla="*/ 2 w 20"/>
                    <a:gd name="T25" fmla="*/ 4 h 22"/>
                    <a:gd name="T26" fmla="*/ 1 w 20"/>
                    <a:gd name="T27" fmla="*/ 5 h 22"/>
                    <a:gd name="T28" fmla="*/ 0 w 20"/>
                    <a:gd name="T29" fmla="*/ 7 h 22"/>
                    <a:gd name="T30" fmla="*/ 0 w 20"/>
                    <a:gd name="T31" fmla="*/ 8 h 22"/>
                    <a:gd name="T32" fmla="*/ 0 w 20"/>
                    <a:gd name="T33" fmla="*/ 10 h 22"/>
                    <a:gd name="T34" fmla="*/ 0 w 20"/>
                    <a:gd name="T35" fmla="*/ 13 h 22"/>
                    <a:gd name="T36" fmla="*/ 0 w 20"/>
                    <a:gd name="T37" fmla="*/ 15 h 22"/>
                    <a:gd name="T38" fmla="*/ 1 w 20"/>
                    <a:gd name="T39" fmla="*/ 16 h 22"/>
                    <a:gd name="T40" fmla="*/ 2 w 20"/>
                    <a:gd name="T41" fmla="*/ 18 h 22"/>
                    <a:gd name="T42" fmla="*/ 5 w 20"/>
                    <a:gd name="T43" fmla="*/ 19 h 22"/>
                    <a:gd name="T44" fmla="*/ 6 w 20"/>
                    <a:gd name="T45" fmla="*/ 21 h 22"/>
                    <a:gd name="T46" fmla="*/ 8 w 20"/>
                    <a:gd name="T47" fmla="*/ 21 h 22"/>
                    <a:gd name="T48" fmla="*/ 10 w 20"/>
                    <a:gd name="T49" fmla="*/ 22 h 22"/>
                    <a:gd name="T50" fmla="*/ 12 w 20"/>
                    <a:gd name="T51" fmla="*/ 21 h 22"/>
                    <a:gd name="T52" fmla="*/ 15 w 20"/>
                    <a:gd name="T53" fmla="*/ 21 h 22"/>
                    <a:gd name="T54" fmla="*/ 16 w 20"/>
                    <a:gd name="T55" fmla="*/ 19 h 22"/>
                    <a:gd name="T56" fmla="*/ 18 w 20"/>
                    <a:gd name="T57" fmla="*/ 18 h 22"/>
                    <a:gd name="T58" fmla="*/ 19 w 20"/>
                    <a:gd name="T59" fmla="*/ 16 h 22"/>
                    <a:gd name="T60" fmla="*/ 20 w 20"/>
                    <a:gd name="T61" fmla="*/ 15 h 22"/>
                    <a:gd name="T62" fmla="*/ 20 w 20"/>
                    <a:gd name="T63" fmla="*/ 13 h 22"/>
                    <a:gd name="T64" fmla="*/ 20 w 20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2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7" name="Freeform 81"/>
                <p:cNvSpPr>
                  <a:spLocks/>
                </p:cNvSpPr>
                <p:nvPr/>
              </p:nvSpPr>
              <p:spPr bwMode="auto">
                <a:xfrm>
                  <a:off x="2028" y="2937"/>
                  <a:ext cx="10" cy="10"/>
                </a:xfrm>
                <a:custGeom>
                  <a:avLst/>
                  <a:gdLst>
                    <a:gd name="T0" fmla="*/ 20 w 20"/>
                    <a:gd name="T1" fmla="*/ 10 h 22"/>
                    <a:gd name="T2" fmla="*/ 20 w 20"/>
                    <a:gd name="T3" fmla="*/ 8 h 22"/>
                    <a:gd name="T4" fmla="*/ 20 w 20"/>
                    <a:gd name="T5" fmla="*/ 7 h 22"/>
                    <a:gd name="T6" fmla="*/ 19 w 20"/>
                    <a:gd name="T7" fmla="*/ 5 h 22"/>
                    <a:gd name="T8" fmla="*/ 18 w 20"/>
                    <a:gd name="T9" fmla="*/ 4 h 22"/>
                    <a:gd name="T10" fmla="*/ 16 w 20"/>
                    <a:gd name="T11" fmla="*/ 2 h 22"/>
                    <a:gd name="T12" fmla="*/ 15 w 20"/>
                    <a:gd name="T13" fmla="*/ 1 h 22"/>
                    <a:gd name="T14" fmla="*/ 12 w 20"/>
                    <a:gd name="T15" fmla="*/ 0 h 22"/>
                    <a:gd name="T16" fmla="*/ 10 w 20"/>
                    <a:gd name="T17" fmla="*/ 0 h 22"/>
                    <a:gd name="T18" fmla="*/ 8 w 20"/>
                    <a:gd name="T19" fmla="*/ 0 h 22"/>
                    <a:gd name="T20" fmla="*/ 6 w 20"/>
                    <a:gd name="T21" fmla="*/ 1 h 22"/>
                    <a:gd name="T22" fmla="*/ 5 w 20"/>
                    <a:gd name="T23" fmla="*/ 2 h 22"/>
                    <a:gd name="T24" fmla="*/ 2 w 20"/>
                    <a:gd name="T25" fmla="*/ 4 h 22"/>
                    <a:gd name="T26" fmla="*/ 1 w 20"/>
                    <a:gd name="T27" fmla="*/ 5 h 22"/>
                    <a:gd name="T28" fmla="*/ 0 w 20"/>
                    <a:gd name="T29" fmla="*/ 7 h 22"/>
                    <a:gd name="T30" fmla="*/ 0 w 20"/>
                    <a:gd name="T31" fmla="*/ 8 h 22"/>
                    <a:gd name="T32" fmla="*/ 0 w 20"/>
                    <a:gd name="T33" fmla="*/ 10 h 22"/>
                    <a:gd name="T34" fmla="*/ 0 w 20"/>
                    <a:gd name="T35" fmla="*/ 13 h 22"/>
                    <a:gd name="T36" fmla="*/ 0 w 20"/>
                    <a:gd name="T37" fmla="*/ 15 h 22"/>
                    <a:gd name="T38" fmla="*/ 1 w 20"/>
                    <a:gd name="T39" fmla="*/ 16 h 22"/>
                    <a:gd name="T40" fmla="*/ 2 w 20"/>
                    <a:gd name="T41" fmla="*/ 18 h 22"/>
                    <a:gd name="T42" fmla="*/ 5 w 20"/>
                    <a:gd name="T43" fmla="*/ 19 h 22"/>
                    <a:gd name="T44" fmla="*/ 6 w 20"/>
                    <a:gd name="T45" fmla="*/ 21 h 22"/>
                    <a:gd name="T46" fmla="*/ 8 w 20"/>
                    <a:gd name="T47" fmla="*/ 21 h 22"/>
                    <a:gd name="T48" fmla="*/ 10 w 20"/>
                    <a:gd name="T49" fmla="*/ 22 h 22"/>
                    <a:gd name="T50" fmla="*/ 12 w 20"/>
                    <a:gd name="T51" fmla="*/ 21 h 22"/>
                    <a:gd name="T52" fmla="*/ 15 w 20"/>
                    <a:gd name="T53" fmla="*/ 21 h 22"/>
                    <a:gd name="T54" fmla="*/ 16 w 20"/>
                    <a:gd name="T55" fmla="*/ 19 h 22"/>
                    <a:gd name="T56" fmla="*/ 18 w 20"/>
                    <a:gd name="T57" fmla="*/ 18 h 22"/>
                    <a:gd name="T58" fmla="*/ 19 w 20"/>
                    <a:gd name="T59" fmla="*/ 16 h 22"/>
                    <a:gd name="T60" fmla="*/ 20 w 20"/>
                    <a:gd name="T61" fmla="*/ 15 h 22"/>
                    <a:gd name="T62" fmla="*/ 20 w 20"/>
                    <a:gd name="T63" fmla="*/ 13 h 22"/>
                    <a:gd name="T64" fmla="*/ 20 w 20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2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8" name="Freeform 82"/>
                <p:cNvSpPr>
                  <a:spLocks/>
                </p:cNvSpPr>
                <p:nvPr/>
              </p:nvSpPr>
              <p:spPr bwMode="auto">
                <a:xfrm>
                  <a:off x="2028" y="2958"/>
                  <a:ext cx="10" cy="10"/>
                </a:xfrm>
                <a:custGeom>
                  <a:avLst/>
                  <a:gdLst>
                    <a:gd name="T0" fmla="*/ 20 w 20"/>
                    <a:gd name="T1" fmla="*/ 10 h 21"/>
                    <a:gd name="T2" fmla="*/ 20 w 20"/>
                    <a:gd name="T3" fmla="*/ 8 h 21"/>
                    <a:gd name="T4" fmla="*/ 20 w 20"/>
                    <a:gd name="T5" fmla="*/ 6 h 21"/>
                    <a:gd name="T6" fmla="*/ 19 w 20"/>
                    <a:gd name="T7" fmla="*/ 5 h 21"/>
                    <a:gd name="T8" fmla="*/ 18 w 20"/>
                    <a:gd name="T9" fmla="*/ 2 h 21"/>
                    <a:gd name="T10" fmla="*/ 16 w 20"/>
                    <a:gd name="T11" fmla="*/ 1 h 21"/>
                    <a:gd name="T12" fmla="*/ 15 w 20"/>
                    <a:gd name="T13" fmla="*/ 0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0 h 21"/>
                    <a:gd name="T22" fmla="*/ 5 w 20"/>
                    <a:gd name="T23" fmla="*/ 1 h 21"/>
                    <a:gd name="T24" fmla="*/ 2 w 20"/>
                    <a:gd name="T25" fmla="*/ 2 h 21"/>
                    <a:gd name="T26" fmla="*/ 1 w 20"/>
                    <a:gd name="T27" fmla="*/ 5 h 21"/>
                    <a:gd name="T28" fmla="*/ 0 w 20"/>
                    <a:gd name="T29" fmla="*/ 6 h 21"/>
                    <a:gd name="T30" fmla="*/ 0 w 20"/>
                    <a:gd name="T31" fmla="*/ 8 h 21"/>
                    <a:gd name="T32" fmla="*/ 0 w 20"/>
                    <a:gd name="T33" fmla="*/ 10 h 21"/>
                    <a:gd name="T34" fmla="*/ 0 w 20"/>
                    <a:gd name="T35" fmla="*/ 13 h 21"/>
                    <a:gd name="T36" fmla="*/ 0 w 20"/>
                    <a:gd name="T37" fmla="*/ 14 h 21"/>
                    <a:gd name="T38" fmla="*/ 1 w 20"/>
                    <a:gd name="T39" fmla="*/ 16 h 21"/>
                    <a:gd name="T40" fmla="*/ 2 w 20"/>
                    <a:gd name="T41" fmla="*/ 17 h 21"/>
                    <a:gd name="T42" fmla="*/ 5 w 20"/>
                    <a:gd name="T43" fmla="*/ 18 h 21"/>
                    <a:gd name="T44" fmla="*/ 6 w 20"/>
                    <a:gd name="T45" fmla="*/ 19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19 h 21"/>
                    <a:gd name="T54" fmla="*/ 16 w 20"/>
                    <a:gd name="T55" fmla="*/ 18 h 21"/>
                    <a:gd name="T56" fmla="*/ 18 w 20"/>
                    <a:gd name="T57" fmla="*/ 17 h 21"/>
                    <a:gd name="T58" fmla="*/ 19 w 20"/>
                    <a:gd name="T59" fmla="*/ 16 h 21"/>
                    <a:gd name="T60" fmla="*/ 20 w 20"/>
                    <a:gd name="T61" fmla="*/ 14 h 21"/>
                    <a:gd name="T62" fmla="*/ 20 w 20"/>
                    <a:gd name="T63" fmla="*/ 13 h 21"/>
                    <a:gd name="T64" fmla="*/ 20 w 20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9" name="Freeform 83"/>
                <p:cNvSpPr>
                  <a:spLocks/>
                </p:cNvSpPr>
                <p:nvPr/>
              </p:nvSpPr>
              <p:spPr bwMode="auto">
                <a:xfrm>
                  <a:off x="2028" y="2958"/>
                  <a:ext cx="10" cy="10"/>
                </a:xfrm>
                <a:custGeom>
                  <a:avLst/>
                  <a:gdLst>
                    <a:gd name="T0" fmla="*/ 20 w 20"/>
                    <a:gd name="T1" fmla="*/ 10 h 21"/>
                    <a:gd name="T2" fmla="*/ 20 w 20"/>
                    <a:gd name="T3" fmla="*/ 8 h 21"/>
                    <a:gd name="T4" fmla="*/ 20 w 20"/>
                    <a:gd name="T5" fmla="*/ 6 h 21"/>
                    <a:gd name="T6" fmla="*/ 19 w 20"/>
                    <a:gd name="T7" fmla="*/ 5 h 21"/>
                    <a:gd name="T8" fmla="*/ 18 w 20"/>
                    <a:gd name="T9" fmla="*/ 2 h 21"/>
                    <a:gd name="T10" fmla="*/ 16 w 20"/>
                    <a:gd name="T11" fmla="*/ 1 h 21"/>
                    <a:gd name="T12" fmla="*/ 15 w 20"/>
                    <a:gd name="T13" fmla="*/ 0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0 h 21"/>
                    <a:gd name="T22" fmla="*/ 5 w 20"/>
                    <a:gd name="T23" fmla="*/ 1 h 21"/>
                    <a:gd name="T24" fmla="*/ 2 w 20"/>
                    <a:gd name="T25" fmla="*/ 2 h 21"/>
                    <a:gd name="T26" fmla="*/ 1 w 20"/>
                    <a:gd name="T27" fmla="*/ 5 h 21"/>
                    <a:gd name="T28" fmla="*/ 0 w 20"/>
                    <a:gd name="T29" fmla="*/ 6 h 21"/>
                    <a:gd name="T30" fmla="*/ 0 w 20"/>
                    <a:gd name="T31" fmla="*/ 8 h 21"/>
                    <a:gd name="T32" fmla="*/ 0 w 20"/>
                    <a:gd name="T33" fmla="*/ 10 h 21"/>
                    <a:gd name="T34" fmla="*/ 0 w 20"/>
                    <a:gd name="T35" fmla="*/ 13 h 21"/>
                    <a:gd name="T36" fmla="*/ 0 w 20"/>
                    <a:gd name="T37" fmla="*/ 14 h 21"/>
                    <a:gd name="T38" fmla="*/ 1 w 20"/>
                    <a:gd name="T39" fmla="*/ 16 h 21"/>
                    <a:gd name="T40" fmla="*/ 2 w 20"/>
                    <a:gd name="T41" fmla="*/ 17 h 21"/>
                    <a:gd name="T42" fmla="*/ 5 w 20"/>
                    <a:gd name="T43" fmla="*/ 18 h 21"/>
                    <a:gd name="T44" fmla="*/ 6 w 20"/>
                    <a:gd name="T45" fmla="*/ 19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19 h 21"/>
                    <a:gd name="T54" fmla="*/ 16 w 20"/>
                    <a:gd name="T55" fmla="*/ 18 h 21"/>
                    <a:gd name="T56" fmla="*/ 18 w 20"/>
                    <a:gd name="T57" fmla="*/ 17 h 21"/>
                    <a:gd name="T58" fmla="*/ 19 w 20"/>
                    <a:gd name="T59" fmla="*/ 16 h 21"/>
                    <a:gd name="T60" fmla="*/ 20 w 20"/>
                    <a:gd name="T61" fmla="*/ 14 h 21"/>
                    <a:gd name="T62" fmla="*/ 20 w 20"/>
                    <a:gd name="T63" fmla="*/ 13 h 21"/>
                    <a:gd name="T64" fmla="*/ 20 w 20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0" name="Freeform 84"/>
                <p:cNvSpPr>
                  <a:spLocks/>
                </p:cNvSpPr>
                <p:nvPr/>
              </p:nvSpPr>
              <p:spPr bwMode="auto">
                <a:xfrm>
                  <a:off x="2028" y="2978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20 w 20"/>
                    <a:gd name="T5" fmla="*/ 7 h 20"/>
                    <a:gd name="T6" fmla="*/ 19 w 20"/>
                    <a:gd name="T7" fmla="*/ 4 h 20"/>
                    <a:gd name="T8" fmla="*/ 18 w 20"/>
                    <a:gd name="T9" fmla="*/ 3 h 20"/>
                    <a:gd name="T10" fmla="*/ 16 w 20"/>
                    <a:gd name="T11" fmla="*/ 2 h 20"/>
                    <a:gd name="T12" fmla="*/ 15 w 20"/>
                    <a:gd name="T13" fmla="*/ 1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1 h 20"/>
                    <a:gd name="T22" fmla="*/ 5 w 20"/>
                    <a:gd name="T23" fmla="*/ 2 h 20"/>
                    <a:gd name="T24" fmla="*/ 2 w 20"/>
                    <a:gd name="T25" fmla="*/ 3 h 20"/>
                    <a:gd name="T26" fmla="*/ 1 w 20"/>
                    <a:gd name="T27" fmla="*/ 4 h 20"/>
                    <a:gd name="T28" fmla="*/ 0 w 20"/>
                    <a:gd name="T29" fmla="*/ 7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5 h 20"/>
                    <a:gd name="T38" fmla="*/ 1 w 20"/>
                    <a:gd name="T39" fmla="*/ 16 h 20"/>
                    <a:gd name="T40" fmla="*/ 2 w 20"/>
                    <a:gd name="T41" fmla="*/ 18 h 20"/>
                    <a:gd name="T42" fmla="*/ 5 w 20"/>
                    <a:gd name="T43" fmla="*/ 19 h 20"/>
                    <a:gd name="T44" fmla="*/ 6 w 20"/>
                    <a:gd name="T45" fmla="*/ 20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20 h 20"/>
                    <a:gd name="T54" fmla="*/ 16 w 20"/>
                    <a:gd name="T55" fmla="*/ 19 h 20"/>
                    <a:gd name="T56" fmla="*/ 18 w 20"/>
                    <a:gd name="T57" fmla="*/ 18 h 20"/>
                    <a:gd name="T58" fmla="*/ 19 w 20"/>
                    <a:gd name="T59" fmla="*/ 16 h 20"/>
                    <a:gd name="T60" fmla="*/ 20 w 20"/>
                    <a:gd name="T61" fmla="*/ 15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2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1" name="Freeform 85"/>
                <p:cNvSpPr>
                  <a:spLocks/>
                </p:cNvSpPr>
                <p:nvPr/>
              </p:nvSpPr>
              <p:spPr bwMode="auto">
                <a:xfrm>
                  <a:off x="2028" y="2978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20 w 20"/>
                    <a:gd name="T5" fmla="*/ 7 h 20"/>
                    <a:gd name="T6" fmla="*/ 19 w 20"/>
                    <a:gd name="T7" fmla="*/ 4 h 20"/>
                    <a:gd name="T8" fmla="*/ 18 w 20"/>
                    <a:gd name="T9" fmla="*/ 3 h 20"/>
                    <a:gd name="T10" fmla="*/ 16 w 20"/>
                    <a:gd name="T11" fmla="*/ 2 h 20"/>
                    <a:gd name="T12" fmla="*/ 15 w 20"/>
                    <a:gd name="T13" fmla="*/ 1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1 h 20"/>
                    <a:gd name="T22" fmla="*/ 5 w 20"/>
                    <a:gd name="T23" fmla="*/ 2 h 20"/>
                    <a:gd name="T24" fmla="*/ 2 w 20"/>
                    <a:gd name="T25" fmla="*/ 3 h 20"/>
                    <a:gd name="T26" fmla="*/ 1 w 20"/>
                    <a:gd name="T27" fmla="*/ 4 h 20"/>
                    <a:gd name="T28" fmla="*/ 0 w 20"/>
                    <a:gd name="T29" fmla="*/ 7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5 h 20"/>
                    <a:gd name="T38" fmla="*/ 1 w 20"/>
                    <a:gd name="T39" fmla="*/ 16 h 20"/>
                    <a:gd name="T40" fmla="*/ 2 w 20"/>
                    <a:gd name="T41" fmla="*/ 18 h 20"/>
                    <a:gd name="T42" fmla="*/ 5 w 20"/>
                    <a:gd name="T43" fmla="*/ 19 h 20"/>
                    <a:gd name="T44" fmla="*/ 6 w 20"/>
                    <a:gd name="T45" fmla="*/ 20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20 h 20"/>
                    <a:gd name="T54" fmla="*/ 16 w 20"/>
                    <a:gd name="T55" fmla="*/ 19 h 20"/>
                    <a:gd name="T56" fmla="*/ 18 w 20"/>
                    <a:gd name="T57" fmla="*/ 18 h 20"/>
                    <a:gd name="T58" fmla="*/ 19 w 20"/>
                    <a:gd name="T59" fmla="*/ 16 h 20"/>
                    <a:gd name="T60" fmla="*/ 20 w 20"/>
                    <a:gd name="T61" fmla="*/ 15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2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2" name="Freeform 86"/>
                <p:cNvSpPr>
                  <a:spLocks/>
                </p:cNvSpPr>
                <p:nvPr/>
              </p:nvSpPr>
              <p:spPr bwMode="auto">
                <a:xfrm>
                  <a:off x="2028" y="3000"/>
                  <a:ext cx="10" cy="10"/>
                </a:xfrm>
                <a:custGeom>
                  <a:avLst/>
                  <a:gdLst>
                    <a:gd name="T0" fmla="*/ 20 w 20"/>
                    <a:gd name="T1" fmla="*/ 10 h 21"/>
                    <a:gd name="T2" fmla="*/ 20 w 20"/>
                    <a:gd name="T3" fmla="*/ 8 h 21"/>
                    <a:gd name="T4" fmla="*/ 20 w 20"/>
                    <a:gd name="T5" fmla="*/ 6 h 21"/>
                    <a:gd name="T6" fmla="*/ 19 w 20"/>
                    <a:gd name="T7" fmla="*/ 5 h 21"/>
                    <a:gd name="T8" fmla="*/ 18 w 20"/>
                    <a:gd name="T9" fmla="*/ 2 h 21"/>
                    <a:gd name="T10" fmla="*/ 16 w 20"/>
                    <a:gd name="T11" fmla="*/ 1 h 21"/>
                    <a:gd name="T12" fmla="*/ 15 w 20"/>
                    <a:gd name="T13" fmla="*/ 0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0 h 21"/>
                    <a:gd name="T22" fmla="*/ 5 w 20"/>
                    <a:gd name="T23" fmla="*/ 1 h 21"/>
                    <a:gd name="T24" fmla="*/ 2 w 20"/>
                    <a:gd name="T25" fmla="*/ 2 h 21"/>
                    <a:gd name="T26" fmla="*/ 1 w 20"/>
                    <a:gd name="T27" fmla="*/ 5 h 21"/>
                    <a:gd name="T28" fmla="*/ 0 w 20"/>
                    <a:gd name="T29" fmla="*/ 6 h 21"/>
                    <a:gd name="T30" fmla="*/ 0 w 20"/>
                    <a:gd name="T31" fmla="*/ 8 h 21"/>
                    <a:gd name="T32" fmla="*/ 0 w 20"/>
                    <a:gd name="T33" fmla="*/ 10 h 21"/>
                    <a:gd name="T34" fmla="*/ 0 w 20"/>
                    <a:gd name="T35" fmla="*/ 13 h 21"/>
                    <a:gd name="T36" fmla="*/ 0 w 20"/>
                    <a:gd name="T37" fmla="*/ 14 h 21"/>
                    <a:gd name="T38" fmla="*/ 1 w 20"/>
                    <a:gd name="T39" fmla="*/ 16 h 21"/>
                    <a:gd name="T40" fmla="*/ 2 w 20"/>
                    <a:gd name="T41" fmla="*/ 17 h 21"/>
                    <a:gd name="T42" fmla="*/ 5 w 20"/>
                    <a:gd name="T43" fmla="*/ 18 h 21"/>
                    <a:gd name="T44" fmla="*/ 6 w 20"/>
                    <a:gd name="T45" fmla="*/ 19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19 h 21"/>
                    <a:gd name="T54" fmla="*/ 16 w 20"/>
                    <a:gd name="T55" fmla="*/ 18 h 21"/>
                    <a:gd name="T56" fmla="*/ 18 w 20"/>
                    <a:gd name="T57" fmla="*/ 17 h 21"/>
                    <a:gd name="T58" fmla="*/ 19 w 20"/>
                    <a:gd name="T59" fmla="*/ 16 h 21"/>
                    <a:gd name="T60" fmla="*/ 20 w 20"/>
                    <a:gd name="T61" fmla="*/ 14 h 21"/>
                    <a:gd name="T62" fmla="*/ 20 w 20"/>
                    <a:gd name="T63" fmla="*/ 13 h 21"/>
                    <a:gd name="T64" fmla="*/ 20 w 20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3" name="Freeform 87"/>
                <p:cNvSpPr>
                  <a:spLocks/>
                </p:cNvSpPr>
                <p:nvPr/>
              </p:nvSpPr>
              <p:spPr bwMode="auto">
                <a:xfrm>
                  <a:off x="2028" y="3000"/>
                  <a:ext cx="10" cy="10"/>
                </a:xfrm>
                <a:custGeom>
                  <a:avLst/>
                  <a:gdLst>
                    <a:gd name="T0" fmla="*/ 20 w 20"/>
                    <a:gd name="T1" fmla="*/ 10 h 21"/>
                    <a:gd name="T2" fmla="*/ 20 w 20"/>
                    <a:gd name="T3" fmla="*/ 8 h 21"/>
                    <a:gd name="T4" fmla="*/ 20 w 20"/>
                    <a:gd name="T5" fmla="*/ 6 h 21"/>
                    <a:gd name="T6" fmla="*/ 19 w 20"/>
                    <a:gd name="T7" fmla="*/ 5 h 21"/>
                    <a:gd name="T8" fmla="*/ 18 w 20"/>
                    <a:gd name="T9" fmla="*/ 2 h 21"/>
                    <a:gd name="T10" fmla="*/ 16 w 20"/>
                    <a:gd name="T11" fmla="*/ 1 h 21"/>
                    <a:gd name="T12" fmla="*/ 15 w 20"/>
                    <a:gd name="T13" fmla="*/ 0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0 h 21"/>
                    <a:gd name="T22" fmla="*/ 5 w 20"/>
                    <a:gd name="T23" fmla="*/ 1 h 21"/>
                    <a:gd name="T24" fmla="*/ 2 w 20"/>
                    <a:gd name="T25" fmla="*/ 2 h 21"/>
                    <a:gd name="T26" fmla="*/ 1 w 20"/>
                    <a:gd name="T27" fmla="*/ 5 h 21"/>
                    <a:gd name="T28" fmla="*/ 0 w 20"/>
                    <a:gd name="T29" fmla="*/ 6 h 21"/>
                    <a:gd name="T30" fmla="*/ 0 w 20"/>
                    <a:gd name="T31" fmla="*/ 8 h 21"/>
                    <a:gd name="T32" fmla="*/ 0 w 20"/>
                    <a:gd name="T33" fmla="*/ 10 h 21"/>
                    <a:gd name="T34" fmla="*/ 0 w 20"/>
                    <a:gd name="T35" fmla="*/ 13 h 21"/>
                    <a:gd name="T36" fmla="*/ 0 w 20"/>
                    <a:gd name="T37" fmla="*/ 14 h 21"/>
                    <a:gd name="T38" fmla="*/ 1 w 20"/>
                    <a:gd name="T39" fmla="*/ 16 h 21"/>
                    <a:gd name="T40" fmla="*/ 2 w 20"/>
                    <a:gd name="T41" fmla="*/ 17 h 21"/>
                    <a:gd name="T42" fmla="*/ 5 w 20"/>
                    <a:gd name="T43" fmla="*/ 18 h 21"/>
                    <a:gd name="T44" fmla="*/ 6 w 20"/>
                    <a:gd name="T45" fmla="*/ 19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19 h 21"/>
                    <a:gd name="T54" fmla="*/ 16 w 20"/>
                    <a:gd name="T55" fmla="*/ 18 h 21"/>
                    <a:gd name="T56" fmla="*/ 18 w 20"/>
                    <a:gd name="T57" fmla="*/ 17 h 21"/>
                    <a:gd name="T58" fmla="*/ 19 w 20"/>
                    <a:gd name="T59" fmla="*/ 16 h 21"/>
                    <a:gd name="T60" fmla="*/ 20 w 20"/>
                    <a:gd name="T61" fmla="*/ 14 h 21"/>
                    <a:gd name="T62" fmla="*/ 20 w 20"/>
                    <a:gd name="T63" fmla="*/ 13 h 21"/>
                    <a:gd name="T64" fmla="*/ 20 w 20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4" name="Freeform 88"/>
                <p:cNvSpPr>
                  <a:spLocks/>
                </p:cNvSpPr>
                <p:nvPr/>
              </p:nvSpPr>
              <p:spPr bwMode="auto">
                <a:xfrm>
                  <a:off x="2050" y="2874"/>
                  <a:ext cx="11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1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8 w 22"/>
                    <a:gd name="T9" fmla="*/ 4 h 21"/>
                    <a:gd name="T10" fmla="*/ 16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0 h 21"/>
                    <a:gd name="T54" fmla="*/ 16 w 22"/>
                    <a:gd name="T55" fmla="*/ 19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1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5" name="Freeform 89"/>
                <p:cNvSpPr>
                  <a:spLocks/>
                </p:cNvSpPr>
                <p:nvPr/>
              </p:nvSpPr>
              <p:spPr bwMode="auto">
                <a:xfrm>
                  <a:off x="2050" y="2874"/>
                  <a:ext cx="11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1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8 w 22"/>
                    <a:gd name="T9" fmla="*/ 4 h 21"/>
                    <a:gd name="T10" fmla="*/ 16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0 h 21"/>
                    <a:gd name="T54" fmla="*/ 16 w 22"/>
                    <a:gd name="T55" fmla="*/ 19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1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6" name="Freeform 90"/>
                <p:cNvSpPr>
                  <a:spLocks/>
                </p:cNvSpPr>
                <p:nvPr/>
              </p:nvSpPr>
              <p:spPr bwMode="auto">
                <a:xfrm>
                  <a:off x="2050" y="2894"/>
                  <a:ext cx="11" cy="11"/>
                </a:xfrm>
                <a:custGeom>
                  <a:avLst/>
                  <a:gdLst>
                    <a:gd name="T0" fmla="*/ 22 w 22"/>
                    <a:gd name="T1" fmla="*/ 12 h 22"/>
                    <a:gd name="T2" fmla="*/ 21 w 22"/>
                    <a:gd name="T3" fmla="*/ 9 h 22"/>
                    <a:gd name="T4" fmla="*/ 21 w 22"/>
                    <a:gd name="T5" fmla="*/ 7 h 22"/>
                    <a:gd name="T6" fmla="*/ 20 w 22"/>
                    <a:gd name="T7" fmla="*/ 5 h 22"/>
                    <a:gd name="T8" fmla="*/ 18 w 22"/>
                    <a:gd name="T9" fmla="*/ 4 h 22"/>
                    <a:gd name="T10" fmla="*/ 16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0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1 w 22"/>
                    <a:gd name="T29" fmla="*/ 7 h 22"/>
                    <a:gd name="T30" fmla="*/ 0 w 22"/>
                    <a:gd name="T31" fmla="*/ 9 h 22"/>
                    <a:gd name="T32" fmla="*/ 0 w 22"/>
                    <a:gd name="T33" fmla="*/ 12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3 w 22"/>
                    <a:gd name="T39" fmla="*/ 17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0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6 w 22"/>
                    <a:gd name="T55" fmla="*/ 19 h 22"/>
                    <a:gd name="T56" fmla="*/ 18 w 22"/>
                    <a:gd name="T57" fmla="*/ 18 h 22"/>
                    <a:gd name="T58" fmla="*/ 20 w 22"/>
                    <a:gd name="T59" fmla="*/ 17 h 22"/>
                    <a:gd name="T60" fmla="*/ 21 w 22"/>
                    <a:gd name="T61" fmla="*/ 15 h 22"/>
                    <a:gd name="T62" fmla="*/ 21 w 22"/>
                    <a:gd name="T63" fmla="*/ 13 h 22"/>
                    <a:gd name="T64" fmla="*/ 22 w 22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2"/>
                      </a:moveTo>
                      <a:lnTo>
                        <a:pt x="21" y="9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7" name="Freeform 91"/>
                <p:cNvSpPr>
                  <a:spLocks/>
                </p:cNvSpPr>
                <p:nvPr/>
              </p:nvSpPr>
              <p:spPr bwMode="auto">
                <a:xfrm>
                  <a:off x="2050" y="2894"/>
                  <a:ext cx="11" cy="11"/>
                </a:xfrm>
                <a:custGeom>
                  <a:avLst/>
                  <a:gdLst>
                    <a:gd name="T0" fmla="*/ 22 w 22"/>
                    <a:gd name="T1" fmla="*/ 12 h 22"/>
                    <a:gd name="T2" fmla="*/ 21 w 22"/>
                    <a:gd name="T3" fmla="*/ 9 h 22"/>
                    <a:gd name="T4" fmla="*/ 21 w 22"/>
                    <a:gd name="T5" fmla="*/ 7 h 22"/>
                    <a:gd name="T6" fmla="*/ 20 w 22"/>
                    <a:gd name="T7" fmla="*/ 5 h 22"/>
                    <a:gd name="T8" fmla="*/ 18 w 22"/>
                    <a:gd name="T9" fmla="*/ 4 h 22"/>
                    <a:gd name="T10" fmla="*/ 16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0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1 w 22"/>
                    <a:gd name="T29" fmla="*/ 7 h 22"/>
                    <a:gd name="T30" fmla="*/ 0 w 22"/>
                    <a:gd name="T31" fmla="*/ 9 h 22"/>
                    <a:gd name="T32" fmla="*/ 0 w 22"/>
                    <a:gd name="T33" fmla="*/ 12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3 w 22"/>
                    <a:gd name="T39" fmla="*/ 17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0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6 w 22"/>
                    <a:gd name="T55" fmla="*/ 19 h 22"/>
                    <a:gd name="T56" fmla="*/ 18 w 22"/>
                    <a:gd name="T57" fmla="*/ 18 h 22"/>
                    <a:gd name="T58" fmla="*/ 20 w 22"/>
                    <a:gd name="T59" fmla="*/ 17 h 22"/>
                    <a:gd name="T60" fmla="*/ 21 w 22"/>
                    <a:gd name="T61" fmla="*/ 15 h 22"/>
                    <a:gd name="T62" fmla="*/ 21 w 22"/>
                    <a:gd name="T63" fmla="*/ 13 h 22"/>
                    <a:gd name="T64" fmla="*/ 22 w 22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2"/>
                      </a:moveTo>
                      <a:lnTo>
                        <a:pt x="21" y="9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8" name="Freeform 92"/>
                <p:cNvSpPr>
                  <a:spLocks/>
                </p:cNvSpPr>
                <p:nvPr/>
              </p:nvSpPr>
              <p:spPr bwMode="auto">
                <a:xfrm>
                  <a:off x="2050" y="2915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6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6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9" name="Freeform 93"/>
                <p:cNvSpPr>
                  <a:spLocks/>
                </p:cNvSpPr>
                <p:nvPr/>
              </p:nvSpPr>
              <p:spPr bwMode="auto">
                <a:xfrm>
                  <a:off x="2050" y="2915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6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6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0" name="Freeform 94"/>
                <p:cNvSpPr>
                  <a:spLocks/>
                </p:cNvSpPr>
                <p:nvPr/>
              </p:nvSpPr>
              <p:spPr bwMode="auto">
                <a:xfrm>
                  <a:off x="2050" y="2937"/>
                  <a:ext cx="11" cy="10"/>
                </a:xfrm>
                <a:custGeom>
                  <a:avLst/>
                  <a:gdLst>
                    <a:gd name="T0" fmla="*/ 22 w 22"/>
                    <a:gd name="T1" fmla="*/ 10 h 22"/>
                    <a:gd name="T2" fmla="*/ 21 w 22"/>
                    <a:gd name="T3" fmla="*/ 8 h 22"/>
                    <a:gd name="T4" fmla="*/ 21 w 22"/>
                    <a:gd name="T5" fmla="*/ 7 h 22"/>
                    <a:gd name="T6" fmla="*/ 20 w 22"/>
                    <a:gd name="T7" fmla="*/ 5 h 22"/>
                    <a:gd name="T8" fmla="*/ 18 w 22"/>
                    <a:gd name="T9" fmla="*/ 4 h 22"/>
                    <a:gd name="T10" fmla="*/ 16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0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1 w 22"/>
                    <a:gd name="T29" fmla="*/ 7 h 22"/>
                    <a:gd name="T30" fmla="*/ 0 w 22"/>
                    <a:gd name="T31" fmla="*/ 8 h 22"/>
                    <a:gd name="T32" fmla="*/ 0 w 22"/>
                    <a:gd name="T33" fmla="*/ 10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3 w 22"/>
                    <a:gd name="T39" fmla="*/ 16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0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6 w 22"/>
                    <a:gd name="T55" fmla="*/ 19 h 22"/>
                    <a:gd name="T56" fmla="*/ 18 w 22"/>
                    <a:gd name="T57" fmla="*/ 18 h 22"/>
                    <a:gd name="T58" fmla="*/ 20 w 22"/>
                    <a:gd name="T59" fmla="*/ 16 h 22"/>
                    <a:gd name="T60" fmla="*/ 21 w 22"/>
                    <a:gd name="T61" fmla="*/ 15 h 22"/>
                    <a:gd name="T62" fmla="*/ 21 w 22"/>
                    <a:gd name="T63" fmla="*/ 13 h 22"/>
                    <a:gd name="T64" fmla="*/ 22 w 22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1" name="Freeform 95"/>
                <p:cNvSpPr>
                  <a:spLocks/>
                </p:cNvSpPr>
                <p:nvPr/>
              </p:nvSpPr>
              <p:spPr bwMode="auto">
                <a:xfrm>
                  <a:off x="2050" y="2937"/>
                  <a:ext cx="11" cy="10"/>
                </a:xfrm>
                <a:custGeom>
                  <a:avLst/>
                  <a:gdLst>
                    <a:gd name="T0" fmla="*/ 22 w 22"/>
                    <a:gd name="T1" fmla="*/ 10 h 22"/>
                    <a:gd name="T2" fmla="*/ 21 w 22"/>
                    <a:gd name="T3" fmla="*/ 8 h 22"/>
                    <a:gd name="T4" fmla="*/ 21 w 22"/>
                    <a:gd name="T5" fmla="*/ 7 h 22"/>
                    <a:gd name="T6" fmla="*/ 20 w 22"/>
                    <a:gd name="T7" fmla="*/ 5 h 22"/>
                    <a:gd name="T8" fmla="*/ 18 w 22"/>
                    <a:gd name="T9" fmla="*/ 4 h 22"/>
                    <a:gd name="T10" fmla="*/ 16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0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1 w 22"/>
                    <a:gd name="T29" fmla="*/ 7 h 22"/>
                    <a:gd name="T30" fmla="*/ 0 w 22"/>
                    <a:gd name="T31" fmla="*/ 8 h 22"/>
                    <a:gd name="T32" fmla="*/ 0 w 22"/>
                    <a:gd name="T33" fmla="*/ 10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3 w 22"/>
                    <a:gd name="T39" fmla="*/ 16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0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6 w 22"/>
                    <a:gd name="T55" fmla="*/ 19 h 22"/>
                    <a:gd name="T56" fmla="*/ 18 w 22"/>
                    <a:gd name="T57" fmla="*/ 18 h 22"/>
                    <a:gd name="T58" fmla="*/ 20 w 22"/>
                    <a:gd name="T59" fmla="*/ 16 h 22"/>
                    <a:gd name="T60" fmla="*/ 21 w 22"/>
                    <a:gd name="T61" fmla="*/ 15 h 22"/>
                    <a:gd name="T62" fmla="*/ 21 w 22"/>
                    <a:gd name="T63" fmla="*/ 13 h 22"/>
                    <a:gd name="T64" fmla="*/ 22 w 22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2" name="Freeform 96"/>
                <p:cNvSpPr>
                  <a:spLocks/>
                </p:cNvSpPr>
                <p:nvPr/>
              </p:nvSpPr>
              <p:spPr bwMode="auto">
                <a:xfrm>
                  <a:off x="2050" y="2958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6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6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3" name="Freeform 97"/>
                <p:cNvSpPr>
                  <a:spLocks/>
                </p:cNvSpPr>
                <p:nvPr/>
              </p:nvSpPr>
              <p:spPr bwMode="auto">
                <a:xfrm>
                  <a:off x="2050" y="2958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6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6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4" name="Freeform 98"/>
                <p:cNvSpPr>
                  <a:spLocks/>
                </p:cNvSpPr>
                <p:nvPr/>
              </p:nvSpPr>
              <p:spPr bwMode="auto">
                <a:xfrm>
                  <a:off x="2050" y="297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8 w 22"/>
                    <a:gd name="T9" fmla="*/ 3 h 20"/>
                    <a:gd name="T10" fmla="*/ 16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6 w 22"/>
                    <a:gd name="T55" fmla="*/ 19 h 20"/>
                    <a:gd name="T56" fmla="*/ 18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5" name="Freeform 99"/>
                <p:cNvSpPr>
                  <a:spLocks/>
                </p:cNvSpPr>
                <p:nvPr/>
              </p:nvSpPr>
              <p:spPr bwMode="auto">
                <a:xfrm>
                  <a:off x="2050" y="297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8 w 22"/>
                    <a:gd name="T9" fmla="*/ 3 h 20"/>
                    <a:gd name="T10" fmla="*/ 16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6 w 22"/>
                    <a:gd name="T55" fmla="*/ 19 h 20"/>
                    <a:gd name="T56" fmla="*/ 18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6" name="Freeform 100"/>
                <p:cNvSpPr>
                  <a:spLocks/>
                </p:cNvSpPr>
                <p:nvPr/>
              </p:nvSpPr>
              <p:spPr bwMode="auto">
                <a:xfrm>
                  <a:off x="2050" y="3000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6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6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7" name="Freeform 101"/>
                <p:cNvSpPr>
                  <a:spLocks/>
                </p:cNvSpPr>
                <p:nvPr/>
              </p:nvSpPr>
              <p:spPr bwMode="auto">
                <a:xfrm>
                  <a:off x="2050" y="3000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6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6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8" name="Freeform 102"/>
                <p:cNvSpPr>
                  <a:spLocks/>
                </p:cNvSpPr>
                <p:nvPr/>
              </p:nvSpPr>
              <p:spPr bwMode="auto">
                <a:xfrm>
                  <a:off x="2028" y="2727"/>
                  <a:ext cx="10" cy="11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19 w 20"/>
                    <a:gd name="T5" fmla="*/ 6 h 20"/>
                    <a:gd name="T6" fmla="*/ 19 w 20"/>
                    <a:gd name="T7" fmla="*/ 5 h 20"/>
                    <a:gd name="T8" fmla="*/ 17 w 20"/>
                    <a:gd name="T9" fmla="*/ 2 h 20"/>
                    <a:gd name="T10" fmla="*/ 16 w 20"/>
                    <a:gd name="T11" fmla="*/ 1 h 20"/>
                    <a:gd name="T12" fmla="*/ 15 w 20"/>
                    <a:gd name="T13" fmla="*/ 0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0 h 20"/>
                    <a:gd name="T22" fmla="*/ 5 w 20"/>
                    <a:gd name="T23" fmla="*/ 1 h 20"/>
                    <a:gd name="T24" fmla="*/ 2 w 20"/>
                    <a:gd name="T25" fmla="*/ 2 h 20"/>
                    <a:gd name="T26" fmla="*/ 1 w 20"/>
                    <a:gd name="T27" fmla="*/ 5 h 20"/>
                    <a:gd name="T28" fmla="*/ 0 w 20"/>
                    <a:gd name="T29" fmla="*/ 6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4 h 20"/>
                    <a:gd name="T38" fmla="*/ 1 w 20"/>
                    <a:gd name="T39" fmla="*/ 16 h 20"/>
                    <a:gd name="T40" fmla="*/ 2 w 20"/>
                    <a:gd name="T41" fmla="*/ 17 h 20"/>
                    <a:gd name="T42" fmla="*/ 5 w 20"/>
                    <a:gd name="T43" fmla="*/ 18 h 20"/>
                    <a:gd name="T44" fmla="*/ 6 w 20"/>
                    <a:gd name="T45" fmla="*/ 19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19 h 20"/>
                    <a:gd name="T54" fmla="*/ 16 w 20"/>
                    <a:gd name="T55" fmla="*/ 18 h 20"/>
                    <a:gd name="T56" fmla="*/ 17 w 20"/>
                    <a:gd name="T57" fmla="*/ 17 h 20"/>
                    <a:gd name="T58" fmla="*/ 19 w 20"/>
                    <a:gd name="T59" fmla="*/ 16 h 20"/>
                    <a:gd name="T60" fmla="*/ 19 w 20"/>
                    <a:gd name="T61" fmla="*/ 14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19" y="6"/>
                      </a:lnTo>
                      <a:lnTo>
                        <a:pt x="19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9" y="16"/>
                      </a:lnTo>
                      <a:lnTo>
                        <a:pt x="19" y="14"/>
                      </a:lnTo>
                      <a:lnTo>
                        <a:pt x="20" y="12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9" name="Freeform 103"/>
                <p:cNvSpPr>
                  <a:spLocks/>
                </p:cNvSpPr>
                <p:nvPr/>
              </p:nvSpPr>
              <p:spPr bwMode="auto">
                <a:xfrm>
                  <a:off x="2028" y="2727"/>
                  <a:ext cx="10" cy="11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19 w 20"/>
                    <a:gd name="T5" fmla="*/ 6 h 20"/>
                    <a:gd name="T6" fmla="*/ 19 w 20"/>
                    <a:gd name="T7" fmla="*/ 5 h 20"/>
                    <a:gd name="T8" fmla="*/ 17 w 20"/>
                    <a:gd name="T9" fmla="*/ 2 h 20"/>
                    <a:gd name="T10" fmla="*/ 16 w 20"/>
                    <a:gd name="T11" fmla="*/ 1 h 20"/>
                    <a:gd name="T12" fmla="*/ 15 w 20"/>
                    <a:gd name="T13" fmla="*/ 0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0 h 20"/>
                    <a:gd name="T22" fmla="*/ 5 w 20"/>
                    <a:gd name="T23" fmla="*/ 1 h 20"/>
                    <a:gd name="T24" fmla="*/ 2 w 20"/>
                    <a:gd name="T25" fmla="*/ 2 h 20"/>
                    <a:gd name="T26" fmla="*/ 1 w 20"/>
                    <a:gd name="T27" fmla="*/ 5 h 20"/>
                    <a:gd name="T28" fmla="*/ 0 w 20"/>
                    <a:gd name="T29" fmla="*/ 6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4 h 20"/>
                    <a:gd name="T38" fmla="*/ 1 w 20"/>
                    <a:gd name="T39" fmla="*/ 16 h 20"/>
                    <a:gd name="T40" fmla="*/ 2 w 20"/>
                    <a:gd name="T41" fmla="*/ 17 h 20"/>
                    <a:gd name="T42" fmla="*/ 5 w 20"/>
                    <a:gd name="T43" fmla="*/ 18 h 20"/>
                    <a:gd name="T44" fmla="*/ 6 w 20"/>
                    <a:gd name="T45" fmla="*/ 19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19 h 20"/>
                    <a:gd name="T54" fmla="*/ 16 w 20"/>
                    <a:gd name="T55" fmla="*/ 18 h 20"/>
                    <a:gd name="T56" fmla="*/ 17 w 20"/>
                    <a:gd name="T57" fmla="*/ 17 h 20"/>
                    <a:gd name="T58" fmla="*/ 19 w 20"/>
                    <a:gd name="T59" fmla="*/ 16 h 20"/>
                    <a:gd name="T60" fmla="*/ 19 w 20"/>
                    <a:gd name="T61" fmla="*/ 14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19" y="6"/>
                      </a:lnTo>
                      <a:lnTo>
                        <a:pt x="19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9" y="16"/>
                      </a:lnTo>
                      <a:lnTo>
                        <a:pt x="19" y="14"/>
                      </a:lnTo>
                      <a:lnTo>
                        <a:pt x="20" y="12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" name="Freeform 104"/>
                <p:cNvSpPr>
                  <a:spLocks/>
                </p:cNvSpPr>
                <p:nvPr/>
              </p:nvSpPr>
              <p:spPr bwMode="auto">
                <a:xfrm>
                  <a:off x="2028" y="2748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19 w 20"/>
                    <a:gd name="T5" fmla="*/ 7 h 20"/>
                    <a:gd name="T6" fmla="*/ 19 w 20"/>
                    <a:gd name="T7" fmla="*/ 4 h 20"/>
                    <a:gd name="T8" fmla="*/ 17 w 20"/>
                    <a:gd name="T9" fmla="*/ 3 h 20"/>
                    <a:gd name="T10" fmla="*/ 16 w 20"/>
                    <a:gd name="T11" fmla="*/ 2 h 20"/>
                    <a:gd name="T12" fmla="*/ 15 w 20"/>
                    <a:gd name="T13" fmla="*/ 1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1 h 20"/>
                    <a:gd name="T22" fmla="*/ 5 w 20"/>
                    <a:gd name="T23" fmla="*/ 2 h 20"/>
                    <a:gd name="T24" fmla="*/ 2 w 20"/>
                    <a:gd name="T25" fmla="*/ 3 h 20"/>
                    <a:gd name="T26" fmla="*/ 1 w 20"/>
                    <a:gd name="T27" fmla="*/ 4 h 20"/>
                    <a:gd name="T28" fmla="*/ 0 w 20"/>
                    <a:gd name="T29" fmla="*/ 7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5 h 20"/>
                    <a:gd name="T38" fmla="*/ 1 w 20"/>
                    <a:gd name="T39" fmla="*/ 16 h 20"/>
                    <a:gd name="T40" fmla="*/ 2 w 20"/>
                    <a:gd name="T41" fmla="*/ 18 h 20"/>
                    <a:gd name="T42" fmla="*/ 5 w 20"/>
                    <a:gd name="T43" fmla="*/ 19 h 20"/>
                    <a:gd name="T44" fmla="*/ 6 w 20"/>
                    <a:gd name="T45" fmla="*/ 20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20 h 20"/>
                    <a:gd name="T54" fmla="*/ 16 w 20"/>
                    <a:gd name="T55" fmla="*/ 19 h 20"/>
                    <a:gd name="T56" fmla="*/ 17 w 20"/>
                    <a:gd name="T57" fmla="*/ 18 h 20"/>
                    <a:gd name="T58" fmla="*/ 19 w 20"/>
                    <a:gd name="T59" fmla="*/ 16 h 20"/>
                    <a:gd name="T60" fmla="*/ 19 w 20"/>
                    <a:gd name="T61" fmla="*/ 15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19" y="7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9" y="16"/>
                      </a:lnTo>
                      <a:lnTo>
                        <a:pt x="19" y="15"/>
                      </a:lnTo>
                      <a:lnTo>
                        <a:pt x="20" y="12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1" name="Freeform 105"/>
                <p:cNvSpPr>
                  <a:spLocks/>
                </p:cNvSpPr>
                <p:nvPr/>
              </p:nvSpPr>
              <p:spPr bwMode="auto">
                <a:xfrm>
                  <a:off x="2028" y="2748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19 w 20"/>
                    <a:gd name="T5" fmla="*/ 7 h 20"/>
                    <a:gd name="T6" fmla="*/ 19 w 20"/>
                    <a:gd name="T7" fmla="*/ 4 h 20"/>
                    <a:gd name="T8" fmla="*/ 17 w 20"/>
                    <a:gd name="T9" fmla="*/ 3 h 20"/>
                    <a:gd name="T10" fmla="*/ 16 w 20"/>
                    <a:gd name="T11" fmla="*/ 2 h 20"/>
                    <a:gd name="T12" fmla="*/ 15 w 20"/>
                    <a:gd name="T13" fmla="*/ 1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1 h 20"/>
                    <a:gd name="T22" fmla="*/ 5 w 20"/>
                    <a:gd name="T23" fmla="*/ 2 h 20"/>
                    <a:gd name="T24" fmla="*/ 2 w 20"/>
                    <a:gd name="T25" fmla="*/ 3 h 20"/>
                    <a:gd name="T26" fmla="*/ 1 w 20"/>
                    <a:gd name="T27" fmla="*/ 4 h 20"/>
                    <a:gd name="T28" fmla="*/ 0 w 20"/>
                    <a:gd name="T29" fmla="*/ 7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5 h 20"/>
                    <a:gd name="T38" fmla="*/ 1 w 20"/>
                    <a:gd name="T39" fmla="*/ 16 h 20"/>
                    <a:gd name="T40" fmla="*/ 2 w 20"/>
                    <a:gd name="T41" fmla="*/ 18 h 20"/>
                    <a:gd name="T42" fmla="*/ 5 w 20"/>
                    <a:gd name="T43" fmla="*/ 19 h 20"/>
                    <a:gd name="T44" fmla="*/ 6 w 20"/>
                    <a:gd name="T45" fmla="*/ 20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20 h 20"/>
                    <a:gd name="T54" fmla="*/ 16 w 20"/>
                    <a:gd name="T55" fmla="*/ 19 h 20"/>
                    <a:gd name="T56" fmla="*/ 17 w 20"/>
                    <a:gd name="T57" fmla="*/ 18 h 20"/>
                    <a:gd name="T58" fmla="*/ 19 w 20"/>
                    <a:gd name="T59" fmla="*/ 16 h 20"/>
                    <a:gd name="T60" fmla="*/ 19 w 20"/>
                    <a:gd name="T61" fmla="*/ 15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19" y="7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9" y="16"/>
                      </a:lnTo>
                      <a:lnTo>
                        <a:pt x="19" y="15"/>
                      </a:lnTo>
                      <a:lnTo>
                        <a:pt x="20" y="12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2" name="Freeform 106"/>
                <p:cNvSpPr>
                  <a:spLocks/>
                </p:cNvSpPr>
                <p:nvPr/>
              </p:nvSpPr>
              <p:spPr bwMode="auto">
                <a:xfrm>
                  <a:off x="2028" y="2768"/>
                  <a:ext cx="10" cy="11"/>
                </a:xfrm>
                <a:custGeom>
                  <a:avLst/>
                  <a:gdLst>
                    <a:gd name="T0" fmla="*/ 20 w 20"/>
                    <a:gd name="T1" fmla="*/ 11 h 21"/>
                    <a:gd name="T2" fmla="*/ 20 w 20"/>
                    <a:gd name="T3" fmla="*/ 9 h 21"/>
                    <a:gd name="T4" fmla="*/ 19 w 20"/>
                    <a:gd name="T5" fmla="*/ 6 h 21"/>
                    <a:gd name="T6" fmla="*/ 19 w 20"/>
                    <a:gd name="T7" fmla="*/ 4 h 21"/>
                    <a:gd name="T8" fmla="*/ 17 w 20"/>
                    <a:gd name="T9" fmla="*/ 3 h 21"/>
                    <a:gd name="T10" fmla="*/ 16 w 20"/>
                    <a:gd name="T11" fmla="*/ 2 h 21"/>
                    <a:gd name="T12" fmla="*/ 15 w 20"/>
                    <a:gd name="T13" fmla="*/ 1 h 21"/>
                    <a:gd name="T14" fmla="*/ 12 w 20"/>
                    <a:gd name="T15" fmla="*/ 1 h 21"/>
                    <a:gd name="T16" fmla="*/ 10 w 20"/>
                    <a:gd name="T17" fmla="*/ 0 h 21"/>
                    <a:gd name="T18" fmla="*/ 8 w 20"/>
                    <a:gd name="T19" fmla="*/ 1 h 21"/>
                    <a:gd name="T20" fmla="*/ 6 w 20"/>
                    <a:gd name="T21" fmla="*/ 1 h 21"/>
                    <a:gd name="T22" fmla="*/ 5 w 20"/>
                    <a:gd name="T23" fmla="*/ 2 h 21"/>
                    <a:gd name="T24" fmla="*/ 2 w 20"/>
                    <a:gd name="T25" fmla="*/ 3 h 21"/>
                    <a:gd name="T26" fmla="*/ 1 w 20"/>
                    <a:gd name="T27" fmla="*/ 4 h 21"/>
                    <a:gd name="T28" fmla="*/ 0 w 20"/>
                    <a:gd name="T29" fmla="*/ 6 h 21"/>
                    <a:gd name="T30" fmla="*/ 0 w 20"/>
                    <a:gd name="T31" fmla="*/ 9 h 21"/>
                    <a:gd name="T32" fmla="*/ 0 w 20"/>
                    <a:gd name="T33" fmla="*/ 11 h 21"/>
                    <a:gd name="T34" fmla="*/ 0 w 20"/>
                    <a:gd name="T35" fmla="*/ 12 h 21"/>
                    <a:gd name="T36" fmla="*/ 0 w 20"/>
                    <a:gd name="T37" fmla="*/ 14 h 21"/>
                    <a:gd name="T38" fmla="*/ 1 w 20"/>
                    <a:gd name="T39" fmla="*/ 17 h 21"/>
                    <a:gd name="T40" fmla="*/ 2 w 20"/>
                    <a:gd name="T41" fmla="*/ 18 h 21"/>
                    <a:gd name="T42" fmla="*/ 5 w 20"/>
                    <a:gd name="T43" fmla="*/ 19 h 21"/>
                    <a:gd name="T44" fmla="*/ 6 w 20"/>
                    <a:gd name="T45" fmla="*/ 20 h 21"/>
                    <a:gd name="T46" fmla="*/ 8 w 20"/>
                    <a:gd name="T47" fmla="*/ 20 h 21"/>
                    <a:gd name="T48" fmla="*/ 10 w 20"/>
                    <a:gd name="T49" fmla="*/ 21 h 21"/>
                    <a:gd name="T50" fmla="*/ 12 w 20"/>
                    <a:gd name="T51" fmla="*/ 20 h 21"/>
                    <a:gd name="T52" fmla="*/ 15 w 20"/>
                    <a:gd name="T53" fmla="*/ 20 h 21"/>
                    <a:gd name="T54" fmla="*/ 16 w 20"/>
                    <a:gd name="T55" fmla="*/ 19 h 21"/>
                    <a:gd name="T56" fmla="*/ 17 w 20"/>
                    <a:gd name="T57" fmla="*/ 18 h 21"/>
                    <a:gd name="T58" fmla="*/ 19 w 20"/>
                    <a:gd name="T59" fmla="*/ 17 h 21"/>
                    <a:gd name="T60" fmla="*/ 19 w 20"/>
                    <a:gd name="T61" fmla="*/ 14 h 21"/>
                    <a:gd name="T62" fmla="*/ 20 w 20"/>
                    <a:gd name="T63" fmla="*/ 12 h 21"/>
                    <a:gd name="T64" fmla="*/ 20 w 20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1"/>
                      </a:moveTo>
                      <a:lnTo>
                        <a:pt x="20" y="9"/>
                      </a:lnTo>
                      <a:lnTo>
                        <a:pt x="19" y="6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19" y="14"/>
                      </a:lnTo>
                      <a:lnTo>
                        <a:pt x="20" y="12"/>
                      </a:lnTo>
                      <a:lnTo>
                        <a:pt x="2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3" name="Freeform 107"/>
                <p:cNvSpPr>
                  <a:spLocks/>
                </p:cNvSpPr>
                <p:nvPr/>
              </p:nvSpPr>
              <p:spPr bwMode="auto">
                <a:xfrm>
                  <a:off x="2028" y="2768"/>
                  <a:ext cx="10" cy="11"/>
                </a:xfrm>
                <a:custGeom>
                  <a:avLst/>
                  <a:gdLst>
                    <a:gd name="T0" fmla="*/ 20 w 20"/>
                    <a:gd name="T1" fmla="*/ 11 h 21"/>
                    <a:gd name="T2" fmla="*/ 20 w 20"/>
                    <a:gd name="T3" fmla="*/ 9 h 21"/>
                    <a:gd name="T4" fmla="*/ 19 w 20"/>
                    <a:gd name="T5" fmla="*/ 6 h 21"/>
                    <a:gd name="T6" fmla="*/ 19 w 20"/>
                    <a:gd name="T7" fmla="*/ 4 h 21"/>
                    <a:gd name="T8" fmla="*/ 17 w 20"/>
                    <a:gd name="T9" fmla="*/ 3 h 21"/>
                    <a:gd name="T10" fmla="*/ 16 w 20"/>
                    <a:gd name="T11" fmla="*/ 2 h 21"/>
                    <a:gd name="T12" fmla="*/ 15 w 20"/>
                    <a:gd name="T13" fmla="*/ 1 h 21"/>
                    <a:gd name="T14" fmla="*/ 12 w 20"/>
                    <a:gd name="T15" fmla="*/ 1 h 21"/>
                    <a:gd name="T16" fmla="*/ 10 w 20"/>
                    <a:gd name="T17" fmla="*/ 0 h 21"/>
                    <a:gd name="T18" fmla="*/ 8 w 20"/>
                    <a:gd name="T19" fmla="*/ 1 h 21"/>
                    <a:gd name="T20" fmla="*/ 6 w 20"/>
                    <a:gd name="T21" fmla="*/ 1 h 21"/>
                    <a:gd name="T22" fmla="*/ 5 w 20"/>
                    <a:gd name="T23" fmla="*/ 2 h 21"/>
                    <a:gd name="T24" fmla="*/ 2 w 20"/>
                    <a:gd name="T25" fmla="*/ 3 h 21"/>
                    <a:gd name="T26" fmla="*/ 1 w 20"/>
                    <a:gd name="T27" fmla="*/ 4 h 21"/>
                    <a:gd name="T28" fmla="*/ 0 w 20"/>
                    <a:gd name="T29" fmla="*/ 6 h 21"/>
                    <a:gd name="T30" fmla="*/ 0 w 20"/>
                    <a:gd name="T31" fmla="*/ 9 h 21"/>
                    <a:gd name="T32" fmla="*/ 0 w 20"/>
                    <a:gd name="T33" fmla="*/ 11 h 21"/>
                    <a:gd name="T34" fmla="*/ 0 w 20"/>
                    <a:gd name="T35" fmla="*/ 12 h 21"/>
                    <a:gd name="T36" fmla="*/ 0 w 20"/>
                    <a:gd name="T37" fmla="*/ 14 h 21"/>
                    <a:gd name="T38" fmla="*/ 1 w 20"/>
                    <a:gd name="T39" fmla="*/ 17 h 21"/>
                    <a:gd name="T40" fmla="*/ 2 w 20"/>
                    <a:gd name="T41" fmla="*/ 18 h 21"/>
                    <a:gd name="T42" fmla="*/ 5 w 20"/>
                    <a:gd name="T43" fmla="*/ 19 h 21"/>
                    <a:gd name="T44" fmla="*/ 6 w 20"/>
                    <a:gd name="T45" fmla="*/ 20 h 21"/>
                    <a:gd name="T46" fmla="*/ 8 w 20"/>
                    <a:gd name="T47" fmla="*/ 20 h 21"/>
                    <a:gd name="T48" fmla="*/ 10 w 20"/>
                    <a:gd name="T49" fmla="*/ 21 h 21"/>
                    <a:gd name="T50" fmla="*/ 12 w 20"/>
                    <a:gd name="T51" fmla="*/ 20 h 21"/>
                    <a:gd name="T52" fmla="*/ 15 w 20"/>
                    <a:gd name="T53" fmla="*/ 20 h 21"/>
                    <a:gd name="T54" fmla="*/ 16 w 20"/>
                    <a:gd name="T55" fmla="*/ 19 h 21"/>
                    <a:gd name="T56" fmla="*/ 17 w 20"/>
                    <a:gd name="T57" fmla="*/ 18 h 21"/>
                    <a:gd name="T58" fmla="*/ 19 w 20"/>
                    <a:gd name="T59" fmla="*/ 17 h 21"/>
                    <a:gd name="T60" fmla="*/ 19 w 20"/>
                    <a:gd name="T61" fmla="*/ 14 h 21"/>
                    <a:gd name="T62" fmla="*/ 20 w 20"/>
                    <a:gd name="T63" fmla="*/ 12 h 21"/>
                    <a:gd name="T64" fmla="*/ 20 w 20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1"/>
                      </a:moveTo>
                      <a:lnTo>
                        <a:pt x="20" y="9"/>
                      </a:lnTo>
                      <a:lnTo>
                        <a:pt x="19" y="6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19" y="14"/>
                      </a:lnTo>
                      <a:lnTo>
                        <a:pt x="20" y="12"/>
                      </a:lnTo>
                      <a:lnTo>
                        <a:pt x="20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4" name="Freeform 108"/>
                <p:cNvSpPr>
                  <a:spLocks/>
                </p:cNvSpPr>
                <p:nvPr/>
              </p:nvSpPr>
              <p:spPr bwMode="auto">
                <a:xfrm>
                  <a:off x="2028" y="2790"/>
                  <a:ext cx="10" cy="11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19 w 20"/>
                    <a:gd name="T5" fmla="*/ 7 h 20"/>
                    <a:gd name="T6" fmla="*/ 19 w 20"/>
                    <a:gd name="T7" fmla="*/ 4 h 20"/>
                    <a:gd name="T8" fmla="*/ 17 w 20"/>
                    <a:gd name="T9" fmla="*/ 3 h 20"/>
                    <a:gd name="T10" fmla="*/ 16 w 20"/>
                    <a:gd name="T11" fmla="*/ 2 h 20"/>
                    <a:gd name="T12" fmla="*/ 15 w 20"/>
                    <a:gd name="T13" fmla="*/ 1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1 h 20"/>
                    <a:gd name="T22" fmla="*/ 5 w 20"/>
                    <a:gd name="T23" fmla="*/ 2 h 20"/>
                    <a:gd name="T24" fmla="*/ 2 w 20"/>
                    <a:gd name="T25" fmla="*/ 3 h 20"/>
                    <a:gd name="T26" fmla="*/ 1 w 20"/>
                    <a:gd name="T27" fmla="*/ 4 h 20"/>
                    <a:gd name="T28" fmla="*/ 0 w 20"/>
                    <a:gd name="T29" fmla="*/ 7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5 h 20"/>
                    <a:gd name="T38" fmla="*/ 1 w 20"/>
                    <a:gd name="T39" fmla="*/ 16 h 20"/>
                    <a:gd name="T40" fmla="*/ 2 w 20"/>
                    <a:gd name="T41" fmla="*/ 18 h 20"/>
                    <a:gd name="T42" fmla="*/ 5 w 20"/>
                    <a:gd name="T43" fmla="*/ 19 h 20"/>
                    <a:gd name="T44" fmla="*/ 6 w 20"/>
                    <a:gd name="T45" fmla="*/ 20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20 h 20"/>
                    <a:gd name="T54" fmla="*/ 16 w 20"/>
                    <a:gd name="T55" fmla="*/ 19 h 20"/>
                    <a:gd name="T56" fmla="*/ 17 w 20"/>
                    <a:gd name="T57" fmla="*/ 18 h 20"/>
                    <a:gd name="T58" fmla="*/ 19 w 20"/>
                    <a:gd name="T59" fmla="*/ 16 h 20"/>
                    <a:gd name="T60" fmla="*/ 19 w 20"/>
                    <a:gd name="T61" fmla="*/ 15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19" y="7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9" y="16"/>
                      </a:lnTo>
                      <a:lnTo>
                        <a:pt x="19" y="15"/>
                      </a:lnTo>
                      <a:lnTo>
                        <a:pt x="20" y="12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5" name="Freeform 109"/>
                <p:cNvSpPr>
                  <a:spLocks/>
                </p:cNvSpPr>
                <p:nvPr/>
              </p:nvSpPr>
              <p:spPr bwMode="auto">
                <a:xfrm>
                  <a:off x="2028" y="2790"/>
                  <a:ext cx="10" cy="11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19 w 20"/>
                    <a:gd name="T5" fmla="*/ 7 h 20"/>
                    <a:gd name="T6" fmla="*/ 19 w 20"/>
                    <a:gd name="T7" fmla="*/ 4 h 20"/>
                    <a:gd name="T8" fmla="*/ 17 w 20"/>
                    <a:gd name="T9" fmla="*/ 3 h 20"/>
                    <a:gd name="T10" fmla="*/ 16 w 20"/>
                    <a:gd name="T11" fmla="*/ 2 h 20"/>
                    <a:gd name="T12" fmla="*/ 15 w 20"/>
                    <a:gd name="T13" fmla="*/ 1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1 h 20"/>
                    <a:gd name="T22" fmla="*/ 5 w 20"/>
                    <a:gd name="T23" fmla="*/ 2 h 20"/>
                    <a:gd name="T24" fmla="*/ 2 w 20"/>
                    <a:gd name="T25" fmla="*/ 3 h 20"/>
                    <a:gd name="T26" fmla="*/ 1 w 20"/>
                    <a:gd name="T27" fmla="*/ 4 h 20"/>
                    <a:gd name="T28" fmla="*/ 0 w 20"/>
                    <a:gd name="T29" fmla="*/ 7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5 h 20"/>
                    <a:gd name="T38" fmla="*/ 1 w 20"/>
                    <a:gd name="T39" fmla="*/ 16 h 20"/>
                    <a:gd name="T40" fmla="*/ 2 w 20"/>
                    <a:gd name="T41" fmla="*/ 18 h 20"/>
                    <a:gd name="T42" fmla="*/ 5 w 20"/>
                    <a:gd name="T43" fmla="*/ 19 h 20"/>
                    <a:gd name="T44" fmla="*/ 6 w 20"/>
                    <a:gd name="T45" fmla="*/ 20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20 h 20"/>
                    <a:gd name="T54" fmla="*/ 16 w 20"/>
                    <a:gd name="T55" fmla="*/ 19 h 20"/>
                    <a:gd name="T56" fmla="*/ 17 w 20"/>
                    <a:gd name="T57" fmla="*/ 18 h 20"/>
                    <a:gd name="T58" fmla="*/ 19 w 20"/>
                    <a:gd name="T59" fmla="*/ 16 h 20"/>
                    <a:gd name="T60" fmla="*/ 19 w 20"/>
                    <a:gd name="T61" fmla="*/ 15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19" y="7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9" y="16"/>
                      </a:lnTo>
                      <a:lnTo>
                        <a:pt x="19" y="15"/>
                      </a:lnTo>
                      <a:lnTo>
                        <a:pt x="20" y="12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6" name="Freeform 110"/>
                <p:cNvSpPr>
                  <a:spLocks/>
                </p:cNvSpPr>
                <p:nvPr/>
              </p:nvSpPr>
              <p:spPr bwMode="auto">
                <a:xfrm>
                  <a:off x="2028" y="2811"/>
                  <a:ext cx="10" cy="11"/>
                </a:xfrm>
                <a:custGeom>
                  <a:avLst/>
                  <a:gdLst>
                    <a:gd name="T0" fmla="*/ 20 w 20"/>
                    <a:gd name="T1" fmla="*/ 11 h 21"/>
                    <a:gd name="T2" fmla="*/ 20 w 20"/>
                    <a:gd name="T3" fmla="*/ 9 h 21"/>
                    <a:gd name="T4" fmla="*/ 19 w 20"/>
                    <a:gd name="T5" fmla="*/ 6 h 21"/>
                    <a:gd name="T6" fmla="*/ 19 w 20"/>
                    <a:gd name="T7" fmla="*/ 4 h 21"/>
                    <a:gd name="T8" fmla="*/ 17 w 20"/>
                    <a:gd name="T9" fmla="*/ 3 h 21"/>
                    <a:gd name="T10" fmla="*/ 16 w 20"/>
                    <a:gd name="T11" fmla="*/ 2 h 21"/>
                    <a:gd name="T12" fmla="*/ 15 w 20"/>
                    <a:gd name="T13" fmla="*/ 1 h 21"/>
                    <a:gd name="T14" fmla="*/ 12 w 20"/>
                    <a:gd name="T15" fmla="*/ 1 h 21"/>
                    <a:gd name="T16" fmla="*/ 10 w 20"/>
                    <a:gd name="T17" fmla="*/ 0 h 21"/>
                    <a:gd name="T18" fmla="*/ 8 w 20"/>
                    <a:gd name="T19" fmla="*/ 1 h 21"/>
                    <a:gd name="T20" fmla="*/ 6 w 20"/>
                    <a:gd name="T21" fmla="*/ 1 h 21"/>
                    <a:gd name="T22" fmla="*/ 5 w 20"/>
                    <a:gd name="T23" fmla="*/ 2 h 21"/>
                    <a:gd name="T24" fmla="*/ 2 w 20"/>
                    <a:gd name="T25" fmla="*/ 3 h 21"/>
                    <a:gd name="T26" fmla="*/ 1 w 20"/>
                    <a:gd name="T27" fmla="*/ 4 h 21"/>
                    <a:gd name="T28" fmla="*/ 0 w 20"/>
                    <a:gd name="T29" fmla="*/ 6 h 21"/>
                    <a:gd name="T30" fmla="*/ 0 w 20"/>
                    <a:gd name="T31" fmla="*/ 9 h 21"/>
                    <a:gd name="T32" fmla="*/ 0 w 20"/>
                    <a:gd name="T33" fmla="*/ 11 h 21"/>
                    <a:gd name="T34" fmla="*/ 0 w 20"/>
                    <a:gd name="T35" fmla="*/ 12 h 21"/>
                    <a:gd name="T36" fmla="*/ 0 w 20"/>
                    <a:gd name="T37" fmla="*/ 14 h 21"/>
                    <a:gd name="T38" fmla="*/ 1 w 20"/>
                    <a:gd name="T39" fmla="*/ 17 h 21"/>
                    <a:gd name="T40" fmla="*/ 2 w 20"/>
                    <a:gd name="T41" fmla="*/ 18 h 21"/>
                    <a:gd name="T42" fmla="*/ 5 w 20"/>
                    <a:gd name="T43" fmla="*/ 19 h 21"/>
                    <a:gd name="T44" fmla="*/ 6 w 20"/>
                    <a:gd name="T45" fmla="*/ 20 h 21"/>
                    <a:gd name="T46" fmla="*/ 8 w 20"/>
                    <a:gd name="T47" fmla="*/ 20 h 21"/>
                    <a:gd name="T48" fmla="*/ 10 w 20"/>
                    <a:gd name="T49" fmla="*/ 21 h 21"/>
                    <a:gd name="T50" fmla="*/ 12 w 20"/>
                    <a:gd name="T51" fmla="*/ 20 h 21"/>
                    <a:gd name="T52" fmla="*/ 15 w 20"/>
                    <a:gd name="T53" fmla="*/ 20 h 21"/>
                    <a:gd name="T54" fmla="*/ 16 w 20"/>
                    <a:gd name="T55" fmla="*/ 19 h 21"/>
                    <a:gd name="T56" fmla="*/ 17 w 20"/>
                    <a:gd name="T57" fmla="*/ 18 h 21"/>
                    <a:gd name="T58" fmla="*/ 19 w 20"/>
                    <a:gd name="T59" fmla="*/ 17 h 21"/>
                    <a:gd name="T60" fmla="*/ 19 w 20"/>
                    <a:gd name="T61" fmla="*/ 14 h 21"/>
                    <a:gd name="T62" fmla="*/ 20 w 20"/>
                    <a:gd name="T63" fmla="*/ 12 h 21"/>
                    <a:gd name="T64" fmla="*/ 20 w 20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1"/>
                      </a:moveTo>
                      <a:lnTo>
                        <a:pt x="20" y="9"/>
                      </a:lnTo>
                      <a:lnTo>
                        <a:pt x="19" y="6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19" y="14"/>
                      </a:lnTo>
                      <a:lnTo>
                        <a:pt x="20" y="12"/>
                      </a:lnTo>
                      <a:lnTo>
                        <a:pt x="2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7" name="Freeform 111"/>
                <p:cNvSpPr>
                  <a:spLocks/>
                </p:cNvSpPr>
                <p:nvPr/>
              </p:nvSpPr>
              <p:spPr bwMode="auto">
                <a:xfrm>
                  <a:off x="2028" y="2811"/>
                  <a:ext cx="10" cy="11"/>
                </a:xfrm>
                <a:custGeom>
                  <a:avLst/>
                  <a:gdLst>
                    <a:gd name="T0" fmla="*/ 20 w 20"/>
                    <a:gd name="T1" fmla="*/ 11 h 21"/>
                    <a:gd name="T2" fmla="*/ 20 w 20"/>
                    <a:gd name="T3" fmla="*/ 9 h 21"/>
                    <a:gd name="T4" fmla="*/ 19 w 20"/>
                    <a:gd name="T5" fmla="*/ 6 h 21"/>
                    <a:gd name="T6" fmla="*/ 19 w 20"/>
                    <a:gd name="T7" fmla="*/ 4 h 21"/>
                    <a:gd name="T8" fmla="*/ 17 w 20"/>
                    <a:gd name="T9" fmla="*/ 3 h 21"/>
                    <a:gd name="T10" fmla="*/ 16 w 20"/>
                    <a:gd name="T11" fmla="*/ 2 h 21"/>
                    <a:gd name="T12" fmla="*/ 15 w 20"/>
                    <a:gd name="T13" fmla="*/ 1 h 21"/>
                    <a:gd name="T14" fmla="*/ 12 w 20"/>
                    <a:gd name="T15" fmla="*/ 1 h 21"/>
                    <a:gd name="T16" fmla="*/ 10 w 20"/>
                    <a:gd name="T17" fmla="*/ 0 h 21"/>
                    <a:gd name="T18" fmla="*/ 8 w 20"/>
                    <a:gd name="T19" fmla="*/ 1 h 21"/>
                    <a:gd name="T20" fmla="*/ 6 w 20"/>
                    <a:gd name="T21" fmla="*/ 1 h 21"/>
                    <a:gd name="T22" fmla="*/ 5 w 20"/>
                    <a:gd name="T23" fmla="*/ 2 h 21"/>
                    <a:gd name="T24" fmla="*/ 2 w 20"/>
                    <a:gd name="T25" fmla="*/ 3 h 21"/>
                    <a:gd name="T26" fmla="*/ 1 w 20"/>
                    <a:gd name="T27" fmla="*/ 4 h 21"/>
                    <a:gd name="T28" fmla="*/ 0 w 20"/>
                    <a:gd name="T29" fmla="*/ 6 h 21"/>
                    <a:gd name="T30" fmla="*/ 0 w 20"/>
                    <a:gd name="T31" fmla="*/ 9 h 21"/>
                    <a:gd name="T32" fmla="*/ 0 w 20"/>
                    <a:gd name="T33" fmla="*/ 11 h 21"/>
                    <a:gd name="T34" fmla="*/ 0 w 20"/>
                    <a:gd name="T35" fmla="*/ 12 h 21"/>
                    <a:gd name="T36" fmla="*/ 0 w 20"/>
                    <a:gd name="T37" fmla="*/ 14 h 21"/>
                    <a:gd name="T38" fmla="*/ 1 w 20"/>
                    <a:gd name="T39" fmla="*/ 17 h 21"/>
                    <a:gd name="T40" fmla="*/ 2 w 20"/>
                    <a:gd name="T41" fmla="*/ 18 h 21"/>
                    <a:gd name="T42" fmla="*/ 5 w 20"/>
                    <a:gd name="T43" fmla="*/ 19 h 21"/>
                    <a:gd name="T44" fmla="*/ 6 w 20"/>
                    <a:gd name="T45" fmla="*/ 20 h 21"/>
                    <a:gd name="T46" fmla="*/ 8 w 20"/>
                    <a:gd name="T47" fmla="*/ 20 h 21"/>
                    <a:gd name="T48" fmla="*/ 10 w 20"/>
                    <a:gd name="T49" fmla="*/ 21 h 21"/>
                    <a:gd name="T50" fmla="*/ 12 w 20"/>
                    <a:gd name="T51" fmla="*/ 20 h 21"/>
                    <a:gd name="T52" fmla="*/ 15 w 20"/>
                    <a:gd name="T53" fmla="*/ 20 h 21"/>
                    <a:gd name="T54" fmla="*/ 16 w 20"/>
                    <a:gd name="T55" fmla="*/ 19 h 21"/>
                    <a:gd name="T56" fmla="*/ 17 w 20"/>
                    <a:gd name="T57" fmla="*/ 18 h 21"/>
                    <a:gd name="T58" fmla="*/ 19 w 20"/>
                    <a:gd name="T59" fmla="*/ 17 h 21"/>
                    <a:gd name="T60" fmla="*/ 19 w 20"/>
                    <a:gd name="T61" fmla="*/ 14 h 21"/>
                    <a:gd name="T62" fmla="*/ 20 w 20"/>
                    <a:gd name="T63" fmla="*/ 12 h 21"/>
                    <a:gd name="T64" fmla="*/ 20 w 20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1"/>
                      </a:moveTo>
                      <a:lnTo>
                        <a:pt x="20" y="9"/>
                      </a:lnTo>
                      <a:lnTo>
                        <a:pt x="19" y="6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19" y="14"/>
                      </a:lnTo>
                      <a:lnTo>
                        <a:pt x="20" y="12"/>
                      </a:lnTo>
                      <a:lnTo>
                        <a:pt x="20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8" name="Freeform 112"/>
                <p:cNvSpPr>
                  <a:spLocks/>
                </p:cNvSpPr>
                <p:nvPr/>
              </p:nvSpPr>
              <p:spPr bwMode="auto">
                <a:xfrm>
                  <a:off x="2028" y="2832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7 h 20"/>
                    <a:gd name="T4" fmla="*/ 19 w 20"/>
                    <a:gd name="T5" fmla="*/ 5 h 20"/>
                    <a:gd name="T6" fmla="*/ 19 w 20"/>
                    <a:gd name="T7" fmla="*/ 4 h 20"/>
                    <a:gd name="T8" fmla="*/ 17 w 20"/>
                    <a:gd name="T9" fmla="*/ 2 h 20"/>
                    <a:gd name="T10" fmla="*/ 16 w 20"/>
                    <a:gd name="T11" fmla="*/ 1 h 20"/>
                    <a:gd name="T12" fmla="*/ 15 w 20"/>
                    <a:gd name="T13" fmla="*/ 0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0 h 20"/>
                    <a:gd name="T22" fmla="*/ 5 w 20"/>
                    <a:gd name="T23" fmla="*/ 1 h 20"/>
                    <a:gd name="T24" fmla="*/ 2 w 20"/>
                    <a:gd name="T25" fmla="*/ 2 h 20"/>
                    <a:gd name="T26" fmla="*/ 1 w 20"/>
                    <a:gd name="T27" fmla="*/ 4 h 20"/>
                    <a:gd name="T28" fmla="*/ 0 w 20"/>
                    <a:gd name="T29" fmla="*/ 5 h 20"/>
                    <a:gd name="T30" fmla="*/ 0 w 20"/>
                    <a:gd name="T31" fmla="*/ 7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3 h 20"/>
                    <a:gd name="T38" fmla="*/ 1 w 20"/>
                    <a:gd name="T39" fmla="*/ 15 h 20"/>
                    <a:gd name="T40" fmla="*/ 2 w 20"/>
                    <a:gd name="T41" fmla="*/ 17 h 20"/>
                    <a:gd name="T42" fmla="*/ 5 w 20"/>
                    <a:gd name="T43" fmla="*/ 18 h 20"/>
                    <a:gd name="T44" fmla="*/ 6 w 20"/>
                    <a:gd name="T45" fmla="*/ 19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19 h 20"/>
                    <a:gd name="T54" fmla="*/ 16 w 20"/>
                    <a:gd name="T55" fmla="*/ 18 h 20"/>
                    <a:gd name="T56" fmla="*/ 17 w 20"/>
                    <a:gd name="T57" fmla="*/ 17 h 20"/>
                    <a:gd name="T58" fmla="*/ 19 w 20"/>
                    <a:gd name="T59" fmla="*/ 15 h 20"/>
                    <a:gd name="T60" fmla="*/ 19 w 20"/>
                    <a:gd name="T61" fmla="*/ 13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9" y="4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9" y="15"/>
                      </a:lnTo>
                      <a:lnTo>
                        <a:pt x="19" y="13"/>
                      </a:lnTo>
                      <a:lnTo>
                        <a:pt x="20" y="12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9" name="Freeform 113"/>
                <p:cNvSpPr>
                  <a:spLocks/>
                </p:cNvSpPr>
                <p:nvPr/>
              </p:nvSpPr>
              <p:spPr bwMode="auto">
                <a:xfrm>
                  <a:off x="2028" y="2832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7 h 20"/>
                    <a:gd name="T4" fmla="*/ 20 w 20"/>
                    <a:gd name="T5" fmla="*/ 5 h 20"/>
                    <a:gd name="T6" fmla="*/ 19 w 20"/>
                    <a:gd name="T7" fmla="*/ 4 h 20"/>
                    <a:gd name="T8" fmla="*/ 18 w 20"/>
                    <a:gd name="T9" fmla="*/ 3 h 20"/>
                    <a:gd name="T10" fmla="*/ 16 w 20"/>
                    <a:gd name="T11" fmla="*/ 1 h 20"/>
                    <a:gd name="T12" fmla="*/ 15 w 20"/>
                    <a:gd name="T13" fmla="*/ 1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1 h 20"/>
                    <a:gd name="T22" fmla="*/ 5 w 20"/>
                    <a:gd name="T23" fmla="*/ 1 h 20"/>
                    <a:gd name="T24" fmla="*/ 2 w 20"/>
                    <a:gd name="T25" fmla="*/ 3 h 20"/>
                    <a:gd name="T26" fmla="*/ 1 w 20"/>
                    <a:gd name="T27" fmla="*/ 4 h 20"/>
                    <a:gd name="T28" fmla="*/ 0 w 20"/>
                    <a:gd name="T29" fmla="*/ 5 h 20"/>
                    <a:gd name="T30" fmla="*/ 0 w 20"/>
                    <a:gd name="T31" fmla="*/ 7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4 h 20"/>
                    <a:gd name="T38" fmla="*/ 1 w 20"/>
                    <a:gd name="T39" fmla="*/ 15 h 20"/>
                    <a:gd name="T40" fmla="*/ 2 w 20"/>
                    <a:gd name="T41" fmla="*/ 17 h 20"/>
                    <a:gd name="T42" fmla="*/ 5 w 20"/>
                    <a:gd name="T43" fmla="*/ 18 h 20"/>
                    <a:gd name="T44" fmla="*/ 6 w 20"/>
                    <a:gd name="T45" fmla="*/ 19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19 h 20"/>
                    <a:gd name="T54" fmla="*/ 16 w 20"/>
                    <a:gd name="T55" fmla="*/ 18 h 20"/>
                    <a:gd name="T56" fmla="*/ 18 w 20"/>
                    <a:gd name="T57" fmla="*/ 17 h 20"/>
                    <a:gd name="T58" fmla="*/ 19 w 20"/>
                    <a:gd name="T59" fmla="*/ 15 h 20"/>
                    <a:gd name="T60" fmla="*/ 20 w 20"/>
                    <a:gd name="T61" fmla="*/ 14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5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5"/>
                      </a:lnTo>
                      <a:lnTo>
                        <a:pt x="20" y="14"/>
                      </a:lnTo>
                      <a:lnTo>
                        <a:pt x="20" y="12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0" name="Freeform 114"/>
                <p:cNvSpPr>
                  <a:spLocks/>
                </p:cNvSpPr>
                <p:nvPr/>
              </p:nvSpPr>
              <p:spPr bwMode="auto">
                <a:xfrm>
                  <a:off x="2028" y="2854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20 w 20"/>
                    <a:gd name="T5" fmla="*/ 5 h 20"/>
                    <a:gd name="T6" fmla="*/ 19 w 20"/>
                    <a:gd name="T7" fmla="*/ 3 h 20"/>
                    <a:gd name="T8" fmla="*/ 18 w 20"/>
                    <a:gd name="T9" fmla="*/ 2 h 20"/>
                    <a:gd name="T10" fmla="*/ 16 w 20"/>
                    <a:gd name="T11" fmla="*/ 1 h 20"/>
                    <a:gd name="T12" fmla="*/ 15 w 20"/>
                    <a:gd name="T13" fmla="*/ 0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0 h 20"/>
                    <a:gd name="T22" fmla="*/ 5 w 20"/>
                    <a:gd name="T23" fmla="*/ 1 h 20"/>
                    <a:gd name="T24" fmla="*/ 2 w 20"/>
                    <a:gd name="T25" fmla="*/ 2 h 20"/>
                    <a:gd name="T26" fmla="*/ 1 w 20"/>
                    <a:gd name="T27" fmla="*/ 3 h 20"/>
                    <a:gd name="T28" fmla="*/ 0 w 20"/>
                    <a:gd name="T29" fmla="*/ 5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1 h 20"/>
                    <a:gd name="T36" fmla="*/ 0 w 20"/>
                    <a:gd name="T37" fmla="*/ 13 h 20"/>
                    <a:gd name="T38" fmla="*/ 1 w 20"/>
                    <a:gd name="T39" fmla="*/ 16 h 20"/>
                    <a:gd name="T40" fmla="*/ 2 w 20"/>
                    <a:gd name="T41" fmla="*/ 17 h 20"/>
                    <a:gd name="T42" fmla="*/ 5 w 20"/>
                    <a:gd name="T43" fmla="*/ 18 h 20"/>
                    <a:gd name="T44" fmla="*/ 6 w 20"/>
                    <a:gd name="T45" fmla="*/ 19 h 20"/>
                    <a:gd name="T46" fmla="*/ 8 w 20"/>
                    <a:gd name="T47" fmla="*/ 19 h 20"/>
                    <a:gd name="T48" fmla="*/ 10 w 20"/>
                    <a:gd name="T49" fmla="*/ 20 h 20"/>
                    <a:gd name="T50" fmla="*/ 12 w 20"/>
                    <a:gd name="T51" fmla="*/ 19 h 20"/>
                    <a:gd name="T52" fmla="*/ 15 w 20"/>
                    <a:gd name="T53" fmla="*/ 19 h 20"/>
                    <a:gd name="T54" fmla="*/ 16 w 20"/>
                    <a:gd name="T55" fmla="*/ 18 h 20"/>
                    <a:gd name="T56" fmla="*/ 18 w 20"/>
                    <a:gd name="T57" fmla="*/ 17 h 20"/>
                    <a:gd name="T58" fmla="*/ 19 w 20"/>
                    <a:gd name="T59" fmla="*/ 16 h 20"/>
                    <a:gd name="T60" fmla="*/ 20 w 20"/>
                    <a:gd name="T61" fmla="*/ 13 h 20"/>
                    <a:gd name="T62" fmla="*/ 20 w 20"/>
                    <a:gd name="T63" fmla="*/ 11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2" y="19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3"/>
                      </a:lnTo>
                      <a:lnTo>
                        <a:pt x="20" y="11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1" name="Freeform 115"/>
                <p:cNvSpPr>
                  <a:spLocks/>
                </p:cNvSpPr>
                <p:nvPr/>
              </p:nvSpPr>
              <p:spPr bwMode="auto">
                <a:xfrm>
                  <a:off x="2028" y="2854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20 w 20"/>
                    <a:gd name="T5" fmla="*/ 5 h 20"/>
                    <a:gd name="T6" fmla="*/ 19 w 20"/>
                    <a:gd name="T7" fmla="*/ 3 h 20"/>
                    <a:gd name="T8" fmla="*/ 18 w 20"/>
                    <a:gd name="T9" fmla="*/ 2 h 20"/>
                    <a:gd name="T10" fmla="*/ 16 w 20"/>
                    <a:gd name="T11" fmla="*/ 1 h 20"/>
                    <a:gd name="T12" fmla="*/ 15 w 20"/>
                    <a:gd name="T13" fmla="*/ 0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0 h 20"/>
                    <a:gd name="T22" fmla="*/ 5 w 20"/>
                    <a:gd name="T23" fmla="*/ 1 h 20"/>
                    <a:gd name="T24" fmla="*/ 2 w 20"/>
                    <a:gd name="T25" fmla="*/ 2 h 20"/>
                    <a:gd name="T26" fmla="*/ 1 w 20"/>
                    <a:gd name="T27" fmla="*/ 3 h 20"/>
                    <a:gd name="T28" fmla="*/ 0 w 20"/>
                    <a:gd name="T29" fmla="*/ 5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1 h 20"/>
                    <a:gd name="T36" fmla="*/ 0 w 20"/>
                    <a:gd name="T37" fmla="*/ 13 h 20"/>
                    <a:gd name="T38" fmla="*/ 1 w 20"/>
                    <a:gd name="T39" fmla="*/ 16 h 20"/>
                    <a:gd name="T40" fmla="*/ 2 w 20"/>
                    <a:gd name="T41" fmla="*/ 17 h 20"/>
                    <a:gd name="T42" fmla="*/ 5 w 20"/>
                    <a:gd name="T43" fmla="*/ 18 h 20"/>
                    <a:gd name="T44" fmla="*/ 6 w 20"/>
                    <a:gd name="T45" fmla="*/ 19 h 20"/>
                    <a:gd name="T46" fmla="*/ 8 w 20"/>
                    <a:gd name="T47" fmla="*/ 19 h 20"/>
                    <a:gd name="T48" fmla="*/ 10 w 20"/>
                    <a:gd name="T49" fmla="*/ 20 h 20"/>
                    <a:gd name="T50" fmla="*/ 12 w 20"/>
                    <a:gd name="T51" fmla="*/ 19 h 20"/>
                    <a:gd name="T52" fmla="*/ 15 w 20"/>
                    <a:gd name="T53" fmla="*/ 19 h 20"/>
                    <a:gd name="T54" fmla="*/ 16 w 20"/>
                    <a:gd name="T55" fmla="*/ 18 h 20"/>
                    <a:gd name="T56" fmla="*/ 18 w 20"/>
                    <a:gd name="T57" fmla="*/ 17 h 20"/>
                    <a:gd name="T58" fmla="*/ 19 w 20"/>
                    <a:gd name="T59" fmla="*/ 16 h 20"/>
                    <a:gd name="T60" fmla="*/ 20 w 20"/>
                    <a:gd name="T61" fmla="*/ 13 h 20"/>
                    <a:gd name="T62" fmla="*/ 20 w 20"/>
                    <a:gd name="T63" fmla="*/ 11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20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2" y="19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3"/>
                      </a:lnTo>
                      <a:lnTo>
                        <a:pt x="20" y="11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2" name="Freeform 116"/>
                <p:cNvSpPr>
                  <a:spLocks/>
                </p:cNvSpPr>
                <p:nvPr/>
              </p:nvSpPr>
              <p:spPr bwMode="auto">
                <a:xfrm>
                  <a:off x="2050" y="2727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6 h 20"/>
                    <a:gd name="T6" fmla="*/ 20 w 21"/>
                    <a:gd name="T7" fmla="*/ 5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7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5 h 20"/>
                    <a:gd name="T28" fmla="*/ 1 w 21"/>
                    <a:gd name="T29" fmla="*/ 6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4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7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20 w 21"/>
                    <a:gd name="T59" fmla="*/ 16 h 20"/>
                    <a:gd name="T60" fmla="*/ 21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3" name="Freeform 117"/>
                <p:cNvSpPr>
                  <a:spLocks/>
                </p:cNvSpPr>
                <p:nvPr/>
              </p:nvSpPr>
              <p:spPr bwMode="auto">
                <a:xfrm>
                  <a:off x="2050" y="2727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6 h 20"/>
                    <a:gd name="T6" fmla="*/ 20 w 21"/>
                    <a:gd name="T7" fmla="*/ 5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7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5 h 20"/>
                    <a:gd name="T28" fmla="*/ 1 w 21"/>
                    <a:gd name="T29" fmla="*/ 6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4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7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20 w 21"/>
                    <a:gd name="T59" fmla="*/ 16 h 20"/>
                    <a:gd name="T60" fmla="*/ 21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4" name="Freeform 118"/>
                <p:cNvSpPr>
                  <a:spLocks/>
                </p:cNvSpPr>
                <p:nvPr/>
              </p:nvSpPr>
              <p:spPr bwMode="auto">
                <a:xfrm>
                  <a:off x="2050" y="274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20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7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7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20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5" name="Freeform 119"/>
                <p:cNvSpPr>
                  <a:spLocks/>
                </p:cNvSpPr>
                <p:nvPr/>
              </p:nvSpPr>
              <p:spPr bwMode="auto">
                <a:xfrm>
                  <a:off x="2050" y="274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20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7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7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20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6" name="Freeform 120"/>
                <p:cNvSpPr>
                  <a:spLocks/>
                </p:cNvSpPr>
                <p:nvPr/>
              </p:nvSpPr>
              <p:spPr bwMode="auto">
                <a:xfrm>
                  <a:off x="2050" y="2768"/>
                  <a:ext cx="10" cy="11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9 h 21"/>
                    <a:gd name="T4" fmla="*/ 21 w 21"/>
                    <a:gd name="T5" fmla="*/ 6 h 21"/>
                    <a:gd name="T6" fmla="*/ 20 w 21"/>
                    <a:gd name="T7" fmla="*/ 4 h 21"/>
                    <a:gd name="T8" fmla="*/ 18 w 21"/>
                    <a:gd name="T9" fmla="*/ 3 h 21"/>
                    <a:gd name="T10" fmla="*/ 16 w 21"/>
                    <a:gd name="T11" fmla="*/ 2 h 21"/>
                    <a:gd name="T12" fmla="*/ 15 w 21"/>
                    <a:gd name="T13" fmla="*/ 1 h 21"/>
                    <a:gd name="T14" fmla="*/ 13 w 21"/>
                    <a:gd name="T15" fmla="*/ 1 h 21"/>
                    <a:gd name="T16" fmla="*/ 10 w 21"/>
                    <a:gd name="T17" fmla="*/ 0 h 21"/>
                    <a:gd name="T18" fmla="*/ 8 w 21"/>
                    <a:gd name="T19" fmla="*/ 1 h 21"/>
                    <a:gd name="T20" fmla="*/ 7 w 21"/>
                    <a:gd name="T21" fmla="*/ 1 h 21"/>
                    <a:gd name="T22" fmla="*/ 5 w 21"/>
                    <a:gd name="T23" fmla="*/ 2 h 21"/>
                    <a:gd name="T24" fmla="*/ 4 w 21"/>
                    <a:gd name="T25" fmla="*/ 3 h 21"/>
                    <a:gd name="T26" fmla="*/ 1 w 21"/>
                    <a:gd name="T27" fmla="*/ 4 h 21"/>
                    <a:gd name="T28" fmla="*/ 1 w 21"/>
                    <a:gd name="T29" fmla="*/ 6 h 21"/>
                    <a:gd name="T30" fmla="*/ 0 w 21"/>
                    <a:gd name="T31" fmla="*/ 9 h 21"/>
                    <a:gd name="T32" fmla="*/ 0 w 21"/>
                    <a:gd name="T33" fmla="*/ 11 h 21"/>
                    <a:gd name="T34" fmla="*/ 0 w 21"/>
                    <a:gd name="T35" fmla="*/ 12 h 21"/>
                    <a:gd name="T36" fmla="*/ 1 w 21"/>
                    <a:gd name="T37" fmla="*/ 14 h 21"/>
                    <a:gd name="T38" fmla="*/ 1 w 21"/>
                    <a:gd name="T39" fmla="*/ 17 h 21"/>
                    <a:gd name="T40" fmla="*/ 4 w 21"/>
                    <a:gd name="T41" fmla="*/ 18 h 21"/>
                    <a:gd name="T42" fmla="*/ 5 w 21"/>
                    <a:gd name="T43" fmla="*/ 19 h 21"/>
                    <a:gd name="T44" fmla="*/ 7 w 21"/>
                    <a:gd name="T45" fmla="*/ 20 h 21"/>
                    <a:gd name="T46" fmla="*/ 8 w 21"/>
                    <a:gd name="T47" fmla="*/ 20 h 21"/>
                    <a:gd name="T48" fmla="*/ 10 w 21"/>
                    <a:gd name="T49" fmla="*/ 21 h 21"/>
                    <a:gd name="T50" fmla="*/ 13 w 21"/>
                    <a:gd name="T51" fmla="*/ 20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8 w 21"/>
                    <a:gd name="T57" fmla="*/ 18 h 21"/>
                    <a:gd name="T58" fmla="*/ 20 w 21"/>
                    <a:gd name="T59" fmla="*/ 17 h 21"/>
                    <a:gd name="T60" fmla="*/ 21 w 21"/>
                    <a:gd name="T61" fmla="*/ 14 h 21"/>
                    <a:gd name="T62" fmla="*/ 21 w 21"/>
                    <a:gd name="T63" fmla="*/ 12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9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7" name="Freeform 121"/>
                <p:cNvSpPr>
                  <a:spLocks/>
                </p:cNvSpPr>
                <p:nvPr/>
              </p:nvSpPr>
              <p:spPr bwMode="auto">
                <a:xfrm>
                  <a:off x="2050" y="2768"/>
                  <a:ext cx="10" cy="11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9 h 21"/>
                    <a:gd name="T4" fmla="*/ 21 w 21"/>
                    <a:gd name="T5" fmla="*/ 6 h 21"/>
                    <a:gd name="T6" fmla="*/ 20 w 21"/>
                    <a:gd name="T7" fmla="*/ 4 h 21"/>
                    <a:gd name="T8" fmla="*/ 18 w 21"/>
                    <a:gd name="T9" fmla="*/ 3 h 21"/>
                    <a:gd name="T10" fmla="*/ 16 w 21"/>
                    <a:gd name="T11" fmla="*/ 2 h 21"/>
                    <a:gd name="T12" fmla="*/ 15 w 21"/>
                    <a:gd name="T13" fmla="*/ 1 h 21"/>
                    <a:gd name="T14" fmla="*/ 13 w 21"/>
                    <a:gd name="T15" fmla="*/ 1 h 21"/>
                    <a:gd name="T16" fmla="*/ 10 w 21"/>
                    <a:gd name="T17" fmla="*/ 0 h 21"/>
                    <a:gd name="T18" fmla="*/ 8 w 21"/>
                    <a:gd name="T19" fmla="*/ 1 h 21"/>
                    <a:gd name="T20" fmla="*/ 7 w 21"/>
                    <a:gd name="T21" fmla="*/ 1 h 21"/>
                    <a:gd name="T22" fmla="*/ 5 w 21"/>
                    <a:gd name="T23" fmla="*/ 2 h 21"/>
                    <a:gd name="T24" fmla="*/ 4 w 21"/>
                    <a:gd name="T25" fmla="*/ 3 h 21"/>
                    <a:gd name="T26" fmla="*/ 1 w 21"/>
                    <a:gd name="T27" fmla="*/ 4 h 21"/>
                    <a:gd name="T28" fmla="*/ 1 w 21"/>
                    <a:gd name="T29" fmla="*/ 6 h 21"/>
                    <a:gd name="T30" fmla="*/ 0 w 21"/>
                    <a:gd name="T31" fmla="*/ 9 h 21"/>
                    <a:gd name="T32" fmla="*/ 0 w 21"/>
                    <a:gd name="T33" fmla="*/ 11 h 21"/>
                    <a:gd name="T34" fmla="*/ 0 w 21"/>
                    <a:gd name="T35" fmla="*/ 12 h 21"/>
                    <a:gd name="T36" fmla="*/ 1 w 21"/>
                    <a:gd name="T37" fmla="*/ 14 h 21"/>
                    <a:gd name="T38" fmla="*/ 1 w 21"/>
                    <a:gd name="T39" fmla="*/ 17 h 21"/>
                    <a:gd name="T40" fmla="*/ 4 w 21"/>
                    <a:gd name="T41" fmla="*/ 18 h 21"/>
                    <a:gd name="T42" fmla="*/ 5 w 21"/>
                    <a:gd name="T43" fmla="*/ 19 h 21"/>
                    <a:gd name="T44" fmla="*/ 7 w 21"/>
                    <a:gd name="T45" fmla="*/ 20 h 21"/>
                    <a:gd name="T46" fmla="*/ 8 w 21"/>
                    <a:gd name="T47" fmla="*/ 20 h 21"/>
                    <a:gd name="T48" fmla="*/ 10 w 21"/>
                    <a:gd name="T49" fmla="*/ 21 h 21"/>
                    <a:gd name="T50" fmla="*/ 13 w 21"/>
                    <a:gd name="T51" fmla="*/ 20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8 w 21"/>
                    <a:gd name="T57" fmla="*/ 18 h 21"/>
                    <a:gd name="T58" fmla="*/ 20 w 21"/>
                    <a:gd name="T59" fmla="*/ 17 h 21"/>
                    <a:gd name="T60" fmla="*/ 21 w 21"/>
                    <a:gd name="T61" fmla="*/ 14 h 21"/>
                    <a:gd name="T62" fmla="*/ 21 w 21"/>
                    <a:gd name="T63" fmla="*/ 12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9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8" name="Freeform 122"/>
                <p:cNvSpPr>
                  <a:spLocks/>
                </p:cNvSpPr>
                <p:nvPr/>
              </p:nvSpPr>
              <p:spPr bwMode="auto">
                <a:xfrm>
                  <a:off x="2050" y="2790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20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7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7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20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9" name="Freeform 123"/>
                <p:cNvSpPr>
                  <a:spLocks/>
                </p:cNvSpPr>
                <p:nvPr/>
              </p:nvSpPr>
              <p:spPr bwMode="auto">
                <a:xfrm>
                  <a:off x="2050" y="2790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20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7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7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20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" name="Freeform 124"/>
                <p:cNvSpPr>
                  <a:spLocks/>
                </p:cNvSpPr>
                <p:nvPr/>
              </p:nvSpPr>
              <p:spPr bwMode="auto">
                <a:xfrm>
                  <a:off x="2050" y="2811"/>
                  <a:ext cx="10" cy="11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9 h 21"/>
                    <a:gd name="T4" fmla="*/ 21 w 21"/>
                    <a:gd name="T5" fmla="*/ 6 h 21"/>
                    <a:gd name="T6" fmla="*/ 20 w 21"/>
                    <a:gd name="T7" fmla="*/ 4 h 21"/>
                    <a:gd name="T8" fmla="*/ 18 w 21"/>
                    <a:gd name="T9" fmla="*/ 3 h 21"/>
                    <a:gd name="T10" fmla="*/ 16 w 21"/>
                    <a:gd name="T11" fmla="*/ 2 h 21"/>
                    <a:gd name="T12" fmla="*/ 15 w 21"/>
                    <a:gd name="T13" fmla="*/ 1 h 21"/>
                    <a:gd name="T14" fmla="*/ 13 w 21"/>
                    <a:gd name="T15" fmla="*/ 1 h 21"/>
                    <a:gd name="T16" fmla="*/ 10 w 21"/>
                    <a:gd name="T17" fmla="*/ 0 h 21"/>
                    <a:gd name="T18" fmla="*/ 8 w 21"/>
                    <a:gd name="T19" fmla="*/ 1 h 21"/>
                    <a:gd name="T20" fmla="*/ 7 w 21"/>
                    <a:gd name="T21" fmla="*/ 1 h 21"/>
                    <a:gd name="T22" fmla="*/ 5 w 21"/>
                    <a:gd name="T23" fmla="*/ 2 h 21"/>
                    <a:gd name="T24" fmla="*/ 4 w 21"/>
                    <a:gd name="T25" fmla="*/ 3 h 21"/>
                    <a:gd name="T26" fmla="*/ 1 w 21"/>
                    <a:gd name="T27" fmla="*/ 4 h 21"/>
                    <a:gd name="T28" fmla="*/ 1 w 21"/>
                    <a:gd name="T29" fmla="*/ 6 h 21"/>
                    <a:gd name="T30" fmla="*/ 0 w 21"/>
                    <a:gd name="T31" fmla="*/ 9 h 21"/>
                    <a:gd name="T32" fmla="*/ 0 w 21"/>
                    <a:gd name="T33" fmla="*/ 11 h 21"/>
                    <a:gd name="T34" fmla="*/ 0 w 21"/>
                    <a:gd name="T35" fmla="*/ 12 h 21"/>
                    <a:gd name="T36" fmla="*/ 1 w 21"/>
                    <a:gd name="T37" fmla="*/ 14 h 21"/>
                    <a:gd name="T38" fmla="*/ 1 w 21"/>
                    <a:gd name="T39" fmla="*/ 17 h 21"/>
                    <a:gd name="T40" fmla="*/ 4 w 21"/>
                    <a:gd name="T41" fmla="*/ 18 h 21"/>
                    <a:gd name="T42" fmla="*/ 5 w 21"/>
                    <a:gd name="T43" fmla="*/ 19 h 21"/>
                    <a:gd name="T44" fmla="*/ 7 w 21"/>
                    <a:gd name="T45" fmla="*/ 20 h 21"/>
                    <a:gd name="T46" fmla="*/ 8 w 21"/>
                    <a:gd name="T47" fmla="*/ 20 h 21"/>
                    <a:gd name="T48" fmla="*/ 10 w 21"/>
                    <a:gd name="T49" fmla="*/ 21 h 21"/>
                    <a:gd name="T50" fmla="*/ 13 w 21"/>
                    <a:gd name="T51" fmla="*/ 20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8 w 21"/>
                    <a:gd name="T57" fmla="*/ 18 h 21"/>
                    <a:gd name="T58" fmla="*/ 20 w 21"/>
                    <a:gd name="T59" fmla="*/ 17 h 21"/>
                    <a:gd name="T60" fmla="*/ 21 w 21"/>
                    <a:gd name="T61" fmla="*/ 14 h 21"/>
                    <a:gd name="T62" fmla="*/ 21 w 21"/>
                    <a:gd name="T63" fmla="*/ 12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9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1" name="Freeform 125"/>
                <p:cNvSpPr>
                  <a:spLocks/>
                </p:cNvSpPr>
                <p:nvPr/>
              </p:nvSpPr>
              <p:spPr bwMode="auto">
                <a:xfrm>
                  <a:off x="2050" y="2811"/>
                  <a:ext cx="10" cy="11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9 h 21"/>
                    <a:gd name="T4" fmla="*/ 21 w 21"/>
                    <a:gd name="T5" fmla="*/ 6 h 21"/>
                    <a:gd name="T6" fmla="*/ 20 w 21"/>
                    <a:gd name="T7" fmla="*/ 4 h 21"/>
                    <a:gd name="T8" fmla="*/ 18 w 21"/>
                    <a:gd name="T9" fmla="*/ 3 h 21"/>
                    <a:gd name="T10" fmla="*/ 16 w 21"/>
                    <a:gd name="T11" fmla="*/ 2 h 21"/>
                    <a:gd name="T12" fmla="*/ 15 w 21"/>
                    <a:gd name="T13" fmla="*/ 1 h 21"/>
                    <a:gd name="T14" fmla="*/ 13 w 21"/>
                    <a:gd name="T15" fmla="*/ 1 h 21"/>
                    <a:gd name="T16" fmla="*/ 10 w 21"/>
                    <a:gd name="T17" fmla="*/ 0 h 21"/>
                    <a:gd name="T18" fmla="*/ 8 w 21"/>
                    <a:gd name="T19" fmla="*/ 1 h 21"/>
                    <a:gd name="T20" fmla="*/ 7 w 21"/>
                    <a:gd name="T21" fmla="*/ 1 h 21"/>
                    <a:gd name="T22" fmla="*/ 5 w 21"/>
                    <a:gd name="T23" fmla="*/ 2 h 21"/>
                    <a:gd name="T24" fmla="*/ 4 w 21"/>
                    <a:gd name="T25" fmla="*/ 3 h 21"/>
                    <a:gd name="T26" fmla="*/ 1 w 21"/>
                    <a:gd name="T27" fmla="*/ 4 h 21"/>
                    <a:gd name="T28" fmla="*/ 1 w 21"/>
                    <a:gd name="T29" fmla="*/ 6 h 21"/>
                    <a:gd name="T30" fmla="*/ 0 w 21"/>
                    <a:gd name="T31" fmla="*/ 9 h 21"/>
                    <a:gd name="T32" fmla="*/ 0 w 21"/>
                    <a:gd name="T33" fmla="*/ 11 h 21"/>
                    <a:gd name="T34" fmla="*/ 0 w 21"/>
                    <a:gd name="T35" fmla="*/ 12 h 21"/>
                    <a:gd name="T36" fmla="*/ 1 w 21"/>
                    <a:gd name="T37" fmla="*/ 14 h 21"/>
                    <a:gd name="T38" fmla="*/ 1 w 21"/>
                    <a:gd name="T39" fmla="*/ 17 h 21"/>
                    <a:gd name="T40" fmla="*/ 4 w 21"/>
                    <a:gd name="T41" fmla="*/ 18 h 21"/>
                    <a:gd name="T42" fmla="*/ 5 w 21"/>
                    <a:gd name="T43" fmla="*/ 19 h 21"/>
                    <a:gd name="T44" fmla="*/ 7 w 21"/>
                    <a:gd name="T45" fmla="*/ 20 h 21"/>
                    <a:gd name="T46" fmla="*/ 8 w 21"/>
                    <a:gd name="T47" fmla="*/ 20 h 21"/>
                    <a:gd name="T48" fmla="*/ 10 w 21"/>
                    <a:gd name="T49" fmla="*/ 21 h 21"/>
                    <a:gd name="T50" fmla="*/ 13 w 21"/>
                    <a:gd name="T51" fmla="*/ 20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8 w 21"/>
                    <a:gd name="T57" fmla="*/ 18 h 21"/>
                    <a:gd name="T58" fmla="*/ 20 w 21"/>
                    <a:gd name="T59" fmla="*/ 17 h 21"/>
                    <a:gd name="T60" fmla="*/ 21 w 21"/>
                    <a:gd name="T61" fmla="*/ 14 h 21"/>
                    <a:gd name="T62" fmla="*/ 21 w 21"/>
                    <a:gd name="T63" fmla="*/ 12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9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2" name="Freeform 126"/>
                <p:cNvSpPr>
                  <a:spLocks/>
                </p:cNvSpPr>
                <p:nvPr/>
              </p:nvSpPr>
              <p:spPr bwMode="auto">
                <a:xfrm>
                  <a:off x="2050" y="2832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7 h 20"/>
                    <a:gd name="T4" fmla="*/ 21 w 21"/>
                    <a:gd name="T5" fmla="*/ 5 h 20"/>
                    <a:gd name="T6" fmla="*/ 20 w 21"/>
                    <a:gd name="T7" fmla="*/ 4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7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4 h 20"/>
                    <a:gd name="T28" fmla="*/ 1 w 21"/>
                    <a:gd name="T29" fmla="*/ 5 h 20"/>
                    <a:gd name="T30" fmla="*/ 0 w 21"/>
                    <a:gd name="T31" fmla="*/ 7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3 h 20"/>
                    <a:gd name="T38" fmla="*/ 1 w 21"/>
                    <a:gd name="T39" fmla="*/ 15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7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20 w 21"/>
                    <a:gd name="T59" fmla="*/ 15 h 20"/>
                    <a:gd name="T60" fmla="*/ 21 w 21"/>
                    <a:gd name="T61" fmla="*/ 13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7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1" y="15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5"/>
                      </a:lnTo>
                      <a:lnTo>
                        <a:pt x="21" y="13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3" name="Freeform 127"/>
                <p:cNvSpPr>
                  <a:spLocks/>
                </p:cNvSpPr>
                <p:nvPr/>
              </p:nvSpPr>
              <p:spPr bwMode="auto">
                <a:xfrm>
                  <a:off x="2050" y="2832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7 h 20"/>
                    <a:gd name="T4" fmla="*/ 21 w 22"/>
                    <a:gd name="T5" fmla="*/ 5 h 20"/>
                    <a:gd name="T6" fmla="*/ 20 w 22"/>
                    <a:gd name="T7" fmla="*/ 4 h 20"/>
                    <a:gd name="T8" fmla="*/ 18 w 22"/>
                    <a:gd name="T9" fmla="*/ 3 h 20"/>
                    <a:gd name="T10" fmla="*/ 16 w 22"/>
                    <a:gd name="T11" fmla="*/ 1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1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5 h 20"/>
                    <a:gd name="T30" fmla="*/ 0 w 22"/>
                    <a:gd name="T31" fmla="*/ 7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4 h 20"/>
                    <a:gd name="T38" fmla="*/ 3 w 22"/>
                    <a:gd name="T39" fmla="*/ 15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6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5 h 20"/>
                    <a:gd name="T60" fmla="*/ 21 w 22"/>
                    <a:gd name="T61" fmla="*/ 14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7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3" y="15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5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4" name="Freeform 128"/>
                <p:cNvSpPr>
                  <a:spLocks/>
                </p:cNvSpPr>
                <p:nvPr/>
              </p:nvSpPr>
              <p:spPr bwMode="auto">
                <a:xfrm>
                  <a:off x="2050" y="2854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8 w 22"/>
                    <a:gd name="T9" fmla="*/ 2 h 20"/>
                    <a:gd name="T10" fmla="*/ 16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1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19 h 20"/>
                    <a:gd name="T48" fmla="*/ 10 w 22"/>
                    <a:gd name="T49" fmla="*/ 20 h 20"/>
                    <a:gd name="T50" fmla="*/ 13 w 22"/>
                    <a:gd name="T51" fmla="*/ 19 h 20"/>
                    <a:gd name="T52" fmla="*/ 15 w 22"/>
                    <a:gd name="T53" fmla="*/ 19 h 20"/>
                    <a:gd name="T54" fmla="*/ 16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1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5" name="Freeform 129"/>
                <p:cNvSpPr>
                  <a:spLocks/>
                </p:cNvSpPr>
                <p:nvPr/>
              </p:nvSpPr>
              <p:spPr bwMode="auto">
                <a:xfrm>
                  <a:off x="2050" y="2854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8 w 22"/>
                    <a:gd name="T9" fmla="*/ 2 h 20"/>
                    <a:gd name="T10" fmla="*/ 16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1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19 h 20"/>
                    <a:gd name="T48" fmla="*/ 10 w 22"/>
                    <a:gd name="T49" fmla="*/ 20 h 20"/>
                    <a:gd name="T50" fmla="*/ 13 w 22"/>
                    <a:gd name="T51" fmla="*/ 19 h 20"/>
                    <a:gd name="T52" fmla="*/ 15 w 22"/>
                    <a:gd name="T53" fmla="*/ 19 h 20"/>
                    <a:gd name="T54" fmla="*/ 16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1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6" name="Freeform 130"/>
                <p:cNvSpPr>
                  <a:spLocks/>
                </p:cNvSpPr>
                <p:nvPr/>
              </p:nvSpPr>
              <p:spPr bwMode="auto">
                <a:xfrm>
                  <a:off x="2028" y="2688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19 w 20"/>
                    <a:gd name="T5" fmla="*/ 5 h 20"/>
                    <a:gd name="T6" fmla="*/ 19 w 20"/>
                    <a:gd name="T7" fmla="*/ 4 h 20"/>
                    <a:gd name="T8" fmla="*/ 17 w 20"/>
                    <a:gd name="T9" fmla="*/ 2 h 20"/>
                    <a:gd name="T10" fmla="*/ 16 w 20"/>
                    <a:gd name="T11" fmla="*/ 1 h 20"/>
                    <a:gd name="T12" fmla="*/ 15 w 20"/>
                    <a:gd name="T13" fmla="*/ 0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0 h 20"/>
                    <a:gd name="T22" fmla="*/ 5 w 20"/>
                    <a:gd name="T23" fmla="*/ 1 h 20"/>
                    <a:gd name="T24" fmla="*/ 2 w 20"/>
                    <a:gd name="T25" fmla="*/ 2 h 20"/>
                    <a:gd name="T26" fmla="*/ 1 w 20"/>
                    <a:gd name="T27" fmla="*/ 4 h 20"/>
                    <a:gd name="T28" fmla="*/ 0 w 20"/>
                    <a:gd name="T29" fmla="*/ 5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3 h 20"/>
                    <a:gd name="T38" fmla="*/ 1 w 20"/>
                    <a:gd name="T39" fmla="*/ 16 h 20"/>
                    <a:gd name="T40" fmla="*/ 2 w 20"/>
                    <a:gd name="T41" fmla="*/ 17 h 20"/>
                    <a:gd name="T42" fmla="*/ 5 w 20"/>
                    <a:gd name="T43" fmla="*/ 18 h 20"/>
                    <a:gd name="T44" fmla="*/ 6 w 20"/>
                    <a:gd name="T45" fmla="*/ 19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19 h 20"/>
                    <a:gd name="T54" fmla="*/ 16 w 20"/>
                    <a:gd name="T55" fmla="*/ 18 h 20"/>
                    <a:gd name="T56" fmla="*/ 17 w 20"/>
                    <a:gd name="T57" fmla="*/ 17 h 20"/>
                    <a:gd name="T58" fmla="*/ 19 w 20"/>
                    <a:gd name="T59" fmla="*/ 16 h 20"/>
                    <a:gd name="T60" fmla="*/ 19 w 20"/>
                    <a:gd name="T61" fmla="*/ 13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19" y="5"/>
                      </a:lnTo>
                      <a:lnTo>
                        <a:pt x="19" y="4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9" y="16"/>
                      </a:lnTo>
                      <a:lnTo>
                        <a:pt x="19" y="13"/>
                      </a:lnTo>
                      <a:lnTo>
                        <a:pt x="20" y="12"/>
                      </a:lnTo>
                      <a:lnTo>
                        <a:pt x="20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7" name="Freeform 131"/>
                <p:cNvSpPr>
                  <a:spLocks/>
                </p:cNvSpPr>
                <p:nvPr/>
              </p:nvSpPr>
              <p:spPr bwMode="auto">
                <a:xfrm>
                  <a:off x="2028" y="2688"/>
                  <a:ext cx="10" cy="10"/>
                </a:xfrm>
                <a:custGeom>
                  <a:avLst/>
                  <a:gdLst>
                    <a:gd name="T0" fmla="*/ 20 w 20"/>
                    <a:gd name="T1" fmla="*/ 10 h 20"/>
                    <a:gd name="T2" fmla="*/ 20 w 20"/>
                    <a:gd name="T3" fmla="*/ 8 h 20"/>
                    <a:gd name="T4" fmla="*/ 19 w 20"/>
                    <a:gd name="T5" fmla="*/ 5 h 20"/>
                    <a:gd name="T6" fmla="*/ 19 w 20"/>
                    <a:gd name="T7" fmla="*/ 4 h 20"/>
                    <a:gd name="T8" fmla="*/ 17 w 20"/>
                    <a:gd name="T9" fmla="*/ 2 h 20"/>
                    <a:gd name="T10" fmla="*/ 16 w 20"/>
                    <a:gd name="T11" fmla="*/ 1 h 20"/>
                    <a:gd name="T12" fmla="*/ 15 w 20"/>
                    <a:gd name="T13" fmla="*/ 0 h 20"/>
                    <a:gd name="T14" fmla="*/ 12 w 20"/>
                    <a:gd name="T15" fmla="*/ 0 h 20"/>
                    <a:gd name="T16" fmla="*/ 10 w 20"/>
                    <a:gd name="T17" fmla="*/ 0 h 20"/>
                    <a:gd name="T18" fmla="*/ 8 w 20"/>
                    <a:gd name="T19" fmla="*/ 0 h 20"/>
                    <a:gd name="T20" fmla="*/ 6 w 20"/>
                    <a:gd name="T21" fmla="*/ 0 h 20"/>
                    <a:gd name="T22" fmla="*/ 5 w 20"/>
                    <a:gd name="T23" fmla="*/ 1 h 20"/>
                    <a:gd name="T24" fmla="*/ 2 w 20"/>
                    <a:gd name="T25" fmla="*/ 2 h 20"/>
                    <a:gd name="T26" fmla="*/ 1 w 20"/>
                    <a:gd name="T27" fmla="*/ 4 h 20"/>
                    <a:gd name="T28" fmla="*/ 0 w 20"/>
                    <a:gd name="T29" fmla="*/ 5 h 20"/>
                    <a:gd name="T30" fmla="*/ 0 w 20"/>
                    <a:gd name="T31" fmla="*/ 8 h 20"/>
                    <a:gd name="T32" fmla="*/ 0 w 20"/>
                    <a:gd name="T33" fmla="*/ 10 h 20"/>
                    <a:gd name="T34" fmla="*/ 0 w 20"/>
                    <a:gd name="T35" fmla="*/ 12 h 20"/>
                    <a:gd name="T36" fmla="*/ 0 w 20"/>
                    <a:gd name="T37" fmla="*/ 13 h 20"/>
                    <a:gd name="T38" fmla="*/ 1 w 20"/>
                    <a:gd name="T39" fmla="*/ 16 h 20"/>
                    <a:gd name="T40" fmla="*/ 2 w 20"/>
                    <a:gd name="T41" fmla="*/ 17 h 20"/>
                    <a:gd name="T42" fmla="*/ 5 w 20"/>
                    <a:gd name="T43" fmla="*/ 18 h 20"/>
                    <a:gd name="T44" fmla="*/ 6 w 20"/>
                    <a:gd name="T45" fmla="*/ 19 h 20"/>
                    <a:gd name="T46" fmla="*/ 8 w 20"/>
                    <a:gd name="T47" fmla="*/ 20 h 20"/>
                    <a:gd name="T48" fmla="*/ 10 w 20"/>
                    <a:gd name="T49" fmla="*/ 20 h 20"/>
                    <a:gd name="T50" fmla="*/ 12 w 20"/>
                    <a:gd name="T51" fmla="*/ 20 h 20"/>
                    <a:gd name="T52" fmla="*/ 15 w 20"/>
                    <a:gd name="T53" fmla="*/ 19 h 20"/>
                    <a:gd name="T54" fmla="*/ 16 w 20"/>
                    <a:gd name="T55" fmla="*/ 18 h 20"/>
                    <a:gd name="T56" fmla="*/ 17 w 20"/>
                    <a:gd name="T57" fmla="*/ 17 h 20"/>
                    <a:gd name="T58" fmla="*/ 19 w 20"/>
                    <a:gd name="T59" fmla="*/ 16 h 20"/>
                    <a:gd name="T60" fmla="*/ 19 w 20"/>
                    <a:gd name="T61" fmla="*/ 13 h 20"/>
                    <a:gd name="T62" fmla="*/ 20 w 20"/>
                    <a:gd name="T63" fmla="*/ 12 h 20"/>
                    <a:gd name="T64" fmla="*/ 20 w 20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0">
                      <a:moveTo>
                        <a:pt x="20" y="10"/>
                      </a:moveTo>
                      <a:lnTo>
                        <a:pt x="20" y="8"/>
                      </a:lnTo>
                      <a:lnTo>
                        <a:pt x="19" y="5"/>
                      </a:lnTo>
                      <a:lnTo>
                        <a:pt x="19" y="4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9" y="16"/>
                      </a:lnTo>
                      <a:lnTo>
                        <a:pt x="19" y="13"/>
                      </a:lnTo>
                      <a:lnTo>
                        <a:pt x="20" y="12"/>
                      </a:lnTo>
                      <a:lnTo>
                        <a:pt x="20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8" name="Freeform 132"/>
                <p:cNvSpPr>
                  <a:spLocks/>
                </p:cNvSpPr>
                <p:nvPr/>
              </p:nvSpPr>
              <p:spPr bwMode="auto">
                <a:xfrm>
                  <a:off x="2028" y="2708"/>
                  <a:ext cx="10" cy="10"/>
                </a:xfrm>
                <a:custGeom>
                  <a:avLst/>
                  <a:gdLst>
                    <a:gd name="T0" fmla="*/ 20 w 20"/>
                    <a:gd name="T1" fmla="*/ 11 h 21"/>
                    <a:gd name="T2" fmla="*/ 20 w 20"/>
                    <a:gd name="T3" fmla="*/ 8 h 21"/>
                    <a:gd name="T4" fmla="*/ 19 w 20"/>
                    <a:gd name="T5" fmla="*/ 7 h 21"/>
                    <a:gd name="T6" fmla="*/ 19 w 20"/>
                    <a:gd name="T7" fmla="*/ 5 h 21"/>
                    <a:gd name="T8" fmla="*/ 17 w 20"/>
                    <a:gd name="T9" fmla="*/ 4 h 21"/>
                    <a:gd name="T10" fmla="*/ 16 w 20"/>
                    <a:gd name="T11" fmla="*/ 3 h 21"/>
                    <a:gd name="T12" fmla="*/ 15 w 20"/>
                    <a:gd name="T13" fmla="*/ 2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2 h 21"/>
                    <a:gd name="T22" fmla="*/ 5 w 20"/>
                    <a:gd name="T23" fmla="*/ 3 h 21"/>
                    <a:gd name="T24" fmla="*/ 2 w 20"/>
                    <a:gd name="T25" fmla="*/ 4 h 21"/>
                    <a:gd name="T26" fmla="*/ 1 w 20"/>
                    <a:gd name="T27" fmla="*/ 5 h 21"/>
                    <a:gd name="T28" fmla="*/ 0 w 20"/>
                    <a:gd name="T29" fmla="*/ 7 h 21"/>
                    <a:gd name="T30" fmla="*/ 0 w 20"/>
                    <a:gd name="T31" fmla="*/ 8 h 21"/>
                    <a:gd name="T32" fmla="*/ 0 w 20"/>
                    <a:gd name="T33" fmla="*/ 11 h 21"/>
                    <a:gd name="T34" fmla="*/ 0 w 20"/>
                    <a:gd name="T35" fmla="*/ 13 h 21"/>
                    <a:gd name="T36" fmla="*/ 0 w 20"/>
                    <a:gd name="T37" fmla="*/ 15 h 21"/>
                    <a:gd name="T38" fmla="*/ 1 w 20"/>
                    <a:gd name="T39" fmla="*/ 16 h 21"/>
                    <a:gd name="T40" fmla="*/ 2 w 20"/>
                    <a:gd name="T41" fmla="*/ 19 h 21"/>
                    <a:gd name="T42" fmla="*/ 5 w 20"/>
                    <a:gd name="T43" fmla="*/ 20 h 21"/>
                    <a:gd name="T44" fmla="*/ 6 w 20"/>
                    <a:gd name="T45" fmla="*/ 21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21 h 21"/>
                    <a:gd name="T54" fmla="*/ 16 w 20"/>
                    <a:gd name="T55" fmla="*/ 20 h 21"/>
                    <a:gd name="T56" fmla="*/ 17 w 20"/>
                    <a:gd name="T57" fmla="*/ 19 h 21"/>
                    <a:gd name="T58" fmla="*/ 19 w 20"/>
                    <a:gd name="T59" fmla="*/ 16 h 21"/>
                    <a:gd name="T60" fmla="*/ 19 w 20"/>
                    <a:gd name="T61" fmla="*/ 15 h 21"/>
                    <a:gd name="T62" fmla="*/ 20 w 20"/>
                    <a:gd name="T63" fmla="*/ 13 h 21"/>
                    <a:gd name="T64" fmla="*/ 20 w 20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1"/>
                      </a:moveTo>
                      <a:lnTo>
                        <a:pt x="20" y="8"/>
                      </a:lnTo>
                      <a:lnTo>
                        <a:pt x="19" y="7"/>
                      </a:lnTo>
                      <a:lnTo>
                        <a:pt x="19" y="5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9"/>
                      </a:lnTo>
                      <a:lnTo>
                        <a:pt x="5" y="20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7" y="19"/>
                      </a:lnTo>
                      <a:lnTo>
                        <a:pt x="19" y="16"/>
                      </a:lnTo>
                      <a:lnTo>
                        <a:pt x="19" y="15"/>
                      </a:lnTo>
                      <a:lnTo>
                        <a:pt x="20" y="13"/>
                      </a:lnTo>
                      <a:lnTo>
                        <a:pt x="2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9" name="Freeform 133"/>
                <p:cNvSpPr>
                  <a:spLocks/>
                </p:cNvSpPr>
                <p:nvPr/>
              </p:nvSpPr>
              <p:spPr bwMode="auto">
                <a:xfrm>
                  <a:off x="2028" y="2708"/>
                  <a:ext cx="10" cy="10"/>
                </a:xfrm>
                <a:custGeom>
                  <a:avLst/>
                  <a:gdLst>
                    <a:gd name="T0" fmla="*/ 20 w 20"/>
                    <a:gd name="T1" fmla="*/ 11 h 21"/>
                    <a:gd name="T2" fmla="*/ 20 w 20"/>
                    <a:gd name="T3" fmla="*/ 8 h 21"/>
                    <a:gd name="T4" fmla="*/ 19 w 20"/>
                    <a:gd name="T5" fmla="*/ 7 h 21"/>
                    <a:gd name="T6" fmla="*/ 19 w 20"/>
                    <a:gd name="T7" fmla="*/ 5 h 21"/>
                    <a:gd name="T8" fmla="*/ 17 w 20"/>
                    <a:gd name="T9" fmla="*/ 4 h 21"/>
                    <a:gd name="T10" fmla="*/ 16 w 20"/>
                    <a:gd name="T11" fmla="*/ 3 h 21"/>
                    <a:gd name="T12" fmla="*/ 15 w 20"/>
                    <a:gd name="T13" fmla="*/ 2 h 21"/>
                    <a:gd name="T14" fmla="*/ 12 w 20"/>
                    <a:gd name="T15" fmla="*/ 0 h 21"/>
                    <a:gd name="T16" fmla="*/ 10 w 20"/>
                    <a:gd name="T17" fmla="*/ 0 h 21"/>
                    <a:gd name="T18" fmla="*/ 8 w 20"/>
                    <a:gd name="T19" fmla="*/ 0 h 21"/>
                    <a:gd name="T20" fmla="*/ 6 w 20"/>
                    <a:gd name="T21" fmla="*/ 2 h 21"/>
                    <a:gd name="T22" fmla="*/ 5 w 20"/>
                    <a:gd name="T23" fmla="*/ 3 h 21"/>
                    <a:gd name="T24" fmla="*/ 2 w 20"/>
                    <a:gd name="T25" fmla="*/ 4 h 21"/>
                    <a:gd name="T26" fmla="*/ 1 w 20"/>
                    <a:gd name="T27" fmla="*/ 5 h 21"/>
                    <a:gd name="T28" fmla="*/ 0 w 20"/>
                    <a:gd name="T29" fmla="*/ 7 h 21"/>
                    <a:gd name="T30" fmla="*/ 0 w 20"/>
                    <a:gd name="T31" fmla="*/ 8 h 21"/>
                    <a:gd name="T32" fmla="*/ 0 w 20"/>
                    <a:gd name="T33" fmla="*/ 11 h 21"/>
                    <a:gd name="T34" fmla="*/ 0 w 20"/>
                    <a:gd name="T35" fmla="*/ 13 h 21"/>
                    <a:gd name="T36" fmla="*/ 0 w 20"/>
                    <a:gd name="T37" fmla="*/ 15 h 21"/>
                    <a:gd name="T38" fmla="*/ 1 w 20"/>
                    <a:gd name="T39" fmla="*/ 16 h 21"/>
                    <a:gd name="T40" fmla="*/ 2 w 20"/>
                    <a:gd name="T41" fmla="*/ 19 h 21"/>
                    <a:gd name="T42" fmla="*/ 5 w 20"/>
                    <a:gd name="T43" fmla="*/ 20 h 21"/>
                    <a:gd name="T44" fmla="*/ 6 w 20"/>
                    <a:gd name="T45" fmla="*/ 21 h 21"/>
                    <a:gd name="T46" fmla="*/ 8 w 20"/>
                    <a:gd name="T47" fmla="*/ 21 h 21"/>
                    <a:gd name="T48" fmla="*/ 10 w 20"/>
                    <a:gd name="T49" fmla="*/ 21 h 21"/>
                    <a:gd name="T50" fmla="*/ 12 w 20"/>
                    <a:gd name="T51" fmla="*/ 21 h 21"/>
                    <a:gd name="T52" fmla="*/ 15 w 20"/>
                    <a:gd name="T53" fmla="*/ 21 h 21"/>
                    <a:gd name="T54" fmla="*/ 16 w 20"/>
                    <a:gd name="T55" fmla="*/ 20 h 21"/>
                    <a:gd name="T56" fmla="*/ 17 w 20"/>
                    <a:gd name="T57" fmla="*/ 19 h 21"/>
                    <a:gd name="T58" fmla="*/ 19 w 20"/>
                    <a:gd name="T59" fmla="*/ 16 h 21"/>
                    <a:gd name="T60" fmla="*/ 19 w 20"/>
                    <a:gd name="T61" fmla="*/ 15 h 21"/>
                    <a:gd name="T62" fmla="*/ 20 w 20"/>
                    <a:gd name="T63" fmla="*/ 13 h 21"/>
                    <a:gd name="T64" fmla="*/ 20 w 20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21">
                      <a:moveTo>
                        <a:pt x="20" y="11"/>
                      </a:moveTo>
                      <a:lnTo>
                        <a:pt x="20" y="8"/>
                      </a:lnTo>
                      <a:lnTo>
                        <a:pt x="19" y="7"/>
                      </a:lnTo>
                      <a:lnTo>
                        <a:pt x="19" y="5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9"/>
                      </a:lnTo>
                      <a:lnTo>
                        <a:pt x="5" y="20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7" y="19"/>
                      </a:lnTo>
                      <a:lnTo>
                        <a:pt x="19" y="16"/>
                      </a:lnTo>
                      <a:lnTo>
                        <a:pt x="19" y="15"/>
                      </a:lnTo>
                      <a:lnTo>
                        <a:pt x="20" y="13"/>
                      </a:lnTo>
                      <a:lnTo>
                        <a:pt x="20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0" name="Freeform 134"/>
                <p:cNvSpPr>
                  <a:spLocks/>
                </p:cNvSpPr>
                <p:nvPr/>
              </p:nvSpPr>
              <p:spPr bwMode="auto">
                <a:xfrm>
                  <a:off x="2050" y="268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20 w 21"/>
                    <a:gd name="T7" fmla="*/ 4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7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4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3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7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20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1" name="Freeform 135"/>
                <p:cNvSpPr>
                  <a:spLocks/>
                </p:cNvSpPr>
                <p:nvPr/>
              </p:nvSpPr>
              <p:spPr bwMode="auto">
                <a:xfrm>
                  <a:off x="2050" y="268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20 w 21"/>
                    <a:gd name="T7" fmla="*/ 4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7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4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3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7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20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2" name="Freeform 136"/>
                <p:cNvSpPr>
                  <a:spLocks/>
                </p:cNvSpPr>
                <p:nvPr/>
              </p:nvSpPr>
              <p:spPr bwMode="auto">
                <a:xfrm>
                  <a:off x="2050" y="2708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1 w 21"/>
                    <a:gd name="T5" fmla="*/ 7 h 21"/>
                    <a:gd name="T6" fmla="*/ 20 w 21"/>
                    <a:gd name="T7" fmla="*/ 5 h 21"/>
                    <a:gd name="T8" fmla="*/ 18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7 w 21"/>
                    <a:gd name="T21" fmla="*/ 2 h 21"/>
                    <a:gd name="T22" fmla="*/ 5 w 21"/>
                    <a:gd name="T23" fmla="*/ 3 h 21"/>
                    <a:gd name="T24" fmla="*/ 4 w 21"/>
                    <a:gd name="T25" fmla="*/ 4 h 21"/>
                    <a:gd name="T26" fmla="*/ 1 w 21"/>
                    <a:gd name="T27" fmla="*/ 5 h 21"/>
                    <a:gd name="T28" fmla="*/ 1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1 w 21"/>
                    <a:gd name="T37" fmla="*/ 15 h 21"/>
                    <a:gd name="T38" fmla="*/ 1 w 21"/>
                    <a:gd name="T39" fmla="*/ 16 h 21"/>
                    <a:gd name="T40" fmla="*/ 4 w 21"/>
                    <a:gd name="T41" fmla="*/ 19 h 21"/>
                    <a:gd name="T42" fmla="*/ 5 w 21"/>
                    <a:gd name="T43" fmla="*/ 20 h 21"/>
                    <a:gd name="T44" fmla="*/ 7 w 21"/>
                    <a:gd name="T45" fmla="*/ 21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1 h 21"/>
                    <a:gd name="T54" fmla="*/ 16 w 21"/>
                    <a:gd name="T55" fmla="*/ 20 h 21"/>
                    <a:gd name="T56" fmla="*/ 18 w 21"/>
                    <a:gd name="T57" fmla="*/ 19 h 21"/>
                    <a:gd name="T58" fmla="*/ 20 w 21"/>
                    <a:gd name="T59" fmla="*/ 16 h 21"/>
                    <a:gd name="T60" fmla="*/ 21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8" y="19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3" name="Freeform 137"/>
                <p:cNvSpPr>
                  <a:spLocks/>
                </p:cNvSpPr>
                <p:nvPr/>
              </p:nvSpPr>
              <p:spPr bwMode="auto">
                <a:xfrm>
                  <a:off x="2050" y="2708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1 w 21"/>
                    <a:gd name="T5" fmla="*/ 7 h 21"/>
                    <a:gd name="T6" fmla="*/ 20 w 21"/>
                    <a:gd name="T7" fmla="*/ 5 h 21"/>
                    <a:gd name="T8" fmla="*/ 18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7 w 21"/>
                    <a:gd name="T21" fmla="*/ 2 h 21"/>
                    <a:gd name="T22" fmla="*/ 5 w 21"/>
                    <a:gd name="T23" fmla="*/ 3 h 21"/>
                    <a:gd name="T24" fmla="*/ 4 w 21"/>
                    <a:gd name="T25" fmla="*/ 4 h 21"/>
                    <a:gd name="T26" fmla="*/ 1 w 21"/>
                    <a:gd name="T27" fmla="*/ 5 h 21"/>
                    <a:gd name="T28" fmla="*/ 1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1 w 21"/>
                    <a:gd name="T37" fmla="*/ 15 h 21"/>
                    <a:gd name="T38" fmla="*/ 1 w 21"/>
                    <a:gd name="T39" fmla="*/ 16 h 21"/>
                    <a:gd name="T40" fmla="*/ 4 w 21"/>
                    <a:gd name="T41" fmla="*/ 19 h 21"/>
                    <a:gd name="T42" fmla="*/ 5 w 21"/>
                    <a:gd name="T43" fmla="*/ 20 h 21"/>
                    <a:gd name="T44" fmla="*/ 7 w 21"/>
                    <a:gd name="T45" fmla="*/ 21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1 h 21"/>
                    <a:gd name="T54" fmla="*/ 16 w 21"/>
                    <a:gd name="T55" fmla="*/ 20 h 21"/>
                    <a:gd name="T56" fmla="*/ 18 w 21"/>
                    <a:gd name="T57" fmla="*/ 19 h 21"/>
                    <a:gd name="T58" fmla="*/ 20 w 21"/>
                    <a:gd name="T59" fmla="*/ 16 h 21"/>
                    <a:gd name="T60" fmla="*/ 21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8" y="19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4" name="Rectangle 138"/>
                <p:cNvSpPr>
                  <a:spLocks noChangeArrowheads="1"/>
                </p:cNvSpPr>
                <p:nvPr/>
              </p:nvSpPr>
              <p:spPr bwMode="auto">
                <a:xfrm>
                  <a:off x="2070" y="2834"/>
                  <a:ext cx="6" cy="2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5" name="Rectangle 139"/>
                <p:cNvSpPr>
                  <a:spLocks noChangeArrowheads="1"/>
                </p:cNvSpPr>
                <p:nvPr/>
              </p:nvSpPr>
              <p:spPr bwMode="auto">
                <a:xfrm>
                  <a:off x="2070" y="2834"/>
                  <a:ext cx="6" cy="2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6" name="Freeform 140"/>
                <p:cNvSpPr>
                  <a:spLocks/>
                </p:cNvSpPr>
                <p:nvPr/>
              </p:nvSpPr>
              <p:spPr bwMode="auto">
                <a:xfrm>
                  <a:off x="2020" y="2482"/>
                  <a:ext cx="49" cy="48"/>
                </a:xfrm>
                <a:custGeom>
                  <a:avLst/>
                  <a:gdLst>
                    <a:gd name="T0" fmla="*/ 98 w 99"/>
                    <a:gd name="T1" fmla="*/ 44 h 98"/>
                    <a:gd name="T2" fmla="*/ 97 w 99"/>
                    <a:gd name="T3" fmla="*/ 34 h 98"/>
                    <a:gd name="T4" fmla="*/ 92 w 99"/>
                    <a:gd name="T5" fmla="*/ 26 h 98"/>
                    <a:gd name="T6" fmla="*/ 87 w 99"/>
                    <a:gd name="T7" fmla="*/ 18 h 98"/>
                    <a:gd name="T8" fmla="*/ 81 w 99"/>
                    <a:gd name="T9" fmla="*/ 11 h 98"/>
                    <a:gd name="T10" fmla="*/ 73 w 99"/>
                    <a:gd name="T11" fmla="*/ 6 h 98"/>
                    <a:gd name="T12" fmla="*/ 64 w 99"/>
                    <a:gd name="T13" fmla="*/ 2 h 98"/>
                    <a:gd name="T14" fmla="*/ 55 w 99"/>
                    <a:gd name="T15" fmla="*/ 0 h 98"/>
                    <a:gd name="T16" fmla="*/ 44 w 99"/>
                    <a:gd name="T17" fmla="*/ 0 h 98"/>
                    <a:gd name="T18" fmla="*/ 34 w 99"/>
                    <a:gd name="T19" fmla="*/ 2 h 98"/>
                    <a:gd name="T20" fmla="*/ 26 w 99"/>
                    <a:gd name="T21" fmla="*/ 6 h 98"/>
                    <a:gd name="T22" fmla="*/ 18 w 99"/>
                    <a:gd name="T23" fmla="*/ 11 h 98"/>
                    <a:gd name="T24" fmla="*/ 11 w 99"/>
                    <a:gd name="T25" fmla="*/ 18 h 98"/>
                    <a:gd name="T26" fmla="*/ 6 w 99"/>
                    <a:gd name="T27" fmla="*/ 26 h 98"/>
                    <a:gd name="T28" fmla="*/ 2 w 99"/>
                    <a:gd name="T29" fmla="*/ 34 h 98"/>
                    <a:gd name="T30" fmla="*/ 0 w 99"/>
                    <a:gd name="T31" fmla="*/ 44 h 98"/>
                    <a:gd name="T32" fmla="*/ 0 w 99"/>
                    <a:gd name="T33" fmla="*/ 54 h 98"/>
                    <a:gd name="T34" fmla="*/ 2 w 99"/>
                    <a:gd name="T35" fmla="*/ 64 h 98"/>
                    <a:gd name="T36" fmla="*/ 6 w 99"/>
                    <a:gd name="T37" fmla="*/ 73 h 98"/>
                    <a:gd name="T38" fmla="*/ 11 w 99"/>
                    <a:gd name="T39" fmla="*/ 81 h 98"/>
                    <a:gd name="T40" fmla="*/ 18 w 99"/>
                    <a:gd name="T41" fmla="*/ 86 h 98"/>
                    <a:gd name="T42" fmla="*/ 26 w 99"/>
                    <a:gd name="T43" fmla="*/ 92 h 98"/>
                    <a:gd name="T44" fmla="*/ 34 w 99"/>
                    <a:gd name="T45" fmla="*/ 95 h 98"/>
                    <a:gd name="T46" fmla="*/ 44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5 h 98"/>
                    <a:gd name="T52" fmla="*/ 73 w 99"/>
                    <a:gd name="T53" fmla="*/ 92 h 98"/>
                    <a:gd name="T54" fmla="*/ 81 w 99"/>
                    <a:gd name="T55" fmla="*/ 86 h 98"/>
                    <a:gd name="T56" fmla="*/ 87 w 99"/>
                    <a:gd name="T57" fmla="*/ 81 h 98"/>
                    <a:gd name="T58" fmla="*/ 92 w 99"/>
                    <a:gd name="T59" fmla="*/ 73 h 98"/>
                    <a:gd name="T60" fmla="*/ 97 w 99"/>
                    <a:gd name="T61" fmla="*/ 64 h 98"/>
                    <a:gd name="T62" fmla="*/ 98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49"/>
                      </a:moveTo>
                      <a:lnTo>
                        <a:pt x="98" y="44"/>
                      </a:lnTo>
                      <a:lnTo>
                        <a:pt x="98" y="39"/>
                      </a:lnTo>
                      <a:lnTo>
                        <a:pt x="97" y="34"/>
                      </a:lnTo>
                      <a:lnTo>
                        <a:pt x="94" y="30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7" y="18"/>
                      </a:lnTo>
                      <a:lnTo>
                        <a:pt x="84" y="15"/>
                      </a:lnTo>
                      <a:lnTo>
                        <a:pt x="81" y="11"/>
                      </a:lnTo>
                      <a:lnTo>
                        <a:pt x="76" y="8"/>
                      </a:lnTo>
                      <a:lnTo>
                        <a:pt x="73" y="6"/>
                      </a:lnTo>
                      <a:lnTo>
                        <a:pt x="68" y="3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0"/>
                      </a:lnTo>
                      <a:lnTo>
                        <a:pt x="49" y="0"/>
                      </a:lnTo>
                      <a:lnTo>
                        <a:pt x="44" y="0"/>
                      </a:lnTo>
                      <a:lnTo>
                        <a:pt x="40" y="1"/>
                      </a:lnTo>
                      <a:lnTo>
                        <a:pt x="34" y="2"/>
                      </a:lnTo>
                      <a:lnTo>
                        <a:pt x="30" y="3"/>
                      </a:lnTo>
                      <a:lnTo>
                        <a:pt x="26" y="6"/>
                      </a:lnTo>
                      <a:lnTo>
                        <a:pt x="22" y="8"/>
                      </a:lnTo>
                      <a:lnTo>
                        <a:pt x="18" y="11"/>
                      </a:lnTo>
                      <a:lnTo>
                        <a:pt x="15" y="15"/>
                      </a:lnTo>
                      <a:lnTo>
                        <a:pt x="11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5" y="30"/>
                      </a:lnTo>
                      <a:lnTo>
                        <a:pt x="2" y="34"/>
                      </a:lnTo>
                      <a:lnTo>
                        <a:pt x="1" y="39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2" y="64"/>
                      </a:lnTo>
                      <a:lnTo>
                        <a:pt x="5" y="68"/>
                      </a:lnTo>
                      <a:lnTo>
                        <a:pt x="6" y="73"/>
                      </a:lnTo>
                      <a:lnTo>
                        <a:pt x="8" y="76"/>
                      </a:lnTo>
                      <a:lnTo>
                        <a:pt x="11" y="81"/>
                      </a:lnTo>
                      <a:lnTo>
                        <a:pt x="15" y="84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40" y="96"/>
                      </a:lnTo>
                      <a:lnTo>
                        <a:pt x="44" y="98"/>
                      </a:lnTo>
                      <a:lnTo>
                        <a:pt x="49" y="98"/>
                      </a:lnTo>
                      <a:lnTo>
                        <a:pt x="55" y="98"/>
                      </a:lnTo>
                      <a:lnTo>
                        <a:pt x="59" y="96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6"/>
                      </a:lnTo>
                      <a:lnTo>
                        <a:pt x="84" y="84"/>
                      </a:lnTo>
                      <a:lnTo>
                        <a:pt x="87" y="81"/>
                      </a:lnTo>
                      <a:lnTo>
                        <a:pt x="90" y="76"/>
                      </a:lnTo>
                      <a:lnTo>
                        <a:pt x="92" y="73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8" y="54"/>
                      </a:lnTo>
                      <a:lnTo>
                        <a:pt x="99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7" name="Freeform 141"/>
                <p:cNvSpPr>
                  <a:spLocks/>
                </p:cNvSpPr>
                <p:nvPr/>
              </p:nvSpPr>
              <p:spPr bwMode="auto">
                <a:xfrm>
                  <a:off x="2020" y="2482"/>
                  <a:ext cx="49" cy="48"/>
                </a:xfrm>
                <a:custGeom>
                  <a:avLst/>
                  <a:gdLst>
                    <a:gd name="T0" fmla="*/ 98 w 99"/>
                    <a:gd name="T1" fmla="*/ 44 h 98"/>
                    <a:gd name="T2" fmla="*/ 97 w 99"/>
                    <a:gd name="T3" fmla="*/ 34 h 98"/>
                    <a:gd name="T4" fmla="*/ 92 w 99"/>
                    <a:gd name="T5" fmla="*/ 26 h 98"/>
                    <a:gd name="T6" fmla="*/ 87 w 99"/>
                    <a:gd name="T7" fmla="*/ 18 h 98"/>
                    <a:gd name="T8" fmla="*/ 81 w 99"/>
                    <a:gd name="T9" fmla="*/ 11 h 98"/>
                    <a:gd name="T10" fmla="*/ 73 w 99"/>
                    <a:gd name="T11" fmla="*/ 6 h 98"/>
                    <a:gd name="T12" fmla="*/ 64 w 99"/>
                    <a:gd name="T13" fmla="*/ 2 h 98"/>
                    <a:gd name="T14" fmla="*/ 55 w 99"/>
                    <a:gd name="T15" fmla="*/ 0 h 98"/>
                    <a:gd name="T16" fmla="*/ 44 w 99"/>
                    <a:gd name="T17" fmla="*/ 0 h 98"/>
                    <a:gd name="T18" fmla="*/ 34 w 99"/>
                    <a:gd name="T19" fmla="*/ 2 h 98"/>
                    <a:gd name="T20" fmla="*/ 26 w 99"/>
                    <a:gd name="T21" fmla="*/ 6 h 98"/>
                    <a:gd name="T22" fmla="*/ 18 w 99"/>
                    <a:gd name="T23" fmla="*/ 11 h 98"/>
                    <a:gd name="T24" fmla="*/ 11 w 99"/>
                    <a:gd name="T25" fmla="*/ 18 h 98"/>
                    <a:gd name="T26" fmla="*/ 6 w 99"/>
                    <a:gd name="T27" fmla="*/ 26 h 98"/>
                    <a:gd name="T28" fmla="*/ 2 w 99"/>
                    <a:gd name="T29" fmla="*/ 34 h 98"/>
                    <a:gd name="T30" fmla="*/ 0 w 99"/>
                    <a:gd name="T31" fmla="*/ 44 h 98"/>
                    <a:gd name="T32" fmla="*/ 0 w 99"/>
                    <a:gd name="T33" fmla="*/ 54 h 98"/>
                    <a:gd name="T34" fmla="*/ 2 w 99"/>
                    <a:gd name="T35" fmla="*/ 64 h 98"/>
                    <a:gd name="T36" fmla="*/ 6 w 99"/>
                    <a:gd name="T37" fmla="*/ 73 h 98"/>
                    <a:gd name="T38" fmla="*/ 11 w 99"/>
                    <a:gd name="T39" fmla="*/ 81 h 98"/>
                    <a:gd name="T40" fmla="*/ 18 w 99"/>
                    <a:gd name="T41" fmla="*/ 86 h 98"/>
                    <a:gd name="T42" fmla="*/ 26 w 99"/>
                    <a:gd name="T43" fmla="*/ 92 h 98"/>
                    <a:gd name="T44" fmla="*/ 34 w 99"/>
                    <a:gd name="T45" fmla="*/ 95 h 98"/>
                    <a:gd name="T46" fmla="*/ 44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5 h 98"/>
                    <a:gd name="T52" fmla="*/ 73 w 99"/>
                    <a:gd name="T53" fmla="*/ 92 h 98"/>
                    <a:gd name="T54" fmla="*/ 81 w 99"/>
                    <a:gd name="T55" fmla="*/ 86 h 98"/>
                    <a:gd name="T56" fmla="*/ 87 w 99"/>
                    <a:gd name="T57" fmla="*/ 81 h 98"/>
                    <a:gd name="T58" fmla="*/ 92 w 99"/>
                    <a:gd name="T59" fmla="*/ 73 h 98"/>
                    <a:gd name="T60" fmla="*/ 97 w 99"/>
                    <a:gd name="T61" fmla="*/ 64 h 98"/>
                    <a:gd name="T62" fmla="*/ 98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49"/>
                      </a:moveTo>
                      <a:lnTo>
                        <a:pt x="98" y="44"/>
                      </a:lnTo>
                      <a:lnTo>
                        <a:pt x="98" y="39"/>
                      </a:lnTo>
                      <a:lnTo>
                        <a:pt x="97" y="34"/>
                      </a:lnTo>
                      <a:lnTo>
                        <a:pt x="94" y="30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7" y="18"/>
                      </a:lnTo>
                      <a:lnTo>
                        <a:pt x="84" y="15"/>
                      </a:lnTo>
                      <a:lnTo>
                        <a:pt x="81" y="11"/>
                      </a:lnTo>
                      <a:lnTo>
                        <a:pt x="76" y="8"/>
                      </a:lnTo>
                      <a:lnTo>
                        <a:pt x="73" y="6"/>
                      </a:lnTo>
                      <a:lnTo>
                        <a:pt x="68" y="3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0"/>
                      </a:lnTo>
                      <a:lnTo>
                        <a:pt x="49" y="0"/>
                      </a:lnTo>
                      <a:lnTo>
                        <a:pt x="44" y="0"/>
                      </a:lnTo>
                      <a:lnTo>
                        <a:pt x="40" y="1"/>
                      </a:lnTo>
                      <a:lnTo>
                        <a:pt x="34" y="2"/>
                      </a:lnTo>
                      <a:lnTo>
                        <a:pt x="30" y="3"/>
                      </a:lnTo>
                      <a:lnTo>
                        <a:pt x="26" y="6"/>
                      </a:lnTo>
                      <a:lnTo>
                        <a:pt x="22" y="8"/>
                      </a:lnTo>
                      <a:lnTo>
                        <a:pt x="18" y="11"/>
                      </a:lnTo>
                      <a:lnTo>
                        <a:pt x="15" y="15"/>
                      </a:lnTo>
                      <a:lnTo>
                        <a:pt x="11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5" y="30"/>
                      </a:lnTo>
                      <a:lnTo>
                        <a:pt x="2" y="34"/>
                      </a:lnTo>
                      <a:lnTo>
                        <a:pt x="1" y="39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2" y="64"/>
                      </a:lnTo>
                      <a:lnTo>
                        <a:pt x="5" y="68"/>
                      </a:lnTo>
                      <a:lnTo>
                        <a:pt x="6" y="73"/>
                      </a:lnTo>
                      <a:lnTo>
                        <a:pt x="8" y="76"/>
                      </a:lnTo>
                      <a:lnTo>
                        <a:pt x="11" y="81"/>
                      </a:lnTo>
                      <a:lnTo>
                        <a:pt x="15" y="84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40" y="96"/>
                      </a:lnTo>
                      <a:lnTo>
                        <a:pt x="44" y="98"/>
                      </a:lnTo>
                      <a:lnTo>
                        <a:pt x="49" y="98"/>
                      </a:lnTo>
                      <a:lnTo>
                        <a:pt x="55" y="98"/>
                      </a:lnTo>
                      <a:lnTo>
                        <a:pt x="59" y="96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6"/>
                      </a:lnTo>
                      <a:lnTo>
                        <a:pt x="84" y="84"/>
                      </a:lnTo>
                      <a:lnTo>
                        <a:pt x="87" y="81"/>
                      </a:lnTo>
                      <a:lnTo>
                        <a:pt x="90" y="76"/>
                      </a:lnTo>
                      <a:lnTo>
                        <a:pt x="92" y="73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8" y="54"/>
                      </a:lnTo>
                      <a:lnTo>
                        <a:pt x="99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8" name="Freeform 142"/>
                <p:cNvSpPr>
                  <a:spLocks/>
                </p:cNvSpPr>
                <p:nvPr/>
              </p:nvSpPr>
              <p:spPr bwMode="auto">
                <a:xfrm>
                  <a:off x="2039" y="2500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1 h 25"/>
                    <a:gd name="T4" fmla="*/ 22 w 23"/>
                    <a:gd name="T5" fmla="*/ 8 h 25"/>
                    <a:gd name="T6" fmla="*/ 21 w 23"/>
                    <a:gd name="T7" fmla="*/ 6 h 25"/>
                    <a:gd name="T8" fmla="*/ 20 w 23"/>
                    <a:gd name="T9" fmla="*/ 4 h 25"/>
                    <a:gd name="T10" fmla="*/ 18 w 23"/>
                    <a:gd name="T11" fmla="*/ 3 h 25"/>
                    <a:gd name="T12" fmla="*/ 17 w 23"/>
                    <a:gd name="T13" fmla="*/ 1 h 25"/>
                    <a:gd name="T14" fmla="*/ 13 w 23"/>
                    <a:gd name="T15" fmla="*/ 0 h 25"/>
                    <a:gd name="T16" fmla="*/ 11 w 23"/>
                    <a:gd name="T17" fmla="*/ 0 h 25"/>
                    <a:gd name="T18" fmla="*/ 9 w 23"/>
                    <a:gd name="T19" fmla="*/ 0 h 25"/>
                    <a:gd name="T20" fmla="*/ 6 w 23"/>
                    <a:gd name="T21" fmla="*/ 1 h 25"/>
                    <a:gd name="T22" fmla="*/ 4 w 23"/>
                    <a:gd name="T23" fmla="*/ 3 h 25"/>
                    <a:gd name="T24" fmla="*/ 3 w 23"/>
                    <a:gd name="T25" fmla="*/ 4 h 25"/>
                    <a:gd name="T26" fmla="*/ 1 w 23"/>
                    <a:gd name="T27" fmla="*/ 6 h 25"/>
                    <a:gd name="T28" fmla="*/ 0 w 23"/>
                    <a:gd name="T29" fmla="*/ 8 h 25"/>
                    <a:gd name="T30" fmla="*/ 0 w 23"/>
                    <a:gd name="T31" fmla="*/ 11 h 25"/>
                    <a:gd name="T32" fmla="*/ 0 w 23"/>
                    <a:gd name="T33" fmla="*/ 13 h 25"/>
                    <a:gd name="T34" fmla="*/ 0 w 23"/>
                    <a:gd name="T35" fmla="*/ 15 h 25"/>
                    <a:gd name="T36" fmla="*/ 0 w 23"/>
                    <a:gd name="T37" fmla="*/ 17 h 25"/>
                    <a:gd name="T38" fmla="*/ 1 w 23"/>
                    <a:gd name="T39" fmla="*/ 20 h 25"/>
                    <a:gd name="T40" fmla="*/ 3 w 23"/>
                    <a:gd name="T41" fmla="*/ 22 h 25"/>
                    <a:gd name="T42" fmla="*/ 4 w 23"/>
                    <a:gd name="T43" fmla="*/ 23 h 25"/>
                    <a:gd name="T44" fmla="*/ 6 w 23"/>
                    <a:gd name="T45" fmla="*/ 24 h 25"/>
                    <a:gd name="T46" fmla="*/ 9 w 23"/>
                    <a:gd name="T47" fmla="*/ 25 h 25"/>
                    <a:gd name="T48" fmla="*/ 11 w 23"/>
                    <a:gd name="T49" fmla="*/ 25 h 25"/>
                    <a:gd name="T50" fmla="*/ 13 w 23"/>
                    <a:gd name="T51" fmla="*/ 25 h 25"/>
                    <a:gd name="T52" fmla="*/ 17 w 23"/>
                    <a:gd name="T53" fmla="*/ 24 h 25"/>
                    <a:gd name="T54" fmla="*/ 18 w 23"/>
                    <a:gd name="T55" fmla="*/ 23 h 25"/>
                    <a:gd name="T56" fmla="*/ 20 w 23"/>
                    <a:gd name="T57" fmla="*/ 22 h 25"/>
                    <a:gd name="T58" fmla="*/ 21 w 23"/>
                    <a:gd name="T59" fmla="*/ 20 h 25"/>
                    <a:gd name="T60" fmla="*/ 22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6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3" y="25"/>
                      </a:lnTo>
                      <a:lnTo>
                        <a:pt x="17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9" name="Freeform 143"/>
                <p:cNvSpPr>
                  <a:spLocks/>
                </p:cNvSpPr>
                <p:nvPr/>
              </p:nvSpPr>
              <p:spPr bwMode="auto">
                <a:xfrm>
                  <a:off x="2039" y="2500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1 h 25"/>
                    <a:gd name="T4" fmla="*/ 22 w 23"/>
                    <a:gd name="T5" fmla="*/ 8 h 25"/>
                    <a:gd name="T6" fmla="*/ 21 w 23"/>
                    <a:gd name="T7" fmla="*/ 6 h 25"/>
                    <a:gd name="T8" fmla="*/ 20 w 23"/>
                    <a:gd name="T9" fmla="*/ 4 h 25"/>
                    <a:gd name="T10" fmla="*/ 18 w 23"/>
                    <a:gd name="T11" fmla="*/ 3 h 25"/>
                    <a:gd name="T12" fmla="*/ 17 w 23"/>
                    <a:gd name="T13" fmla="*/ 1 h 25"/>
                    <a:gd name="T14" fmla="*/ 13 w 23"/>
                    <a:gd name="T15" fmla="*/ 0 h 25"/>
                    <a:gd name="T16" fmla="*/ 11 w 23"/>
                    <a:gd name="T17" fmla="*/ 0 h 25"/>
                    <a:gd name="T18" fmla="*/ 9 w 23"/>
                    <a:gd name="T19" fmla="*/ 0 h 25"/>
                    <a:gd name="T20" fmla="*/ 6 w 23"/>
                    <a:gd name="T21" fmla="*/ 1 h 25"/>
                    <a:gd name="T22" fmla="*/ 4 w 23"/>
                    <a:gd name="T23" fmla="*/ 3 h 25"/>
                    <a:gd name="T24" fmla="*/ 3 w 23"/>
                    <a:gd name="T25" fmla="*/ 4 h 25"/>
                    <a:gd name="T26" fmla="*/ 1 w 23"/>
                    <a:gd name="T27" fmla="*/ 6 h 25"/>
                    <a:gd name="T28" fmla="*/ 0 w 23"/>
                    <a:gd name="T29" fmla="*/ 8 h 25"/>
                    <a:gd name="T30" fmla="*/ 0 w 23"/>
                    <a:gd name="T31" fmla="*/ 11 h 25"/>
                    <a:gd name="T32" fmla="*/ 0 w 23"/>
                    <a:gd name="T33" fmla="*/ 13 h 25"/>
                    <a:gd name="T34" fmla="*/ 0 w 23"/>
                    <a:gd name="T35" fmla="*/ 15 h 25"/>
                    <a:gd name="T36" fmla="*/ 0 w 23"/>
                    <a:gd name="T37" fmla="*/ 17 h 25"/>
                    <a:gd name="T38" fmla="*/ 1 w 23"/>
                    <a:gd name="T39" fmla="*/ 20 h 25"/>
                    <a:gd name="T40" fmla="*/ 3 w 23"/>
                    <a:gd name="T41" fmla="*/ 22 h 25"/>
                    <a:gd name="T42" fmla="*/ 4 w 23"/>
                    <a:gd name="T43" fmla="*/ 23 h 25"/>
                    <a:gd name="T44" fmla="*/ 6 w 23"/>
                    <a:gd name="T45" fmla="*/ 24 h 25"/>
                    <a:gd name="T46" fmla="*/ 9 w 23"/>
                    <a:gd name="T47" fmla="*/ 25 h 25"/>
                    <a:gd name="T48" fmla="*/ 11 w 23"/>
                    <a:gd name="T49" fmla="*/ 25 h 25"/>
                    <a:gd name="T50" fmla="*/ 13 w 23"/>
                    <a:gd name="T51" fmla="*/ 25 h 25"/>
                    <a:gd name="T52" fmla="*/ 17 w 23"/>
                    <a:gd name="T53" fmla="*/ 24 h 25"/>
                    <a:gd name="T54" fmla="*/ 18 w 23"/>
                    <a:gd name="T55" fmla="*/ 23 h 25"/>
                    <a:gd name="T56" fmla="*/ 20 w 23"/>
                    <a:gd name="T57" fmla="*/ 22 h 25"/>
                    <a:gd name="T58" fmla="*/ 21 w 23"/>
                    <a:gd name="T59" fmla="*/ 20 h 25"/>
                    <a:gd name="T60" fmla="*/ 22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6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3" y="25"/>
                      </a:lnTo>
                      <a:lnTo>
                        <a:pt x="17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0" name="Rectangle 144"/>
                <p:cNvSpPr>
                  <a:spLocks noChangeArrowheads="1"/>
                </p:cNvSpPr>
                <p:nvPr/>
              </p:nvSpPr>
              <p:spPr bwMode="auto">
                <a:xfrm>
                  <a:off x="2016" y="2231"/>
                  <a:ext cx="72" cy="10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" name="Rectangle 145"/>
                <p:cNvSpPr>
                  <a:spLocks noChangeArrowheads="1"/>
                </p:cNvSpPr>
                <p:nvPr/>
              </p:nvSpPr>
              <p:spPr bwMode="auto">
                <a:xfrm>
                  <a:off x="2016" y="2231"/>
                  <a:ext cx="72" cy="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2" name="Freeform 146"/>
                <p:cNvSpPr>
                  <a:spLocks/>
                </p:cNvSpPr>
                <p:nvPr/>
              </p:nvSpPr>
              <p:spPr bwMode="auto">
                <a:xfrm>
                  <a:off x="2023" y="2283"/>
                  <a:ext cx="57" cy="38"/>
                </a:xfrm>
                <a:custGeom>
                  <a:avLst/>
                  <a:gdLst>
                    <a:gd name="T0" fmla="*/ 0 w 113"/>
                    <a:gd name="T1" fmla="*/ 0 h 75"/>
                    <a:gd name="T2" fmla="*/ 0 w 113"/>
                    <a:gd name="T3" fmla="*/ 75 h 75"/>
                    <a:gd name="T4" fmla="*/ 69 w 113"/>
                    <a:gd name="T5" fmla="*/ 75 h 75"/>
                    <a:gd name="T6" fmla="*/ 69 w 113"/>
                    <a:gd name="T7" fmla="*/ 66 h 75"/>
                    <a:gd name="T8" fmla="*/ 76 w 113"/>
                    <a:gd name="T9" fmla="*/ 66 h 75"/>
                    <a:gd name="T10" fmla="*/ 76 w 113"/>
                    <a:gd name="T11" fmla="*/ 75 h 75"/>
                    <a:gd name="T12" fmla="*/ 103 w 113"/>
                    <a:gd name="T13" fmla="*/ 75 h 75"/>
                    <a:gd name="T14" fmla="*/ 103 w 113"/>
                    <a:gd name="T15" fmla="*/ 64 h 75"/>
                    <a:gd name="T16" fmla="*/ 113 w 113"/>
                    <a:gd name="T17" fmla="*/ 64 h 75"/>
                    <a:gd name="T18" fmla="*/ 113 w 113"/>
                    <a:gd name="T19" fmla="*/ 12 h 75"/>
                    <a:gd name="T20" fmla="*/ 103 w 113"/>
                    <a:gd name="T21" fmla="*/ 12 h 75"/>
                    <a:gd name="T22" fmla="*/ 103 w 113"/>
                    <a:gd name="T23" fmla="*/ 0 h 75"/>
                    <a:gd name="T24" fmla="*/ 76 w 113"/>
                    <a:gd name="T25" fmla="*/ 0 h 75"/>
                    <a:gd name="T26" fmla="*/ 76 w 113"/>
                    <a:gd name="T27" fmla="*/ 9 h 75"/>
                    <a:gd name="T28" fmla="*/ 69 w 113"/>
                    <a:gd name="T29" fmla="*/ 9 h 75"/>
                    <a:gd name="T30" fmla="*/ 69 w 113"/>
                    <a:gd name="T31" fmla="*/ 0 h 75"/>
                    <a:gd name="T32" fmla="*/ 0 w 113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3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6"/>
                      </a:lnTo>
                      <a:lnTo>
                        <a:pt x="76" y="66"/>
                      </a:lnTo>
                      <a:lnTo>
                        <a:pt x="76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3" y="64"/>
                      </a:lnTo>
                      <a:lnTo>
                        <a:pt x="113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3" name="Freeform 147"/>
                <p:cNvSpPr>
                  <a:spLocks/>
                </p:cNvSpPr>
                <p:nvPr/>
              </p:nvSpPr>
              <p:spPr bwMode="auto">
                <a:xfrm>
                  <a:off x="2023" y="2283"/>
                  <a:ext cx="57" cy="38"/>
                </a:xfrm>
                <a:custGeom>
                  <a:avLst/>
                  <a:gdLst>
                    <a:gd name="T0" fmla="*/ 0 w 113"/>
                    <a:gd name="T1" fmla="*/ 0 h 75"/>
                    <a:gd name="T2" fmla="*/ 0 w 113"/>
                    <a:gd name="T3" fmla="*/ 75 h 75"/>
                    <a:gd name="T4" fmla="*/ 69 w 113"/>
                    <a:gd name="T5" fmla="*/ 75 h 75"/>
                    <a:gd name="T6" fmla="*/ 69 w 113"/>
                    <a:gd name="T7" fmla="*/ 66 h 75"/>
                    <a:gd name="T8" fmla="*/ 76 w 113"/>
                    <a:gd name="T9" fmla="*/ 66 h 75"/>
                    <a:gd name="T10" fmla="*/ 76 w 113"/>
                    <a:gd name="T11" fmla="*/ 75 h 75"/>
                    <a:gd name="T12" fmla="*/ 103 w 113"/>
                    <a:gd name="T13" fmla="*/ 75 h 75"/>
                    <a:gd name="T14" fmla="*/ 103 w 113"/>
                    <a:gd name="T15" fmla="*/ 64 h 75"/>
                    <a:gd name="T16" fmla="*/ 113 w 113"/>
                    <a:gd name="T17" fmla="*/ 64 h 75"/>
                    <a:gd name="T18" fmla="*/ 113 w 113"/>
                    <a:gd name="T19" fmla="*/ 12 h 75"/>
                    <a:gd name="T20" fmla="*/ 103 w 113"/>
                    <a:gd name="T21" fmla="*/ 12 h 75"/>
                    <a:gd name="T22" fmla="*/ 103 w 113"/>
                    <a:gd name="T23" fmla="*/ 0 h 75"/>
                    <a:gd name="T24" fmla="*/ 76 w 113"/>
                    <a:gd name="T25" fmla="*/ 0 h 75"/>
                    <a:gd name="T26" fmla="*/ 76 w 113"/>
                    <a:gd name="T27" fmla="*/ 9 h 75"/>
                    <a:gd name="T28" fmla="*/ 69 w 113"/>
                    <a:gd name="T29" fmla="*/ 9 h 75"/>
                    <a:gd name="T30" fmla="*/ 69 w 113"/>
                    <a:gd name="T31" fmla="*/ 0 h 75"/>
                    <a:gd name="T32" fmla="*/ 0 w 113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3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6"/>
                      </a:lnTo>
                      <a:lnTo>
                        <a:pt x="76" y="66"/>
                      </a:lnTo>
                      <a:lnTo>
                        <a:pt x="76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3" y="64"/>
                      </a:lnTo>
                      <a:lnTo>
                        <a:pt x="113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4" name="Freeform 148"/>
                <p:cNvSpPr>
                  <a:spLocks/>
                </p:cNvSpPr>
                <p:nvPr/>
              </p:nvSpPr>
              <p:spPr bwMode="auto">
                <a:xfrm>
                  <a:off x="2023" y="2241"/>
                  <a:ext cx="57" cy="37"/>
                </a:xfrm>
                <a:custGeom>
                  <a:avLst/>
                  <a:gdLst>
                    <a:gd name="T0" fmla="*/ 0 w 113"/>
                    <a:gd name="T1" fmla="*/ 0 h 75"/>
                    <a:gd name="T2" fmla="*/ 0 w 113"/>
                    <a:gd name="T3" fmla="*/ 75 h 75"/>
                    <a:gd name="T4" fmla="*/ 69 w 113"/>
                    <a:gd name="T5" fmla="*/ 75 h 75"/>
                    <a:gd name="T6" fmla="*/ 69 w 113"/>
                    <a:gd name="T7" fmla="*/ 67 h 75"/>
                    <a:gd name="T8" fmla="*/ 76 w 113"/>
                    <a:gd name="T9" fmla="*/ 67 h 75"/>
                    <a:gd name="T10" fmla="*/ 76 w 113"/>
                    <a:gd name="T11" fmla="*/ 75 h 75"/>
                    <a:gd name="T12" fmla="*/ 103 w 113"/>
                    <a:gd name="T13" fmla="*/ 75 h 75"/>
                    <a:gd name="T14" fmla="*/ 103 w 113"/>
                    <a:gd name="T15" fmla="*/ 64 h 75"/>
                    <a:gd name="T16" fmla="*/ 113 w 113"/>
                    <a:gd name="T17" fmla="*/ 64 h 75"/>
                    <a:gd name="T18" fmla="*/ 113 w 113"/>
                    <a:gd name="T19" fmla="*/ 12 h 75"/>
                    <a:gd name="T20" fmla="*/ 103 w 113"/>
                    <a:gd name="T21" fmla="*/ 12 h 75"/>
                    <a:gd name="T22" fmla="*/ 103 w 113"/>
                    <a:gd name="T23" fmla="*/ 0 h 75"/>
                    <a:gd name="T24" fmla="*/ 76 w 113"/>
                    <a:gd name="T25" fmla="*/ 0 h 75"/>
                    <a:gd name="T26" fmla="*/ 76 w 113"/>
                    <a:gd name="T27" fmla="*/ 9 h 75"/>
                    <a:gd name="T28" fmla="*/ 69 w 113"/>
                    <a:gd name="T29" fmla="*/ 9 h 75"/>
                    <a:gd name="T30" fmla="*/ 69 w 113"/>
                    <a:gd name="T31" fmla="*/ 0 h 75"/>
                    <a:gd name="T32" fmla="*/ 0 w 113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3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7"/>
                      </a:lnTo>
                      <a:lnTo>
                        <a:pt x="76" y="67"/>
                      </a:lnTo>
                      <a:lnTo>
                        <a:pt x="76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3" y="64"/>
                      </a:lnTo>
                      <a:lnTo>
                        <a:pt x="113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5" name="Freeform 149"/>
                <p:cNvSpPr>
                  <a:spLocks/>
                </p:cNvSpPr>
                <p:nvPr/>
              </p:nvSpPr>
              <p:spPr bwMode="auto">
                <a:xfrm>
                  <a:off x="2023" y="2241"/>
                  <a:ext cx="57" cy="37"/>
                </a:xfrm>
                <a:custGeom>
                  <a:avLst/>
                  <a:gdLst>
                    <a:gd name="T0" fmla="*/ 0 w 113"/>
                    <a:gd name="T1" fmla="*/ 0 h 75"/>
                    <a:gd name="T2" fmla="*/ 0 w 113"/>
                    <a:gd name="T3" fmla="*/ 75 h 75"/>
                    <a:gd name="T4" fmla="*/ 69 w 113"/>
                    <a:gd name="T5" fmla="*/ 75 h 75"/>
                    <a:gd name="T6" fmla="*/ 69 w 113"/>
                    <a:gd name="T7" fmla="*/ 67 h 75"/>
                    <a:gd name="T8" fmla="*/ 76 w 113"/>
                    <a:gd name="T9" fmla="*/ 67 h 75"/>
                    <a:gd name="T10" fmla="*/ 76 w 113"/>
                    <a:gd name="T11" fmla="*/ 75 h 75"/>
                    <a:gd name="T12" fmla="*/ 103 w 113"/>
                    <a:gd name="T13" fmla="*/ 75 h 75"/>
                    <a:gd name="T14" fmla="*/ 103 w 113"/>
                    <a:gd name="T15" fmla="*/ 64 h 75"/>
                    <a:gd name="T16" fmla="*/ 113 w 113"/>
                    <a:gd name="T17" fmla="*/ 64 h 75"/>
                    <a:gd name="T18" fmla="*/ 113 w 113"/>
                    <a:gd name="T19" fmla="*/ 12 h 75"/>
                    <a:gd name="T20" fmla="*/ 103 w 113"/>
                    <a:gd name="T21" fmla="*/ 12 h 75"/>
                    <a:gd name="T22" fmla="*/ 103 w 113"/>
                    <a:gd name="T23" fmla="*/ 0 h 75"/>
                    <a:gd name="T24" fmla="*/ 76 w 113"/>
                    <a:gd name="T25" fmla="*/ 0 h 75"/>
                    <a:gd name="T26" fmla="*/ 76 w 113"/>
                    <a:gd name="T27" fmla="*/ 9 h 75"/>
                    <a:gd name="T28" fmla="*/ 69 w 113"/>
                    <a:gd name="T29" fmla="*/ 9 h 75"/>
                    <a:gd name="T30" fmla="*/ 69 w 113"/>
                    <a:gd name="T31" fmla="*/ 0 h 75"/>
                    <a:gd name="T32" fmla="*/ 0 w 113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3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7"/>
                      </a:lnTo>
                      <a:lnTo>
                        <a:pt x="76" y="67"/>
                      </a:lnTo>
                      <a:lnTo>
                        <a:pt x="76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3" y="64"/>
                      </a:lnTo>
                      <a:lnTo>
                        <a:pt x="113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6" name="Freeform 150"/>
                <p:cNvSpPr>
                  <a:spLocks/>
                </p:cNvSpPr>
                <p:nvPr/>
              </p:nvSpPr>
              <p:spPr bwMode="auto">
                <a:xfrm>
                  <a:off x="2030" y="2247"/>
                  <a:ext cx="22" cy="24"/>
                </a:xfrm>
                <a:custGeom>
                  <a:avLst/>
                  <a:gdLst>
                    <a:gd name="T0" fmla="*/ 45 w 45"/>
                    <a:gd name="T1" fmla="*/ 24 h 47"/>
                    <a:gd name="T2" fmla="*/ 45 w 45"/>
                    <a:gd name="T3" fmla="*/ 19 h 47"/>
                    <a:gd name="T4" fmla="*/ 44 w 45"/>
                    <a:gd name="T5" fmla="*/ 15 h 47"/>
                    <a:gd name="T6" fmla="*/ 41 w 45"/>
                    <a:gd name="T7" fmla="*/ 10 h 47"/>
                    <a:gd name="T8" fmla="*/ 38 w 45"/>
                    <a:gd name="T9" fmla="*/ 7 h 47"/>
                    <a:gd name="T10" fmla="*/ 36 w 45"/>
                    <a:gd name="T11" fmla="*/ 4 h 47"/>
                    <a:gd name="T12" fmla="*/ 31 w 45"/>
                    <a:gd name="T13" fmla="*/ 2 h 47"/>
                    <a:gd name="T14" fmla="*/ 28 w 45"/>
                    <a:gd name="T15" fmla="*/ 1 h 47"/>
                    <a:gd name="T16" fmla="*/ 23 w 45"/>
                    <a:gd name="T17" fmla="*/ 0 h 47"/>
                    <a:gd name="T18" fmla="*/ 19 w 45"/>
                    <a:gd name="T19" fmla="*/ 1 h 47"/>
                    <a:gd name="T20" fmla="*/ 14 w 45"/>
                    <a:gd name="T21" fmla="*/ 2 h 47"/>
                    <a:gd name="T22" fmla="*/ 11 w 45"/>
                    <a:gd name="T23" fmla="*/ 4 h 47"/>
                    <a:gd name="T24" fmla="*/ 7 w 45"/>
                    <a:gd name="T25" fmla="*/ 7 h 47"/>
                    <a:gd name="T26" fmla="*/ 5 w 45"/>
                    <a:gd name="T27" fmla="*/ 10 h 47"/>
                    <a:gd name="T28" fmla="*/ 3 w 45"/>
                    <a:gd name="T29" fmla="*/ 15 h 47"/>
                    <a:gd name="T30" fmla="*/ 2 w 45"/>
                    <a:gd name="T31" fmla="*/ 19 h 47"/>
                    <a:gd name="T32" fmla="*/ 0 w 45"/>
                    <a:gd name="T33" fmla="*/ 24 h 47"/>
                    <a:gd name="T34" fmla="*/ 2 w 45"/>
                    <a:gd name="T35" fmla="*/ 28 h 47"/>
                    <a:gd name="T36" fmla="*/ 3 w 45"/>
                    <a:gd name="T37" fmla="*/ 33 h 47"/>
                    <a:gd name="T38" fmla="*/ 5 w 45"/>
                    <a:gd name="T39" fmla="*/ 37 h 47"/>
                    <a:gd name="T40" fmla="*/ 7 w 45"/>
                    <a:gd name="T41" fmla="*/ 41 h 47"/>
                    <a:gd name="T42" fmla="*/ 11 w 45"/>
                    <a:gd name="T43" fmla="*/ 43 h 47"/>
                    <a:gd name="T44" fmla="*/ 14 w 45"/>
                    <a:gd name="T45" fmla="*/ 45 h 47"/>
                    <a:gd name="T46" fmla="*/ 19 w 45"/>
                    <a:gd name="T47" fmla="*/ 47 h 47"/>
                    <a:gd name="T48" fmla="*/ 23 w 45"/>
                    <a:gd name="T49" fmla="*/ 47 h 47"/>
                    <a:gd name="T50" fmla="*/ 28 w 45"/>
                    <a:gd name="T51" fmla="*/ 47 h 47"/>
                    <a:gd name="T52" fmla="*/ 31 w 45"/>
                    <a:gd name="T53" fmla="*/ 45 h 47"/>
                    <a:gd name="T54" fmla="*/ 36 w 45"/>
                    <a:gd name="T55" fmla="*/ 43 h 47"/>
                    <a:gd name="T56" fmla="*/ 38 w 45"/>
                    <a:gd name="T57" fmla="*/ 41 h 47"/>
                    <a:gd name="T58" fmla="*/ 41 w 45"/>
                    <a:gd name="T59" fmla="*/ 37 h 47"/>
                    <a:gd name="T60" fmla="*/ 44 w 45"/>
                    <a:gd name="T61" fmla="*/ 33 h 47"/>
                    <a:gd name="T62" fmla="*/ 45 w 45"/>
                    <a:gd name="T63" fmla="*/ 28 h 47"/>
                    <a:gd name="T64" fmla="*/ 45 w 45"/>
                    <a:gd name="T65" fmla="*/ 24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5" h="47">
                      <a:moveTo>
                        <a:pt x="45" y="24"/>
                      </a:moveTo>
                      <a:lnTo>
                        <a:pt x="45" y="19"/>
                      </a:lnTo>
                      <a:lnTo>
                        <a:pt x="44" y="15"/>
                      </a:lnTo>
                      <a:lnTo>
                        <a:pt x="41" y="10"/>
                      </a:lnTo>
                      <a:lnTo>
                        <a:pt x="38" y="7"/>
                      </a:lnTo>
                      <a:lnTo>
                        <a:pt x="36" y="4"/>
                      </a:lnTo>
                      <a:lnTo>
                        <a:pt x="31" y="2"/>
                      </a:lnTo>
                      <a:lnTo>
                        <a:pt x="28" y="1"/>
                      </a:lnTo>
                      <a:lnTo>
                        <a:pt x="23" y="0"/>
                      </a:lnTo>
                      <a:lnTo>
                        <a:pt x="19" y="1"/>
                      </a:lnTo>
                      <a:lnTo>
                        <a:pt x="14" y="2"/>
                      </a:lnTo>
                      <a:lnTo>
                        <a:pt x="11" y="4"/>
                      </a:lnTo>
                      <a:lnTo>
                        <a:pt x="7" y="7"/>
                      </a:lnTo>
                      <a:lnTo>
                        <a:pt x="5" y="10"/>
                      </a:lnTo>
                      <a:lnTo>
                        <a:pt x="3" y="15"/>
                      </a:lnTo>
                      <a:lnTo>
                        <a:pt x="2" y="19"/>
                      </a:lnTo>
                      <a:lnTo>
                        <a:pt x="0" y="24"/>
                      </a:lnTo>
                      <a:lnTo>
                        <a:pt x="2" y="28"/>
                      </a:lnTo>
                      <a:lnTo>
                        <a:pt x="3" y="33"/>
                      </a:lnTo>
                      <a:lnTo>
                        <a:pt x="5" y="37"/>
                      </a:lnTo>
                      <a:lnTo>
                        <a:pt x="7" y="41"/>
                      </a:lnTo>
                      <a:lnTo>
                        <a:pt x="11" y="43"/>
                      </a:lnTo>
                      <a:lnTo>
                        <a:pt x="14" y="45"/>
                      </a:lnTo>
                      <a:lnTo>
                        <a:pt x="19" y="47"/>
                      </a:lnTo>
                      <a:lnTo>
                        <a:pt x="23" y="47"/>
                      </a:lnTo>
                      <a:lnTo>
                        <a:pt x="28" y="47"/>
                      </a:lnTo>
                      <a:lnTo>
                        <a:pt x="31" y="45"/>
                      </a:lnTo>
                      <a:lnTo>
                        <a:pt x="36" y="43"/>
                      </a:lnTo>
                      <a:lnTo>
                        <a:pt x="38" y="41"/>
                      </a:lnTo>
                      <a:lnTo>
                        <a:pt x="41" y="37"/>
                      </a:lnTo>
                      <a:lnTo>
                        <a:pt x="44" y="33"/>
                      </a:lnTo>
                      <a:lnTo>
                        <a:pt x="45" y="28"/>
                      </a:lnTo>
                      <a:lnTo>
                        <a:pt x="45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7" name="Freeform 151"/>
                <p:cNvSpPr>
                  <a:spLocks/>
                </p:cNvSpPr>
                <p:nvPr/>
              </p:nvSpPr>
              <p:spPr bwMode="auto">
                <a:xfrm>
                  <a:off x="2030" y="2247"/>
                  <a:ext cx="22" cy="24"/>
                </a:xfrm>
                <a:custGeom>
                  <a:avLst/>
                  <a:gdLst>
                    <a:gd name="T0" fmla="*/ 45 w 45"/>
                    <a:gd name="T1" fmla="*/ 24 h 47"/>
                    <a:gd name="T2" fmla="*/ 45 w 45"/>
                    <a:gd name="T3" fmla="*/ 19 h 47"/>
                    <a:gd name="T4" fmla="*/ 44 w 45"/>
                    <a:gd name="T5" fmla="*/ 15 h 47"/>
                    <a:gd name="T6" fmla="*/ 41 w 45"/>
                    <a:gd name="T7" fmla="*/ 10 h 47"/>
                    <a:gd name="T8" fmla="*/ 38 w 45"/>
                    <a:gd name="T9" fmla="*/ 7 h 47"/>
                    <a:gd name="T10" fmla="*/ 36 w 45"/>
                    <a:gd name="T11" fmla="*/ 4 h 47"/>
                    <a:gd name="T12" fmla="*/ 31 w 45"/>
                    <a:gd name="T13" fmla="*/ 2 h 47"/>
                    <a:gd name="T14" fmla="*/ 28 w 45"/>
                    <a:gd name="T15" fmla="*/ 1 h 47"/>
                    <a:gd name="T16" fmla="*/ 23 w 45"/>
                    <a:gd name="T17" fmla="*/ 0 h 47"/>
                    <a:gd name="T18" fmla="*/ 19 w 45"/>
                    <a:gd name="T19" fmla="*/ 1 h 47"/>
                    <a:gd name="T20" fmla="*/ 14 w 45"/>
                    <a:gd name="T21" fmla="*/ 2 h 47"/>
                    <a:gd name="T22" fmla="*/ 11 w 45"/>
                    <a:gd name="T23" fmla="*/ 4 h 47"/>
                    <a:gd name="T24" fmla="*/ 7 w 45"/>
                    <a:gd name="T25" fmla="*/ 7 h 47"/>
                    <a:gd name="T26" fmla="*/ 5 w 45"/>
                    <a:gd name="T27" fmla="*/ 10 h 47"/>
                    <a:gd name="T28" fmla="*/ 3 w 45"/>
                    <a:gd name="T29" fmla="*/ 15 h 47"/>
                    <a:gd name="T30" fmla="*/ 2 w 45"/>
                    <a:gd name="T31" fmla="*/ 19 h 47"/>
                    <a:gd name="T32" fmla="*/ 0 w 45"/>
                    <a:gd name="T33" fmla="*/ 24 h 47"/>
                    <a:gd name="T34" fmla="*/ 2 w 45"/>
                    <a:gd name="T35" fmla="*/ 28 h 47"/>
                    <a:gd name="T36" fmla="*/ 3 w 45"/>
                    <a:gd name="T37" fmla="*/ 33 h 47"/>
                    <a:gd name="T38" fmla="*/ 5 w 45"/>
                    <a:gd name="T39" fmla="*/ 37 h 47"/>
                    <a:gd name="T40" fmla="*/ 7 w 45"/>
                    <a:gd name="T41" fmla="*/ 41 h 47"/>
                    <a:gd name="T42" fmla="*/ 11 w 45"/>
                    <a:gd name="T43" fmla="*/ 43 h 47"/>
                    <a:gd name="T44" fmla="*/ 14 w 45"/>
                    <a:gd name="T45" fmla="*/ 45 h 47"/>
                    <a:gd name="T46" fmla="*/ 19 w 45"/>
                    <a:gd name="T47" fmla="*/ 47 h 47"/>
                    <a:gd name="T48" fmla="*/ 23 w 45"/>
                    <a:gd name="T49" fmla="*/ 47 h 47"/>
                    <a:gd name="T50" fmla="*/ 28 w 45"/>
                    <a:gd name="T51" fmla="*/ 47 h 47"/>
                    <a:gd name="T52" fmla="*/ 31 w 45"/>
                    <a:gd name="T53" fmla="*/ 45 h 47"/>
                    <a:gd name="T54" fmla="*/ 36 w 45"/>
                    <a:gd name="T55" fmla="*/ 43 h 47"/>
                    <a:gd name="T56" fmla="*/ 38 w 45"/>
                    <a:gd name="T57" fmla="*/ 41 h 47"/>
                    <a:gd name="T58" fmla="*/ 41 w 45"/>
                    <a:gd name="T59" fmla="*/ 37 h 47"/>
                    <a:gd name="T60" fmla="*/ 44 w 45"/>
                    <a:gd name="T61" fmla="*/ 33 h 47"/>
                    <a:gd name="T62" fmla="*/ 45 w 45"/>
                    <a:gd name="T63" fmla="*/ 28 h 47"/>
                    <a:gd name="T64" fmla="*/ 45 w 45"/>
                    <a:gd name="T65" fmla="*/ 24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5" h="47">
                      <a:moveTo>
                        <a:pt x="45" y="24"/>
                      </a:moveTo>
                      <a:lnTo>
                        <a:pt x="45" y="19"/>
                      </a:lnTo>
                      <a:lnTo>
                        <a:pt x="44" y="15"/>
                      </a:lnTo>
                      <a:lnTo>
                        <a:pt x="41" y="10"/>
                      </a:lnTo>
                      <a:lnTo>
                        <a:pt x="38" y="7"/>
                      </a:lnTo>
                      <a:lnTo>
                        <a:pt x="36" y="4"/>
                      </a:lnTo>
                      <a:lnTo>
                        <a:pt x="31" y="2"/>
                      </a:lnTo>
                      <a:lnTo>
                        <a:pt x="28" y="1"/>
                      </a:lnTo>
                      <a:lnTo>
                        <a:pt x="23" y="0"/>
                      </a:lnTo>
                      <a:lnTo>
                        <a:pt x="19" y="1"/>
                      </a:lnTo>
                      <a:lnTo>
                        <a:pt x="14" y="2"/>
                      </a:lnTo>
                      <a:lnTo>
                        <a:pt x="11" y="4"/>
                      </a:lnTo>
                      <a:lnTo>
                        <a:pt x="7" y="7"/>
                      </a:lnTo>
                      <a:lnTo>
                        <a:pt x="5" y="10"/>
                      </a:lnTo>
                      <a:lnTo>
                        <a:pt x="3" y="15"/>
                      </a:lnTo>
                      <a:lnTo>
                        <a:pt x="2" y="19"/>
                      </a:lnTo>
                      <a:lnTo>
                        <a:pt x="0" y="24"/>
                      </a:lnTo>
                      <a:lnTo>
                        <a:pt x="2" y="28"/>
                      </a:lnTo>
                      <a:lnTo>
                        <a:pt x="3" y="33"/>
                      </a:lnTo>
                      <a:lnTo>
                        <a:pt x="5" y="37"/>
                      </a:lnTo>
                      <a:lnTo>
                        <a:pt x="7" y="41"/>
                      </a:lnTo>
                      <a:lnTo>
                        <a:pt x="11" y="43"/>
                      </a:lnTo>
                      <a:lnTo>
                        <a:pt x="14" y="45"/>
                      </a:lnTo>
                      <a:lnTo>
                        <a:pt x="19" y="47"/>
                      </a:lnTo>
                      <a:lnTo>
                        <a:pt x="23" y="47"/>
                      </a:lnTo>
                      <a:lnTo>
                        <a:pt x="28" y="47"/>
                      </a:lnTo>
                      <a:lnTo>
                        <a:pt x="31" y="45"/>
                      </a:lnTo>
                      <a:lnTo>
                        <a:pt x="36" y="43"/>
                      </a:lnTo>
                      <a:lnTo>
                        <a:pt x="38" y="41"/>
                      </a:lnTo>
                      <a:lnTo>
                        <a:pt x="41" y="37"/>
                      </a:lnTo>
                      <a:lnTo>
                        <a:pt x="44" y="33"/>
                      </a:lnTo>
                      <a:lnTo>
                        <a:pt x="45" y="28"/>
                      </a:lnTo>
                      <a:lnTo>
                        <a:pt x="45" y="2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8" name="Freeform 152"/>
                <p:cNvSpPr>
                  <a:spLocks/>
                </p:cNvSpPr>
                <p:nvPr/>
              </p:nvSpPr>
              <p:spPr bwMode="auto">
                <a:xfrm>
                  <a:off x="2035" y="2253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0 h 25"/>
                    <a:gd name="T4" fmla="*/ 22 w 23"/>
                    <a:gd name="T5" fmla="*/ 8 h 25"/>
                    <a:gd name="T6" fmla="*/ 21 w 23"/>
                    <a:gd name="T7" fmla="*/ 6 h 25"/>
                    <a:gd name="T8" fmla="*/ 20 w 23"/>
                    <a:gd name="T9" fmla="*/ 4 h 25"/>
                    <a:gd name="T10" fmla="*/ 18 w 23"/>
                    <a:gd name="T11" fmla="*/ 2 h 25"/>
                    <a:gd name="T12" fmla="*/ 17 w 23"/>
                    <a:gd name="T13" fmla="*/ 1 h 25"/>
                    <a:gd name="T14" fmla="*/ 14 w 23"/>
                    <a:gd name="T15" fmla="*/ 0 h 25"/>
                    <a:gd name="T16" fmla="*/ 12 w 23"/>
                    <a:gd name="T17" fmla="*/ 0 h 25"/>
                    <a:gd name="T18" fmla="*/ 10 w 23"/>
                    <a:gd name="T19" fmla="*/ 0 h 25"/>
                    <a:gd name="T20" fmla="*/ 8 w 23"/>
                    <a:gd name="T21" fmla="*/ 1 h 25"/>
                    <a:gd name="T22" fmla="*/ 5 w 23"/>
                    <a:gd name="T23" fmla="*/ 2 h 25"/>
                    <a:gd name="T24" fmla="*/ 3 w 23"/>
                    <a:gd name="T25" fmla="*/ 4 h 25"/>
                    <a:gd name="T26" fmla="*/ 2 w 23"/>
                    <a:gd name="T27" fmla="*/ 6 h 25"/>
                    <a:gd name="T28" fmla="*/ 1 w 23"/>
                    <a:gd name="T29" fmla="*/ 8 h 25"/>
                    <a:gd name="T30" fmla="*/ 1 w 23"/>
                    <a:gd name="T31" fmla="*/ 10 h 25"/>
                    <a:gd name="T32" fmla="*/ 0 w 23"/>
                    <a:gd name="T33" fmla="*/ 13 h 25"/>
                    <a:gd name="T34" fmla="*/ 1 w 23"/>
                    <a:gd name="T35" fmla="*/ 15 h 25"/>
                    <a:gd name="T36" fmla="*/ 1 w 23"/>
                    <a:gd name="T37" fmla="*/ 17 h 25"/>
                    <a:gd name="T38" fmla="*/ 2 w 23"/>
                    <a:gd name="T39" fmla="*/ 19 h 25"/>
                    <a:gd name="T40" fmla="*/ 3 w 23"/>
                    <a:gd name="T41" fmla="*/ 22 h 25"/>
                    <a:gd name="T42" fmla="*/ 5 w 23"/>
                    <a:gd name="T43" fmla="*/ 23 h 25"/>
                    <a:gd name="T44" fmla="*/ 8 w 23"/>
                    <a:gd name="T45" fmla="*/ 24 h 25"/>
                    <a:gd name="T46" fmla="*/ 10 w 23"/>
                    <a:gd name="T47" fmla="*/ 25 h 25"/>
                    <a:gd name="T48" fmla="*/ 12 w 23"/>
                    <a:gd name="T49" fmla="*/ 25 h 25"/>
                    <a:gd name="T50" fmla="*/ 14 w 23"/>
                    <a:gd name="T51" fmla="*/ 25 h 25"/>
                    <a:gd name="T52" fmla="*/ 17 w 23"/>
                    <a:gd name="T53" fmla="*/ 24 h 25"/>
                    <a:gd name="T54" fmla="*/ 18 w 23"/>
                    <a:gd name="T55" fmla="*/ 23 h 25"/>
                    <a:gd name="T56" fmla="*/ 20 w 23"/>
                    <a:gd name="T57" fmla="*/ 22 h 25"/>
                    <a:gd name="T58" fmla="*/ 21 w 23"/>
                    <a:gd name="T59" fmla="*/ 19 h 25"/>
                    <a:gd name="T60" fmla="*/ 22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0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8" y="24"/>
                      </a:lnTo>
                      <a:lnTo>
                        <a:pt x="10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9" name="Freeform 153"/>
                <p:cNvSpPr>
                  <a:spLocks/>
                </p:cNvSpPr>
                <p:nvPr/>
              </p:nvSpPr>
              <p:spPr bwMode="auto">
                <a:xfrm>
                  <a:off x="2035" y="2253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0 h 25"/>
                    <a:gd name="T4" fmla="*/ 22 w 23"/>
                    <a:gd name="T5" fmla="*/ 8 h 25"/>
                    <a:gd name="T6" fmla="*/ 21 w 23"/>
                    <a:gd name="T7" fmla="*/ 6 h 25"/>
                    <a:gd name="T8" fmla="*/ 20 w 23"/>
                    <a:gd name="T9" fmla="*/ 4 h 25"/>
                    <a:gd name="T10" fmla="*/ 18 w 23"/>
                    <a:gd name="T11" fmla="*/ 2 h 25"/>
                    <a:gd name="T12" fmla="*/ 17 w 23"/>
                    <a:gd name="T13" fmla="*/ 1 h 25"/>
                    <a:gd name="T14" fmla="*/ 14 w 23"/>
                    <a:gd name="T15" fmla="*/ 0 h 25"/>
                    <a:gd name="T16" fmla="*/ 12 w 23"/>
                    <a:gd name="T17" fmla="*/ 0 h 25"/>
                    <a:gd name="T18" fmla="*/ 10 w 23"/>
                    <a:gd name="T19" fmla="*/ 0 h 25"/>
                    <a:gd name="T20" fmla="*/ 8 w 23"/>
                    <a:gd name="T21" fmla="*/ 1 h 25"/>
                    <a:gd name="T22" fmla="*/ 5 w 23"/>
                    <a:gd name="T23" fmla="*/ 2 h 25"/>
                    <a:gd name="T24" fmla="*/ 3 w 23"/>
                    <a:gd name="T25" fmla="*/ 4 h 25"/>
                    <a:gd name="T26" fmla="*/ 2 w 23"/>
                    <a:gd name="T27" fmla="*/ 6 h 25"/>
                    <a:gd name="T28" fmla="*/ 1 w 23"/>
                    <a:gd name="T29" fmla="*/ 8 h 25"/>
                    <a:gd name="T30" fmla="*/ 1 w 23"/>
                    <a:gd name="T31" fmla="*/ 10 h 25"/>
                    <a:gd name="T32" fmla="*/ 0 w 23"/>
                    <a:gd name="T33" fmla="*/ 13 h 25"/>
                    <a:gd name="T34" fmla="*/ 1 w 23"/>
                    <a:gd name="T35" fmla="*/ 15 h 25"/>
                    <a:gd name="T36" fmla="*/ 1 w 23"/>
                    <a:gd name="T37" fmla="*/ 17 h 25"/>
                    <a:gd name="T38" fmla="*/ 2 w 23"/>
                    <a:gd name="T39" fmla="*/ 19 h 25"/>
                    <a:gd name="T40" fmla="*/ 3 w 23"/>
                    <a:gd name="T41" fmla="*/ 22 h 25"/>
                    <a:gd name="T42" fmla="*/ 5 w 23"/>
                    <a:gd name="T43" fmla="*/ 23 h 25"/>
                    <a:gd name="T44" fmla="*/ 8 w 23"/>
                    <a:gd name="T45" fmla="*/ 24 h 25"/>
                    <a:gd name="T46" fmla="*/ 10 w 23"/>
                    <a:gd name="T47" fmla="*/ 25 h 25"/>
                    <a:gd name="T48" fmla="*/ 12 w 23"/>
                    <a:gd name="T49" fmla="*/ 25 h 25"/>
                    <a:gd name="T50" fmla="*/ 14 w 23"/>
                    <a:gd name="T51" fmla="*/ 25 h 25"/>
                    <a:gd name="T52" fmla="*/ 17 w 23"/>
                    <a:gd name="T53" fmla="*/ 24 h 25"/>
                    <a:gd name="T54" fmla="*/ 18 w 23"/>
                    <a:gd name="T55" fmla="*/ 23 h 25"/>
                    <a:gd name="T56" fmla="*/ 20 w 23"/>
                    <a:gd name="T57" fmla="*/ 22 h 25"/>
                    <a:gd name="T58" fmla="*/ 21 w 23"/>
                    <a:gd name="T59" fmla="*/ 19 h 25"/>
                    <a:gd name="T60" fmla="*/ 22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0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8" y="24"/>
                      </a:lnTo>
                      <a:lnTo>
                        <a:pt x="10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0" name="Freeform 154"/>
                <p:cNvSpPr>
                  <a:spLocks/>
                </p:cNvSpPr>
                <p:nvPr/>
              </p:nvSpPr>
              <p:spPr bwMode="auto">
                <a:xfrm>
                  <a:off x="2030" y="2290"/>
                  <a:ext cx="22" cy="24"/>
                </a:xfrm>
                <a:custGeom>
                  <a:avLst/>
                  <a:gdLst>
                    <a:gd name="T0" fmla="*/ 45 w 45"/>
                    <a:gd name="T1" fmla="*/ 24 h 48"/>
                    <a:gd name="T2" fmla="*/ 45 w 45"/>
                    <a:gd name="T3" fmla="*/ 19 h 48"/>
                    <a:gd name="T4" fmla="*/ 44 w 45"/>
                    <a:gd name="T5" fmla="*/ 15 h 48"/>
                    <a:gd name="T6" fmla="*/ 41 w 45"/>
                    <a:gd name="T7" fmla="*/ 10 h 48"/>
                    <a:gd name="T8" fmla="*/ 38 w 45"/>
                    <a:gd name="T9" fmla="*/ 7 h 48"/>
                    <a:gd name="T10" fmla="*/ 36 w 45"/>
                    <a:gd name="T11" fmla="*/ 5 h 48"/>
                    <a:gd name="T12" fmla="*/ 31 w 45"/>
                    <a:gd name="T13" fmla="*/ 2 h 48"/>
                    <a:gd name="T14" fmla="*/ 28 w 45"/>
                    <a:gd name="T15" fmla="*/ 1 h 48"/>
                    <a:gd name="T16" fmla="*/ 23 w 45"/>
                    <a:gd name="T17" fmla="*/ 0 h 48"/>
                    <a:gd name="T18" fmla="*/ 19 w 45"/>
                    <a:gd name="T19" fmla="*/ 1 h 48"/>
                    <a:gd name="T20" fmla="*/ 14 w 45"/>
                    <a:gd name="T21" fmla="*/ 2 h 48"/>
                    <a:gd name="T22" fmla="*/ 11 w 45"/>
                    <a:gd name="T23" fmla="*/ 5 h 48"/>
                    <a:gd name="T24" fmla="*/ 7 w 45"/>
                    <a:gd name="T25" fmla="*/ 7 h 48"/>
                    <a:gd name="T26" fmla="*/ 5 w 45"/>
                    <a:gd name="T27" fmla="*/ 10 h 48"/>
                    <a:gd name="T28" fmla="*/ 3 w 45"/>
                    <a:gd name="T29" fmla="*/ 15 h 48"/>
                    <a:gd name="T30" fmla="*/ 2 w 45"/>
                    <a:gd name="T31" fmla="*/ 19 h 48"/>
                    <a:gd name="T32" fmla="*/ 0 w 45"/>
                    <a:gd name="T33" fmla="*/ 24 h 48"/>
                    <a:gd name="T34" fmla="*/ 2 w 45"/>
                    <a:gd name="T35" fmla="*/ 28 h 48"/>
                    <a:gd name="T36" fmla="*/ 3 w 45"/>
                    <a:gd name="T37" fmla="*/ 33 h 48"/>
                    <a:gd name="T38" fmla="*/ 5 w 45"/>
                    <a:gd name="T39" fmla="*/ 37 h 48"/>
                    <a:gd name="T40" fmla="*/ 7 w 45"/>
                    <a:gd name="T41" fmla="*/ 41 h 48"/>
                    <a:gd name="T42" fmla="*/ 11 w 45"/>
                    <a:gd name="T43" fmla="*/ 43 h 48"/>
                    <a:gd name="T44" fmla="*/ 14 w 45"/>
                    <a:gd name="T45" fmla="*/ 45 h 48"/>
                    <a:gd name="T46" fmla="*/ 19 w 45"/>
                    <a:gd name="T47" fmla="*/ 46 h 48"/>
                    <a:gd name="T48" fmla="*/ 23 w 45"/>
                    <a:gd name="T49" fmla="*/ 48 h 48"/>
                    <a:gd name="T50" fmla="*/ 28 w 45"/>
                    <a:gd name="T51" fmla="*/ 46 h 48"/>
                    <a:gd name="T52" fmla="*/ 31 w 45"/>
                    <a:gd name="T53" fmla="*/ 45 h 48"/>
                    <a:gd name="T54" fmla="*/ 36 w 45"/>
                    <a:gd name="T55" fmla="*/ 43 h 48"/>
                    <a:gd name="T56" fmla="*/ 38 w 45"/>
                    <a:gd name="T57" fmla="*/ 41 h 48"/>
                    <a:gd name="T58" fmla="*/ 41 w 45"/>
                    <a:gd name="T59" fmla="*/ 37 h 48"/>
                    <a:gd name="T60" fmla="*/ 44 w 45"/>
                    <a:gd name="T61" fmla="*/ 33 h 48"/>
                    <a:gd name="T62" fmla="*/ 45 w 45"/>
                    <a:gd name="T63" fmla="*/ 28 h 48"/>
                    <a:gd name="T64" fmla="*/ 45 w 45"/>
                    <a:gd name="T65" fmla="*/ 24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5" h="48">
                      <a:moveTo>
                        <a:pt x="45" y="24"/>
                      </a:moveTo>
                      <a:lnTo>
                        <a:pt x="45" y="19"/>
                      </a:lnTo>
                      <a:lnTo>
                        <a:pt x="44" y="15"/>
                      </a:lnTo>
                      <a:lnTo>
                        <a:pt x="41" y="10"/>
                      </a:lnTo>
                      <a:lnTo>
                        <a:pt x="38" y="7"/>
                      </a:lnTo>
                      <a:lnTo>
                        <a:pt x="36" y="5"/>
                      </a:lnTo>
                      <a:lnTo>
                        <a:pt x="31" y="2"/>
                      </a:lnTo>
                      <a:lnTo>
                        <a:pt x="28" y="1"/>
                      </a:lnTo>
                      <a:lnTo>
                        <a:pt x="23" y="0"/>
                      </a:lnTo>
                      <a:lnTo>
                        <a:pt x="19" y="1"/>
                      </a:lnTo>
                      <a:lnTo>
                        <a:pt x="14" y="2"/>
                      </a:lnTo>
                      <a:lnTo>
                        <a:pt x="11" y="5"/>
                      </a:lnTo>
                      <a:lnTo>
                        <a:pt x="7" y="7"/>
                      </a:lnTo>
                      <a:lnTo>
                        <a:pt x="5" y="10"/>
                      </a:lnTo>
                      <a:lnTo>
                        <a:pt x="3" y="15"/>
                      </a:lnTo>
                      <a:lnTo>
                        <a:pt x="2" y="19"/>
                      </a:lnTo>
                      <a:lnTo>
                        <a:pt x="0" y="24"/>
                      </a:lnTo>
                      <a:lnTo>
                        <a:pt x="2" y="28"/>
                      </a:lnTo>
                      <a:lnTo>
                        <a:pt x="3" y="33"/>
                      </a:lnTo>
                      <a:lnTo>
                        <a:pt x="5" y="37"/>
                      </a:lnTo>
                      <a:lnTo>
                        <a:pt x="7" y="41"/>
                      </a:lnTo>
                      <a:lnTo>
                        <a:pt x="11" y="43"/>
                      </a:lnTo>
                      <a:lnTo>
                        <a:pt x="14" y="45"/>
                      </a:lnTo>
                      <a:lnTo>
                        <a:pt x="19" y="46"/>
                      </a:lnTo>
                      <a:lnTo>
                        <a:pt x="23" y="48"/>
                      </a:lnTo>
                      <a:lnTo>
                        <a:pt x="28" y="46"/>
                      </a:lnTo>
                      <a:lnTo>
                        <a:pt x="31" y="45"/>
                      </a:lnTo>
                      <a:lnTo>
                        <a:pt x="36" y="43"/>
                      </a:lnTo>
                      <a:lnTo>
                        <a:pt x="38" y="41"/>
                      </a:lnTo>
                      <a:lnTo>
                        <a:pt x="41" y="37"/>
                      </a:lnTo>
                      <a:lnTo>
                        <a:pt x="44" y="33"/>
                      </a:lnTo>
                      <a:lnTo>
                        <a:pt x="45" y="28"/>
                      </a:lnTo>
                      <a:lnTo>
                        <a:pt x="45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1" name="Freeform 155"/>
                <p:cNvSpPr>
                  <a:spLocks/>
                </p:cNvSpPr>
                <p:nvPr/>
              </p:nvSpPr>
              <p:spPr bwMode="auto">
                <a:xfrm>
                  <a:off x="2030" y="2290"/>
                  <a:ext cx="22" cy="24"/>
                </a:xfrm>
                <a:custGeom>
                  <a:avLst/>
                  <a:gdLst>
                    <a:gd name="T0" fmla="*/ 45 w 45"/>
                    <a:gd name="T1" fmla="*/ 24 h 48"/>
                    <a:gd name="T2" fmla="*/ 45 w 45"/>
                    <a:gd name="T3" fmla="*/ 19 h 48"/>
                    <a:gd name="T4" fmla="*/ 44 w 45"/>
                    <a:gd name="T5" fmla="*/ 15 h 48"/>
                    <a:gd name="T6" fmla="*/ 41 w 45"/>
                    <a:gd name="T7" fmla="*/ 10 h 48"/>
                    <a:gd name="T8" fmla="*/ 38 w 45"/>
                    <a:gd name="T9" fmla="*/ 7 h 48"/>
                    <a:gd name="T10" fmla="*/ 36 w 45"/>
                    <a:gd name="T11" fmla="*/ 5 h 48"/>
                    <a:gd name="T12" fmla="*/ 31 w 45"/>
                    <a:gd name="T13" fmla="*/ 2 h 48"/>
                    <a:gd name="T14" fmla="*/ 28 w 45"/>
                    <a:gd name="T15" fmla="*/ 1 h 48"/>
                    <a:gd name="T16" fmla="*/ 23 w 45"/>
                    <a:gd name="T17" fmla="*/ 0 h 48"/>
                    <a:gd name="T18" fmla="*/ 19 w 45"/>
                    <a:gd name="T19" fmla="*/ 1 h 48"/>
                    <a:gd name="T20" fmla="*/ 14 w 45"/>
                    <a:gd name="T21" fmla="*/ 2 h 48"/>
                    <a:gd name="T22" fmla="*/ 11 w 45"/>
                    <a:gd name="T23" fmla="*/ 5 h 48"/>
                    <a:gd name="T24" fmla="*/ 7 w 45"/>
                    <a:gd name="T25" fmla="*/ 7 h 48"/>
                    <a:gd name="T26" fmla="*/ 5 w 45"/>
                    <a:gd name="T27" fmla="*/ 10 h 48"/>
                    <a:gd name="T28" fmla="*/ 3 w 45"/>
                    <a:gd name="T29" fmla="*/ 15 h 48"/>
                    <a:gd name="T30" fmla="*/ 2 w 45"/>
                    <a:gd name="T31" fmla="*/ 19 h 48"/>
                    <a:gd name="T32" fmla="*/ 0 w 45"/>
                    <a:gd name="T33" fmla="*/ 24 h 48"/>
                    <a:gd name="T34" fmla="*/ 2 w 45"/>
                    <a:gd name="T35" fmla="*/ 28 h 48"/>
                    <a:gd name="T36" fmla="*/ 3 w 45"/>
                    <a:gd name="T37" fmla="*/ 33 h 48"/>
                    <a:gd name="T38" fmla="*/ 5 w 45"/>
                    <a:gd name="T39" fmla="*/ 37 h 48"/>
                    <a:gd name="T40" fmla="*/ 7 w 45"/>
                    <a:gd name="T41" fmla="*/ 41 h 48"/>
                    <a:gd name="T42" fmla="*/ 11 w 45"/>
                    <a:gd name="T43" fmla="*/ 43 h 48"/>
                    <a:gd name="T44" fmla="*/ 14 w 45"/>
                    <a:gd name="T45" fmla="*/ 45 h 48"/>
                    <a:gd name="T46" fmla="*/ 19 w 45"/>
                    <a:gd name="T47" fmla="*/ 46 h 48"/>
                    <a:gd name="T48" fmla="*/ 23 w 45"/>
                    <a:gd name="T49" fmla="*/ 48 h 48"/>
                    <a:gd name="T50" fmla="*/ 28 w 45"/>
                    <a:gd name="T51" fmla="*/ 46 h 48"/>
                    <a:gd name="T52" fmla="*/ 31 w 45"/>
                    <a:gd name="T53" fmla="*/ 45 h 48"/>
                    <a:gd name="T54" fmla="*/ 36 w 45"/>
                    <a:gd name="T55" fmla="*/ 43 h 48"/>
                    <a:gd name="T56" fmla="*/ 38 w 45"/>
                    <a:gd name="T57" fmla="*/ 41 h 48"/>
                    <a:gd name="T58" fmla="*/ 41 w 45"/>
                    <a:gd name="T59" fmla="*/ 37 h 48"/>
                    <a:gd name="T60" fmla="*/ 44 w 45"/>
                    <a:gd name="T61" fmla="*/ 33 h 48"/>
                    <a:gd name="T62" fmla="*/ 45 w 45"/>
                    <a:gd name="T63" fmla="*/ 28 h 48"/>
                    <a:gd name="T64" fmla="*/ 45 w 45"/>
                    <a:gd name="T65" fmla="*/ 24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5" h="48">
                      <a:moveTo>
                        <a:pt x="45" y="24"/>
                      </a:moveTo>
                      <a:lnTo>
                        <a:pt x="45" y="19"/>
                      </a:lnTo>
                      <a:lnTo>
                        <a:pt x="44" y="15"/>
                      </a:lnTo>
                      <a:lnTo>
                        <a:pt x="41" y="10"/>
                      </a:lnTo>
                      <a:lnTo>
                        <a:pt x="38" y="7"/>
                      </a:lnTo>
                      <a:lnTo>
                        <a:pt x="36" y="5"/>
                      </a:lnTo>
                      <a:lnTo>
                        <a:pt x="31" y="2"/>
                      </a:lnTo>
                      <a:lnTo>
                        <a:pt x="28" y="1"/>
                      </a:lnTo>
                      <a:lnTo>
                        <a:pt x="23" y="0"/>
                      </a:lnTo>
                      <a:lnTo>
                        <a:pt x="19" y="1"/>
                      </a:lnTo>
                      <a:lnTo>
                        <a:pt x="14" y="2"/>
                      </a:lnTo>
                      <a:lnTo>
                        <a:pt x="11" y="5"/>
                      </a:lnTo>
                      <a:lnTo>
                        <a:pt x="7" y="7"/>
                      </a:lnTo>
                      <a:lnTo>
                        <a:pt x="5" y="10"/>
                      </a:lnTo>
                      <a:lnTo>
                        <a:pt x="3" y="15"/>
                      </a:lnTo>
                      <a:lnTo>
                        <a:pt x="2" y="19"/>
                      </a:lnTo>
                      <a:lnTo>
                        <a:pt x="0" y="24"/>
                      </a:lnTo>
                      <a:lnTo>
                        <a:pt x="2" y="28"/>
                      </a:lnTo>
                      <a:lnTo>
                        <a:pt x="3" y="33"/>
                      </a:lnTo>
                      <a:lnTo>
                        <a:pt x="5" y="37"/>
                      </a:lnTo>
                      <a:lnTo>
                        <a:pt x="7" y="41"/>
                      </a:lnTo>
                      <a:lnTo>
                        <a:pt x="11" y="43"/>
                      </a:lnTo>
                      <a:lnTo>
                        <a:pt x="14" y="45"/>
                      </a:lnTo>
                      <a:lnTo>
                        <a:pt x="19" y="46"/>
                      </a:lnTo>
                      <a:lnTo>
                        <a:pt x="23" y="48"/>
                      </a:lnTo>
                      <a:lnTo>
                        <a:pt x="28" y="46"/>
                      </a:lnTo>
                      <a:lnTo>
                        <a:pt x="31" y="45"/>
                      </a:lnTo>
                      <a:lnTo>
                        <a:pt x="36" y="43"/>
                      </a:lnTo>
                      <a:lnTo>
                        <a:pt x="38" y="41"/>
                      </a:lnTo>
                      <a:lnTo>
                        <a:pt x="41" y="37"/>
                      </a:lnTo>
                      <a:lnTo>
                        <a:pt x="44" y="33"/>
                      </a:lnTo>
                      <a:lnTo>
                        <a:pt x="45" y="28"/>
                      </a:lnTo>
                      <a:lnTo>
                        <a:pt x="45" y="2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2" name="Freeform 156"/>
                <p:cNvSpPr>
                  <a:spLocks/>
                </p:cNvSpPr>
                <p:nvPr/>
              </p:nvSpPr>
              <p:spPr bwMode="auto">
                <a:xfrm>
                  <a:off x="2035" y="2296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1 h 25"/>
                    <a:gd name="T4" fmla="*/ 22 w 23"/>
                    <a:gd name="T5" fmla="*/ 8 h 25"/>
                    <a:gd name="T6" fmla="*/ 21 w 23"/>
                    <a:gd name="T7" fmla="*/ 6 h 25"/>
                    <a:gd name="T8" fmla="*/ 20 w 23"/>
                    <a:gd name="T9" fmla="*/ 4 h 25"/>
                    <a:gd name="T10" fmla="*/ 18 w 23"/>
                    <a:gd name="T11" fmla="*/ 3 h 25"/>
                    <a:gd name="T12" fmla="*/ 17 w 23"/>
                    <a:gd name="T13" fmla="*/ 1 h 25"/>
                    <a:gd name="T14" fmla="*/ 14 w 23"/>
                    <a:gd name="T15" fmla="*/ 0 h 25"/>
                    <a:gd name="T16" fmla="*/ 12 w 23"/>
                    <a:gd name="T17" fmla="*/ 0 h 25"/>
                    <a:gd name="T18" fmla="*/ 10 w 23"/>
                    <a:gd name="T19" fmla="*/ 0 h 25"/>
                    <a:gd name="T20" fmla="*/ 8 w 23"/>
                    <a:gd name="T21" fmla="*/ 1 h 25"/>
                    <a:gd name="T22" fmla="*/ 5 w 23"/>
                    <a:gd name="T23" fmla="*/ 3 h 25"/>
                    <a:gd name="T24" fmla="*/ 3 w 23"/>
                    <a:gd name="T25" fmla="*/ 4 h 25"/>
                    <a:gd name="T26" fmla="*/ 2 w 23"/>
                    <a:gd name="T27" fmla="*/ 6 h 25"/>
                    <a:gd name="T28" fmla="*/ 1 w 23"/>
                    <a:gd name="T29" fmla="*/ 8 h 25"/>
                    <a:gd name="T30" fmla="*/ 1 w 23"/>
                    <a:gd name="T31" fmla="*/ 11 h 25"/>
                    <a:gd name="T32" fmla="*/ 0 w 23"/>
                    <a:gd name="T33" fmla="*/ 13 h 25"/>
                    <a:gd name="T34" fmla="*/ 1 w 23"/>
                    <a:gd name="T35" fmla="*/ 15 h 25"/>
                    <a:gd name="T36" fmla="*/ 1 w 23"/>
                    <a:gd name="T37" fmla="*/ 17 h 25"/>
                    <a:gd name="T38" fmla="*/ 2 w 23"/>
                    <a:gd name="T39" fmla="*/ 20 h 25"/>
                    <a:gd name="T40" fmla="*/ 3 w 23"/>
                    <a:gd name="T41" fmla="*/ 22 h 25"/>
                    <a:gd name="T42" fmla="*/ 5 w 23"/>
                    <a:gd name="T43" fmla="*/ 23 h 25"/>
                    <a:gd name="T44" fmla="*/ 8 w 23"/>
                    <a:gd name="T45" fmla="*/ 24 h 25"/>
                    <a:gd name="T46" fmla="*/ 10 w 23"/>
                    <a:gd name="T47" fmla="*/ 25 h 25"/>
                    <a:gd name="T48" fmla="*/ 12 w 23"/>
                    <a:gd name="T49" fmla="*/ 25 h 25"/>
                    <a:gd name="T50" fmla="*/ 14 w 23"/>
                    <a:gd name="T51" fmla="*/ 25 h 25"/>
                    <a:gd name="T52" fmla="*/ 17 w 23"/>
                    <a:gd name="T53" fmla="*/ 24 h 25"/>
                    <a:gd name="T54" fmla="*/ 18 w 23"/>
                    <a:gd name="T55" fmla="*/ 23 h 25"/>
                    <a:gd name="T56" fmla="*/ 20 w 23"/>
                    <a:gd name="T57" fmla="*/ 22 h 25"/>
                    <a:gd name="T58" fmla="*/ 21 w 23"/>
                    <a:gd name="T59" fmla="*/ 20 h 25"/>
                    <a:gd name="T60" fmla="*/ 22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8" y="24"/>
                      </a:lnTo>
                      <a:lnTo>
                        <a:pt x="10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3" name="Freeform 157"/>
                <p:cNvSpPr>
                  <a:spLocks/>
                </p:cNvSpPr>
                <p:nvPr/>
              </p:nvSpPr>
              <p:spPr bwMode="auto">
                <a:xfrm>
                  <a:off x="2035" y="2296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1 h 25"/>
                    <a:gd name="T4" fmla="*/ 22 w 23"/>
                    <a:gd name="T5" fmla="*/ 8 h 25"/>
                    <a:gd name="T6" fmla="*/ 21 w 23"/>
                    <a:gd name="T7" fmla="*/ 6 h 25"/>
                    <a:gd name="T8" fmla="*/ 20 w 23"/>
                    <a:gd name="T9" fmla="*/ 4 h 25"/>
                    <a:gd name="T10" fmla="*/ 18 w 23"/>
                    <a:gd name="T11" fmla="*/ 3 h 25"/>
                    <a:gd name="T12" fmla="*/ 17 w 23"/>
                    <a:gd name="T13" fmla="*/ 1 h 25"/>
                    <a:gd name="T14" fmla="*/ 14 w 23"/>
                    <a:gd name="T15" fmla="*/ 0 h 25"/>
                    <a:gd name="T16" fmla="*/ 12 w 23"/>
                    <a:gd name="T17" fmla="*/ 0 h 25"/>
                    <a:gd name="T18" fmla="*/ 10 w 23"/>
                    <a:gd name="T19" fmla="*/ 0 h 25"/>
                    <a:gd name="T20" fmla="*/ 8 w 23"/>
                    <a:gd name="T21" fmla="*/ 1 h 25"/>
                    <a:gd name="T22" fmla="*/ 5 w 23"/>
                    <a:gd name="T23" fmla="*/ 3 h 25"/>
                    <a:gd name="T24" fmla="*/ 3 w 23"/>
                    <a:gd name="T25" fmla="*/ 4 h 25"/>
                    <a:gd name="T26" fmla="*/ 2 w 23"/>
                    <a:gd name="T27" fmla="*/ 6 h 25"/>
                    <a:gd name="T28" fmla="*/ 1 w 23"/>
                    <a:gd name="T29" fmla="*/ 8 h 25"/>
                    <a:gd name="T30" fmla="*/ 1 w 23"/>
                    <a:gd name="T31" fmla="*/ 11 h 25"/>
                    <a:gd name="T32" fmla="*/ 0 w 23"/>
                    <a:gd name="T33" fmla="*/ 13 h 25"/>
                    <a:gd name="T34" fmla="*/ 1 w 23"/>
                    <a:gd name="T35" fmla="*/ 15 h 25"/>
                    <a:gd name="T36" fmla="*/ 1 w 23"/>
                    <a:gd name="T37" fmla="*/ 17 h 25"/>
                    <a:gd name="T38" fmla="*/ 2 w 23"/>
                    <a:gd name="T39" fmla="*/ 20 h 25"/>
                    <a:gd name="T40" fmla="*/ 3 w 23"/>
                    <a:gd name="T41" fmla="*/ 22 h 25"/>
                    <a:gd name="T42" fmla="*/ 5 w 23"/>
                    <a:gd name="T43" fmla="*/ 23 h 25"/>
                    <a:gd name="T44" fmla="*/ 8 w 23"/>
                    <a:gd name="T45" fmla="*/ 24 h 25"/>
                    <a:gd name="T46" fmla="*/ 10 w 23"/>
                    <a:gd name="T47" fmla="*/ 25 h 25"/>
                    <a:gd name="T48" fmla="*/ 12 w 23"/>
                    <a:gd name="T49" fmla="*/ 25 h 25"/>
                    <a:gd name="T50" fmla="*/ 14 w 23"/>
                    <a:gd name="T51" fmla="*/ 25 h 25"/>
                    <a:gd name="T52" fmla="*/ 17 w 23"/>
                    <a:gd name="T53" fmla="*/ 24 h 25"/>
                    <a:gd name="T54" fmla="*/ 18 w 23"/>
                    <a:gd name="T55" fmla="*/ 23 h 25"/>
                    <a:gd name="T56" fmla="*/ 20 w 23"/>
                    <a:gd name="T57" fmla="*/ 22 h 25"/>
                    <a:gd name="T58" fmla="*/ 21 w 23"/>
                    <a:gd name="T59" fmla="*/ 20 h 25"/>
                    <a:gd name="T60" fmla="*/ 22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1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8" y="24"/>
                      </a:lnTo>
                      <a:lnTo>
                        <a:pt x="10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4" name="Line 158"/>
                <p:cNvSpPr>
                  <a:spLocks noChangeShapeType="1"/>
                </p:cNvSpPr>
                <p:nvPr/>
              </p:nvSpPr>
              <p:spPr bwMode="auto">
                <a:xfrm>
                  <a:off x="2080" y="2250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5" name="Line 159"/>
                <p:cNvSpPr>
                  <a:spLocks noChangeShapeType="1"/>
                </p:cNvSpPr>
                <p:nvPr/>
              </p:nvSpPr>
              <p:spPr bwMode="auto">
                <a:xfrm>
                  <a:off x="2080" y="2269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6" name="Line 160"/>
                <p:cNvSpPr>
                  <a:spLocks noChangeShapeType="1"/>
                </p:cNvSpPr>
                <p:nvPr/>
              </p:nvSpPr>
              <p:spPr bwMode="auto">
                <a:xfrm>
                  <a:off x="2080" y="2293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7" name="Line 161"/>
                <p:cNvSpPr>
                  <a:spLocks noChangeShapeType="1"/>
                </p:cNvSpPr>
                <p:nvPr/>
              </p:nvSpPr>
              <p:spPr bwMode="auto">
                <a:xfrm>
                  <a:off x="2080" y="2311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8" name="Freeform 162"/>
                <p:cNvSpPr>
                  <a:spLocks/>
                </p:cNvSpPr>
                <p:nvPr/>
              </p:nvSpPr>
              <p:spPr bwMode="auto">
                <a:xfrm>
                  <a:off x="2026" y="2351"/>
                  <a:ext cx="16" cy="16"/>
                </a:xfrm>
                <a:custGeom>
                  <a:avLst/>
                  <a:gdLst>
                    <a:gd name="T0" fmla="*/ 33 w 33"/>
                    <a:gd name="T1" fmla="*/ 17 h 33"/>
                    <a:gd name="T2" fmla="*/ 33 w 33"/>
                    <a:gd name="T3" fmla="*/ 14 h 33"/>
                    <a:gd name="T4" fmla="*/ 32 w 33"/>
                    <a:gd name="T5" fmla="*/ 10 h 33"/>
                    <a:gd name="T6" fmla="*/ 31 w 33"/>
                    <a:gd name="T7" fmla="*/ 7 h 33"/>
                    <a:gd name="T8" fmla="*/ 29 w 33"/>
                    <a:gd name="T9" fmla="*/ 5 h 33"/>
                    <a:gd name="T10" fmla="*/ 27 w 33"/>
                    <a:gd name="T11" fmla="*/ 4 h 33"/>
                    <a:gd name="T12" fmla="*/ 23 w 33"/>
                    <a:gd name="T13" fmla="*/ 1 h 33"/>
                    <a:gd name="T14" fmla="*/ 21 w 33"/>
                    <a:gd name="T15" fmla="*/ 0 h 33"/>
                    <a:gd name="T16" fmla="*/ 17 w 33"/>
                    <a:gd name="T17" fmla="*/ 0 h 33"/>
                    <a:gd name="T18" fmla="*/ 14 w 33"/>
                    <a:gd name="T19" fmla="*/ 0 h 33"/>
                    <a:gd name="T20" fmla="*/ 11 w 33"/>
                    <a:gd name="T21" fmla="*/ 1 h 33"/>
                    <a:gd name="T22" fmla="*/ 7 w 33"/>
                    <a:gd name="T23" fmla="*/ 4 h 33"/>
                    <a:gd name="T24" fmla="*/ 5 w 33"/>
                    <a:gd name="T25" fmla="*/ 5 h 33"/>
                    <a:gd name="T26" fmla="*/ 3 w 33"/>
                    <a:gd name="T27" fmla="*/ 7 h 33"/>
                    <a:gd name="T28" fmla="*/ 2 w 33"/>
                    <a:gd name="T29" fmla="*/ 10 h 33"/>
                    <a:gd name="T30" fmla="*/ 0 w 33"/>
                    <a:gd name="T31" fmla="*/ 14 h 33"/>
                    <a:gd name="T32" fmla="*/ 0 w 33"/>
                    <a:gd name="T33" fmla="*/ 17 h 33"/>
                    <a:gd name="T34" fmla="*/ 0 w 33"/>
                    <a:gd name="T35" fmla="*/ 21 h 33"/>
                    <a:gd name="T36" fmla="*/ 2 w 33"/>
                    <a:gd name="T37" fmla="*/ 23 h 33"/>
                    <a:gd name="T38" fmla="*/ 3 w 33"/>
                    <a:gd name="T39" fmla="*/ 26 h 33"/>
                    <a:gd name="T40" fmla="*/ 5 w 33"/>
                    <a:gd name="T41" fmla="*/ 29 h 33"/>
                    <a:gd name="T42" fmla="*/ 7 w 33"/>
                    <a:gd name="T43" fmla="*/ 31 h 33"/>
                    <a:gd name="T44" fmla="*/ 11 w 33"/>
                    <a:gd name="T45" fmla="*/ 32 h 33"/>
                    <a:gd name="T46" fmla="*/ 14 w 33"/>
                    <a:gd name="T47" fmla="*/ 33 h 33"/>
                    <a:gd name="T48" fmla="*/ 17 w 33"/>
                    <a:gd name="T49" fmla="*/ 33 h 33"/>
                    <a:gd name="T50" fmla="*/ 21 w 33"/>
                    <a:gd name="T51" fmla="*/ 33 h 33"/>
                    <a:gd name="T52" fmla="*/ 23 w 33"/>
                    <a:gd name="T53" fmla="*/ 32 h 33"/>
                    <a:gd name="T54" fmla="*/ 27 w 33"/>
                    <a:gd name="T55" fmla="*/ 31 h 33"/>
                    <a:gd name="T56" fmla="*/ 29 w 33"/>
                    <a:gd name="T57" fmla="*/ 29 h 33"/>
                    <a:gd name="T58" fmla="*/ 31 w 33"/>
                    <a:gd name="T59" fmla="*/ 26 h 33"/>
                    <a:gd name="T60" fmla="*/ 32 w 33"/>
                    <a:gd name="T61" fmla="*/ 23 h 33"/>
                    <a:gd name="T62" fmla="*/ 33 w 33"/>
                    <a:gd name="T63" fmla="*/ 21 h 33"/>
                    <a:gd name="T64" fmla="*/ 33 w 33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7" y="4"/>
                      </a:lnTo>
                      <a:lnTo>
                        <a:pt x="23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1" y="1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2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2" y="23"/>
                      </a:lnTo>
                      <a:lnTo>
                        <a:pt x="3" y="26"/>
                      </a:lnTo>
                      <a:lnTo>
                        <a:pt x="5" y="29"/>
                      </a:lnTo>
                      <a:lnTo>
                        <a:pt x="7" y="31"/>
                      </a:lnTo>
                      <a:lnTo>
                        <a:pt x="11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1" y="33"/>
                      </a:lnTo>
                      <a:lnTo>
                        <a:pt x="23" y="32"/>
                      </a:lnTo>
                      <a:lnTo>
                        <a:pt x="27" y="31"/>
                      </a:lnTo>
                      <a:lnTo>
                        <a:pt x="29" y="29"/>
                      </a:lnTo>
                      <a:lnTo>
                        <a:pt x="31" y="26"/>
                      </a:lnTo>
                      <a:lnTo>
                        <a:pt x="32" y="23"/>
                      </a:lnTo>
                      <a:lnTo>
                        <a:pt x="33" y="21"/>
                      </a:lnTo>
                      <a:lnTo>
                        <a:pt x="33" y="17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9" name="Freeform 163"/>
                <p:cNvSpPr>
                  <a:spLocks/>
                </p:cNvSpPr>
                <p:nvPr/>
              </p:nvSpPr>
              <p:spPr bwMode="auto">
                <a:xfrm>
                  <a:off x="2026" y="2351"/>
                  <a:ext cx="16" cy="16"/>
                </a:xfrm>
                <a:custGeom>
                  <a:avLst/>
                  <a:gdLst>
                    <a:gd name="T0" fmla="*/ 33 w 33"/>
                    <a:gd name="T1" fmla="*/ 17 h 33"/>
                    <a:gd name="T2" fmla="*/ 33 w 33"/>
                    <a:gd name="T3" fmla="*/ 14 h 33"/>
                    <a:gd name="T4" fmla="*/ 32 w 33"/>
                    <a:gd name="T5" fmla="*/ 10 h 33"/>
                    <a:gd name="T6" fmla="*/ 31 w 33"/>
                    <a:gd name="T7" fmla="*/ 7 h 33"/>
                    <a:gd name="T8" fmla="*/ 29 w 33"/>
                    <a:gd name="T9" fmla="*/ 5 h 33"/>
                    <a:gd name="T10" fmla="*/ 27 w 33"/>
                    <a:gd name="T11" fmla="*/ 4 h 33"/>
                    <a:gd name="T12" fmla="*/ 23 w 33"/>
                    <a:gd name="T13" fmla="*/ 1 h 33"/>
                    <a:gd name="T14" fmla="*/ 21 w 33"/>
                    <a:gd name="T15" fmla="*/ 0 h 33"/>
                    <a:gd name="T16" fmla="*/ 17 w 33"/>
                    <a:gd name="T17" fmla="*/ 0 h 33"/>
                    <a:gd name="T18" fmla="*/ 14 w 33"/>
                    <a:gd name="T19" fmla="*/ 0 h 33"/>
                    <a:gd name="T20" fmla="*/ 11 w 33"/>
                    <a:gd name="T21" fmla="*/ 1 h 33"/>
                    <a:gd name="T22" fmla="*/ 7 w 33"/>
                    <a:gd name="T23" fmla="*/ 4 h 33"/>
                    <a:gd name="T24" fmla="*/ 5 w 33"/>
                    <a:gd name="T25" fmla="*/ 5 h 33"/>
                    <a:gd name="T26" fmla="*/ 3 w 33"/>
                    <a:gd name="T27" fmla="*/ 7 h 33"/>
                    <a:gd name="T28" fmla="*/ 2 w 33"/>
                    <a:gd name="T29" fmla="*/ 10 h 33"/>
                    <a:gd name="T30" fmla="*/ 0 w 33"/>
                    <a:gd name="T31" fmla="*/ 14 h 33"/>
                    <a:gd name="T32" fmla="*/ 0 w 33"/>
                    <a:gd name="T33" fmla="*/ 17 h 33"/>
                    <a:gd name="T34" fmla="*/ 0 w 33"/>
                    <a:gd name="T35" fmla="*/ 21 h 33"/>
                    <a:gd name="T36" fmla="*/ 2 w 33"/>
                    <a:gd name="T37" fmla="*/ 23 h 33"/>
                    <a:gd name="T38" fmla="*/ 3 w 33"/>
                    <a:gd name="T39" fmla="*/ 26 h 33"/>
                    <a:gd name="T40" fmla="*/ 5 w 33"/>
                    <a:gd name="T41" fmla="*/ 29 h 33"/>
                    <a:gd name="T42" fmla="*/ 7 w 33"/>
                    <a:gd name="T43" fmla="*/ 31 h 33"/>
                    <a:gd name="T44" fmla="*/ 11 w 33"/>
                    <a:gd name="T45" fmla="*/ 32 h 33"/>
                    <a:gd name="T46" fmla="*/ 14 w 33"/>
                    <a:gd name="T47" fmla="*/ 33 h 33"/>
                    <a:gd name="T48" fmla="*/ 17 w 33"/>
                    <a:gd name="T49" fmla="*/ 33 h 33"/>
                    <a:gd name="T50" fmla="*/ 21 w 33"/>
                    <a:gd name="T51" fmla="*/ 33 h 33"/>
                    <a:gd name="T52" fmla="*/ 23 w 33"/>
                    <a:gd name="T53" fmla="*/ 32 h 33"/>
                    <a:gd name="T54" fmla="*/ 27 w 33"/>
                    <a:gd name="T55" fmla="*/ 31 h 33"/>
                    <a:gd name="T56" fmla="*/ 29 w 33"/>
                    <a:gd name="T57" fmla="*/ 29 h 33"/>
                    <a:gd name="T58" fmla="*/ 31 w 33"/>
                    <a:gd name="T59" fmla="*/ 26 h 33"/>
                    <a:gd name="T60" fmla="*/ 32 w 33"/>
                    <a:gd name="T61" fmla="*/ 23 h 33"/>
                    <a:gd name="T62" fmla="*/ 33 w 33"/>
                    <a:gd name="T63" fmla="*/ 21 h 33"/>
                    <a:gd name="T64" fmla="*/ 33 w 33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7" y="4"/>
                      </a:lnTo>
                      <a:lnTo>
                        <a:pt x="23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1" y="1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2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2" y="23"/>
                      </a:lnTo>
                      <a:lnTo>
                        <a:pt x="3" y="26"/>
                      </a:lnTo>
                      <a:lnTo>
                        <a:pt x="5" y="29"/>
                      </a:lnTo>
                      <a:lnTo>
                        <a:pt x="7" y="31"/>
                      </a:lnTo>
                      <a:lnTo>
                        <a:pt x="11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1" y="33"/>
                      </a:lnTo>
                      <a:lnTo>
                        <a:pt x="23" y="32"/>
                      </a:lnTo>
                      <a:lnTo>
                        <a:pt x="27" y="31"/>
                      </a:lnTo>
                      <a:lnTo>
                        <a:pt x="29" y="29"/>
                      </a:lnTo>
                      <a:lnTo>
                        <a:pt x="31" y="26"/>
                      </a:lnTo>
                      <a:lnTo>
                        <a:pt x="32" y="23"/>
                      </a:lnTo>
                      <a:lnTo>
                        <a:pt x="33" y="21"/>
                      </a:lnTo>
                      <a:lnTo>
                        <a:pt x="33" y="1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0" name="Freeform 164"/>
                <p:cNvSpPr>
                  <a:spLocks/>
                </p:cNvSpPr>
                <p:nvPr/>
              </p:nvSpPr>
              <p:spPr bwMode="auto">
                <a:xfrm>
                  <a:off x="2062" y="2351"/>
                  <a:ext cx="16" cy="16"/>
                </a:xfrm>
                <a:custGeom>
                  <a:avLst/>
                  <a:gdLst>
                    <a:gd name="T0" fmla="*/ 33 w 33"/>
                    <a:gd name="T1" fmla="*/ 17 h 33"/>
                    <a:gd name="T2" fmla="*/ 33 w 33"/>
                    <a:gd name="T3" fmla="*/ 14 h 33"/>
                    <a:gd name="T4" fmla="*/ 32 w 33"/>
                    <a:gd name="T5" fmla="*/ 10 h 33"/>
                    <a:gd name="T6" fmla="*/ 31 w 33"/>
                    <a:gd name="T7" fmla="*/ 7 h 33"/>
                    <a:gd name="T8" fmla="*/ 28 w 33"/>
                    <a:gd name="T9" fmla="*/ 5 h 33"/>
                    <a:gd name="T10" fmla="*/ 26 w 33"/>
                    <a:gd name="T11" fmla="*/ 4 h 33"/>
                    <a:gd name="T12" fmla="*/ 23 w 33"/>
                    <a:gd name="T13" fmla="*/ 1 h 33"/>
                    <a:gd name="T14" fmla="*/ 19 w 33"/>
                    <a:gd name="T15" fmla="*/ 0 h 33"/>
                    <a:gd name="T16" fmla="*/ 17 w 33"/>
                    <a:gd name="T17" fmla="*/ 0 h 33"/>
                    <a:gd name="T18" fmla="*/ 14 w 33"/>
                    <a:gd name="T19" fmla="*/ 0 h 33"/>
                    <a:gd name="T20" fmla="*/ 10 w 33"/>
                    <a:gd name="T21" fmla="*/ 1 h 33"/>
                    <a:gd name="T22" fmla="*/ 7 w 33"/>
                    <a:gd name="T23" fmla="*/ 4 h 33"/>
                    <a:gd name="T24" fmla="*/ 5 w 33"/>
                    <a:gd name="T25" fmla="*/ 5 h 33"/>
                    <a:gd name="T26" fmla="*/ 2 w 33"/>
                    <a:gd name="T27" fmla="*/ 7 h 33"/>
                    <a:gd name="T28" fmla="*/ 1 w 33"/>
                    <a:gd name="T29" fmla="*/ 10 h 33"/>
                    <a:gd name="T30" fmla="*/ 0 w 33"/>
                    <a:gd name="T31" fmla="*/ 14 h 33"/>
                    <a:gd name="T32" fmla="*/ 0 w 33"/>
                    <a:gd name="T33" fmla="*/ 17 h 33"/>
                    <a:gd name="T34" fmla="*/ 0 w 33"/>
                    <a:gd name="T35" fmla="*/ 21 h 33"/>
                    <a:gd name="T36" fmla="*/ 1 w 33"/>
                    <a:gd name="T37" fmla="*/ 23 h 33"/>
                    <a:gd name="T38" fmla="*/ 2 w 33"/>
                    <a:gd name="T39" fmla="*/ 26 h 33"/>
                    <a:gd name="T40" fmla="*/ 5 w 33"/>
                    <a:gd name="T41" fmla="*/ 29 h 33"/>
                    <a:gd name="T42" fmla="*/ 7 w 33"/>
                    <a:gd name="T43" fmla="*/ 31 h 33"/>
                    <a:gd name="T44" fmla="*/ 10 w 33"/>
                    <a:gd name="T45" fmla="*/ 32 h 33"/>
                    <a:gd name="T46" fmla="*/ 14 w 33"/>
                    <a:gd name="T47" fmla="*/ 33 h 33"/>
                    <a:gd name="T48" fmla="*/ 17 w 33"/>
                    <a:gd name="T49" fmla="*/ 33 h 33"/>
                    <a:gd name="T50" fmla="*/ 19 w 33"/>
                    <a:gd name="T51" fmla="*/ 33 h 33"/>
                    <a:gd name="T52" fmla="*/ 23 w 33"/>
                    <a:gd name="T53" fmla="*/ 32 h 33"/>
                    <a:gd name="T54" fmla="*/ 26 w 33"/>
                    <a:gd name="T55" fmla="*/ 31 h 33"/>
                    <a:gd name="T56" fmla="*/ 28 w 33"/>
                    <a:gd name="T57" fmla="*/ 29 h 33"/>
                    <a:gd name="T58" fmla="*/ 31 w 33"/>
                    <a:gd name="T59" fmla="*/ 26 h 33"/>
                    <a:gd name="T60" fmla="*/ 32 w 33"/>
                    <a:gd name="T61" fmla="*/ 23 h 33"/>
                    <a:gd name="T62" fmla="*/ 33 w 33"/>
                    <a:gd name="T63" fmla="*/ 21 h 33"/>
                    <a:gd name="T64" fmla="*/ 33 w 33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8" y="5"/>
                      </a:lnTo>
                      <a:lnTo>
                        <a:pt x="26" y="4"/>
                      </a:lnTo>
                      <a:lnTo>
                        <a:pt x="23" y="1"/>
                      </a:lnTo>
                      <a:lnTo>
                        <a:pt x="19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1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3"/>
                      </a:lnTo>
                      <a:lnTo>
                        <a:pt x="2" y="26"/>
                      </a:lnTo>
                      <a:lnTo>
                        <a:pt x="5" y="29"/>
                      </a:lnTo>
                      <a:lnTo>
                        <a:pt x="7" y="31"/>
                      </a:lnTo>
                      <a:lnTo>
                        <a:pt x="10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19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8" y="29"/>
                      </a:lnTo>
                      <a:lnTo>
                        <a:pt x="31" y="26"/>
                      </a:lnTo>
                      <a:lnTo>
                        <a:pt x="32" y="23"/>
                      </a:lnTo>
                      <a:lnTo>
                        <a:pt x="33" y="21"/>
                      </a:lnTo>
                      <a:lnTo>
                        <a:pt x="33" y="17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" name="Freeform 165"/>
                <p:cNvSpPr>
                  <a:spLocks/>
                </p:cNvSpPr>
                <p:nvPr/>
              </p:nvSpPr>
              <p:spPr bwMode="auto">
                <a:xfrm>
                  <a:off x="2062" y="2351"/>
                  <a:ext cx="16" cy="16"/>
                </a:xfrm>
                <a:custGeom>
                  <a:avLst/>
                  <a:gdLst>
                    <a:gd name="T0" fmla="*/ 33 w 33"/>
                    <a:gd name="T1" fmla="*/ 17 h 33"/>
                    <a:gd name="T2" fmla="*/ 33 w 33"/>
                    <a:gd name="T3" fmla="*/ 14 h 33"/>
                    <a:gd name="T4" fmla="*/ 32 w 33"/>
                    <a:gd name="T5" fmla="*/ 10 h 33"/>
                    <a:gd name="T6" fmla="*/ 31 w 33"/>
                    <a:gd name="T7" fmla="*/ 7 h 33"/>
                    <a:gd name="T8" fmla="*/ 28 w 33"/>
                    <a:gd name="T9" fmla="*/ 5 h 33"/>
                    <a:gd name="T10" fmla="*/ 26 w 33"/>
                    <a:gd name="T11" fmla="*/ 4 h 33"/>
                    <a:gd name="T12" fmla="*/ 23 w 33"/>
                    <a:gd name="T13" fmla="*/ 1 h 33"/>
                    <a:gd name="T14" fmla="*/ 19 w 33"/>
                    <a:gd name="T15" fmla="*/ 0 h 33"/>
                    <a:gd name="T16" fmla="*/ 17 w 33"/>
                    <a:gd name="T17" fmla="*/ 0 h 33"/>
                    <a:gd name="T18" fmla="*/ 14 w 33"/>
                    <a:gd name="T19" fmla="*/ 0 h 33"/>
                    <a:gd name="T20" fmla="*/ 10 w 33"/>
                    <a:gd name="T21" fmla="*/ 1 h 33"/>
                    <a:gd name="T22" fmla="*/ 7 w 33"/>
                    <a:gd name="T23" fmla="*/ 4 h 33"/>
                    <a:gd name="T24" fmla="*/ 5 w 33"/>
                    <a:gd name="T25" fmla="*/ 5 h 33"/>
                    <a:gd name="T26" fmla="*/ 2 w 33"/>
                    <a:gd name="T27" fmla="*/ 7 h 33"/>
                    <a:gd name="T28" fmla="*/ 1 w 33"/>
                    <a:gd name="T29" fmla="*/ 10 h 33"/>
                    <a:gd name="T30" fmla="*/ 0 w 33"/>
                    <a:gd name="T31" fmla="*/ 14 h 33"/>
                    <a:gd name="T32" fmla="*/ 0 w 33"/>
                    <a:gd name="T33" fmla="*/ 17 h 33"/>
                    <a:gd name="T34" fmla="*/ 0 w 33"/>
                    <a:gd name="T35" fmla="*/ 21 h 33"/>
                    <a:gd name="T36" fmla="*/ 1 w 33"/>
                    <a:gd name="T37" fmla="*/ 23 h 33"/>
                    <a:gd name="T38" fmla="*/ 2 w 33"/>
                    <a:gd name="T39" fmla="*/ 26 h 33"/>
                    <a:gd name="T40" fmla="*/ 5 w 33"/>
                    <a:gd name="T41" fmla="*/ 29 h 33"/>
                    <a:gd name="T42" fmla="*/ 7 w 33"/>
                    <a:gd name="T43" fmla="*/ 31 h 33"/>
                    <a:gd name="T44" fmla="*/ 10 w 33"/>
                    <a:gd name="T45" fmla="*/ 32 h 33"/>
                    <a:gd name="T46" fmla="*/ 14 w 33"/>
                    <a:gd name="T47" fmla="*/ 33 h 33"/>
                    <a:gd name="T48" fmla="*/ 17 w 33"/>
                    <a:gd name="T49" fmla="*/ 33 h 33"/>
                    <a:gd name="T50" fmla="*/ 19 w 33"/>
                    <a:gd name="T51" fmla="*/ 33 h 33"/>
                    <a:gd name="T52" fmla="*/ 23 w 33"/>
                    <a:gd name="T53" fmla="*/ 32 h 33"/>
                    <a:gd name="T54" fmla="*/ 26 w 33"/>
                    <a:gd name="T55" fmla="*/ 31 h 33"/>
                    <a:gd name="T56" fmla="*/ 28 w 33"/>
                    <a:gd name="T57" fmla="*/ 29 h 33"/>
                    <a:gd name="T58" fmla="*/ 31 w 33"/>
                    <a:gd name="T59" fmla="*/ 26 h 33"/>
                    <a:gd name="T60" fmla="*/ 32 w 33"/>
                    <a:gd name="T61" fmla="*/ 23 h 33"/>
                    <a:gd name="T62" fmla="*/ 33 w 33"/>
                    <a:gd name="T63" fmla="*/ 21 h 33"/>
                    <a:gd name="T64" fmla="*/ 33 w 33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8" y="5"/>
                      </a:lnTo>
                      <a:lnTo>
                        <a:pt x="26" y="4"/>
                      </a:lnTo>
                      <a:lnTo>
                        <a:pt x="23" y="1"/>
                      </a:lnTo>
                      <a:lnTo>
                        <a:pt x="19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1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3"/>
                      </a:lnTo>
                      <a:lnTo>
                        <a:pt x="2" y="26"/>
                      </a:lnTo>
                      <a:lnTo>
                        <a:pt x="5" y="29"/>
                      </a:lnTo>
                      <a:lnTo>
                        <a:pt x="7" y="31"/>
                      </a:lnTo>
                      <a:lnTo>
                        <a:pt x="10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19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8" y="29"/>
                      </a:lnTo>
                      <a:lnTo>
                        <a:pt x="31" y="26"/>
                      </a:lnTo>
                      <a:lnTo>
                        <a:pt x="32" y="23"/>
                      </a:lnTo>
                      <a:lnTo>
                        <a:pt x="33" y="21"/>
                      </a:lnTo>
                      <a:lnTo>
                        <a:pt x="33" y="1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" name="Freeform 166"/>
                <p:cNvSpPr>
                  <a:spLocks/>
                </p:cNvSpPr>
                <p:nvPr/>
              </p:nvSpPr>
              <p:spPr bwMode="auto">
                <a:xfrm>
                  <a:off x="1997" y="2151"/>
                  <a:ext cx="15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8 w 30"/>
                    <a:gd name="T7" fmla="*/ 7 h 30"/>
                    <a:gd name="T8" fmla="*/ 26 w 30"/>
                    <a:gd name="T9" fmla="*/ 5 h 30"/>
                    <a:gd name="T10" fmla="*/ 23 w 30"/>
                    <a:gd name="T11" fmla="*/ 3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6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6 w 30"/>
                    <a:gd name="T23" fmla="*/ 3 h 30"/>
                    <a:gd name="T24" fmla="*/ 4 w 30"/>
                    <a:gd name="T25" fmla="*/ 5 h 30"/>
                    <a:gd name="T26" fmla="*/ 3 w 30"/>
                    <a:gd name="T27" fmla="*/ 7 h 30"/>
                    <a:gd name="T28" fmla="*/ 1 w 30"/>
                    <a:gd name="T29" fmla="*/ 9 h 30"/>
                    <a:gd name="T30" fmla="*/ 1 w 30"/>
                    <a:gd name="T31" fmla="*/ 12 h 30"/>
                    <a:gd name="T32" fmla="*/ 0 w 30"/>
                    <a:gd name="T33" fmla="*/ 15 h 30"/>
                    <a:gd name="T34" fmla="*/ 1 w 30"/>
                    <a:gd name="T35" fmla="*/ 18 h 30"/>
                    <a:gd name="T36" fmla="*/ 1 w 30"/>
                    <a:gd name="T37" fmla="*/ 21 h 30"/>
                    <a:gd name="T38" fmla="*/ 3 w 30"/>
                    <a:gd name="T39" fmla="*/ 23 h 30"/>
                    <a:gd name="T40" fmla="*/ 4 w 30"/>
                    <a:gd name="T41" fmla="*/ 25 h 30"/>
                    <a:gd name="T42" fmla="*/ 6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6 w 30"/>
                    <a:gd name="T49" fmla="*/ 30 h 30"/>
                    <a:gd name="T50" fmla="*/ 18 w 30"/>
                    <a:gd name="T51" fmla="*/ 30 h 30"/>
                    <a:gd name="T52" fmla="*/ 21 w 30"/>
                    <a:gd name="T53" fmla="*/ 29 h 30"/>
                    <a:gd name="T54" fmla="*/ 23 w 30"/>
                    <a:gd name="T55" fmla="*/ 28 h 30"/>
                    <a:gd name="T56" fmla="*/ 26 w 30"/>
                    <a:gd name="T57" fmla="*/ 25 h 30"/>
                    <a:gd name="T58" fmla="*/ 28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8" y="7"/>
                      </a:lnTo>
                      <a:lnTo>
                        <a:pt x="26" y="5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3" y="7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4" y="25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6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6" y="25"/>
                      </a:lnTo>
                      <a:lnTo>
                        <a:pt x="28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3" name="Freeform 167"/>
                <p:cNvSpPr>
                  <a:spLocks/>
                </p:cNvSpPr>
                <p:nvPr/>
              </p:nvSpPr>
              <p:spPr bwMode="auto">
                <a:xfrm>
                  <a:off x="1997" y="2151"/>
                  <a:ext cx="15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8 w 30"/>
                    <a:gd name="T7" fmla="*/ 7 h 30"/>
                    <a:gd name="T8" fmla="*/ 26 w 30"/>
                    <a:gd name="T9" fmla="*/ 5 h 30"/>
                    <a:gd name="T10" fmla="*/ 23 w 30"/>
                    <a:gd name="T11" fmla="*/ 3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6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6 w 30"/>
                    <a:gd name="T23" fmla="*/ 3 h 30"/>
                    <a:gd name="T24" fmla="*/ 4 w 30"/>
                    <a:gd name="T25" fmla="*/ 5 h 30"/>
                    <a:gd name="T26" fmla="*/ 3 w 30"/>
                    <a:gd name="T27" fmla="*/ 7 h 30"/>
                    <a:gd name="T28" fmla="*/ 1 w 30"/>
                    <a:gd name="T29" fmla="*/ 9 h 30"/>
                    <a:gd name="T30" fmla="*/ 1 w 30"/>
                    <a:gd name="T31" fmla="*/ 12 h 30"/>
                    <a:gd name="T32" fmla="*/ 0 w 30"/>
                    <a:gd name="T33" fmla="*/ 15 h 30"/>
                    <a:gd name="T34" fmla="*/ 1 w 30"/>
                    <a:gd name="T35" fmla="*/ 18 h 30"/>
                    <a:gd name="T36" fmla="*/ 1 w 30"/>
                    <a:gd name="T37" fmla="*/ 21 h 30"/>
                    <a:gd name="T38" fmla="*/ 3 w 30"/>
                    <a:gd name="T39" fmla="*/ 23 h 30"/>
                    <a:gd name="T40" fmla="*/ 4 w 30"/>
                    <a:gd name="T41" fmla="*/ 25 h 30"/>
                    <a:gd name="T42" fmla="*/ 6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6 w 30"/>
                    <a:gd name="T49" fmla="*/ 30 h 30"/>
                    <a:gd name="T50" fmla="*/ 18 w 30"/>
                    <a:gd name="T51" fmla="*/ 30 h 30"/>
                    <a:gd name="T52" fmla="*/ 21 w 30"/>
                    <a:gd name="T53" fmla="*/ 29 h 30"/>
                    <a:gd name="T54" fmla="*/ 23 w 30"/>
                    <a:gd name="T55" fmla="*/ 28 h 30"/>
                    <a:gd name="T56" fmla="*/ 26 w 30"/>
                    <a:gd name="T57" fmla="*/ 25 h 30"/>
                    <a:gd name="T58" fmla="*/ 28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8" y="7"/>
                      </a:lnTo>
                      <a:lnTo>
                        <a:pt x="26" y="5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3" y="7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4" y="25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6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6" y="25"/>
                      </a:lnTo>
                      <a:lnTo>
                        <a:pt x="28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4" name="Freeform 168"/>
                <p:cNvSpPr>
                  <a:spLocks/>
                </p:cNvSpPr>
                <p:nvPr/>
              </p:nvSpPr>
              <p:spPr bwMode="auto">
                <a:xfrm>
                  <a:off x="1997" y="2186"/>
                  <a:ext cx="15" cy="16"/>
                </a:xfrm>
                <a:custGeom>
                  <a:avLst/>
                  <a:gdLst>
                    <a:gd name="T0" fmla="*/ 30 w 30"/>
                    <a:gd name="T1" fmla="*/ 14 h 30"/>
                    <a:gd name="T2" fmla="*/ 30 w 30"/>
                    <a:gd name="T3" fmla="*/ 12 h 30"/>
                    <a:gd name="T4" fmla="*/ 29 w 30"/>
                    <a:gd name="T5" fmla="*/ 9 h 30"/>
                    <a:gd name="T6" fmla="*/ 28 w 30"/>
                    <a:gd name="T7" fmla="*/ 6 h 30"/>
                    <a:gd name="T8" fmla="*/ 26 w 30"/>
                    <a:gd name="T9" fmla="*/ 4 h 30"/>
                    <a:gd name="T10" fmla="*/ 23 w 30"/>
                    <a:gd name="T11" fmla="*/ 2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6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6 w 30"/>
                    <a:gd name="T23" fmla="*/ 2 h 30"/>
                    <a:gd name="T24" fmla="*/ 4 w 30"/>
                    <a:gd name="T25" fmla="*/ 4 h 30"/>
                    <a:gd name="T26" fmla="*/ 3 w 30"/>
                    <a:gd name="T27" fmla="*/ 6 h 30"/>
                    <a:gd name="T28" fmla="*/ 1 w 30"/>
                    <a:gd name="T29" fmla="*/ 9 h 30"/>
                    <a:gd name="T30" fmla="*/ 1 w 30"/>
                    <a:gd name="T31" fmla="*/ 12 h 30"/>
                    <a:gd name="T32" fmla="*/ 0 w 30"/>
                    <a:gd name="T33" fmla="*/ 14 h 30"/>
                    <a:gd name="T34" fmla="*/ 1 w 30"/>
                    <a:gd name="T35" fmla="*/ 18 h 30"/>
                    <a:gd name="T36" fmla="*/ 1 w 30"/>
                    <a:gd name="T37" fmla="*/ 21 h 30"/>
                    <a:gd name="T38" fmla="*/ 3 w 30"/>
                    <a:gd name="T39" fmla="*/ 23 h 30"/>
                    <a:gd name="T40" fmla="*/ 4 w 30"/>
                    <a:gd name="T41" fmla="*/ 26 h 30"/>
                    <a:gd name="T42" fmla="*/ 6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6 w 30"/>
                    <a:gd name="T49" fmla="*/ 30 h 30"/>
                    <a:gd name="T50" fmla="*/ 18 w 30"/>
                    <a:gd name="T51" fmla="*/ 29 h 30"/>
                    <a:gd name="T52" fmla="*/ 21 w 30"/>
                    <a:gd name="T53" fmla="*/ 29 h 30"/>
                    <a:gd name="T54" fmla="*/ 23 w 30"/>
                    <a:gd name="T55" fmla="*/ 27 h 30"/>
                    <a:gd name="T56" fmla="*/ 26 w 30"/>
                    <a:gd name="T57" fmla="*/ 26 h 30"/>
                    <a:gd name="T58" fmla="*/ 28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4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8" y="6"/>
                      </a:lnTo>
                      <a:lnTo>
                        <a:pt x="26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4" y="4"/>
                      </a:lnTo>
                      <a:lnTo>
                        <a:pt x="3" y="6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4"/>
                      </a:lnTo>
                      <a:lnTo>
                        <a:pt x="1" y="18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4" y="26"/>
                      </a:lnTo>
                      <a:lnTo>
                        <a:pt x="6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6" y="30"/>
                      </a:lnTo>
                      <a:lnTo>
                        <a:pt x="18" y="29"/>
                      </a:lnTo>
                      <a:lnTo>
                        <a:pt x="21" y="29"/>
                      </a:lnTo>
                      <a:lnTo>
                        <a:pt x="23" y="27"/>
                      </a:lnTo>
                      <a:lnTo>
                        <a:pt x="26" y="26"/>
                      </a:lnTo>
                      <a:lnTo>
                        <a:pt x="28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5" name="Freeform 169"/>
                <p:cNvSpPr>
                  <a:spLocks/>
                </p:cNvSpPr>
                <p:nvPr/>
              </p:nvSpPr>
              <p:spPr bwMode="auto">
                <a:xfrm>
                  <a:off x="1997" y="2186"/>
                  <a:ext cx="15" cy="16"/>
                </a:xfrm>
                <a:custGeom>
                  <a:avLst/>
                  <a:gdLst>
                    <a:gd name="T0" fmla="*/ 30 w 30"/>
                    <a:gd name="T1" fmla="*/ 14 h 30"/>
                    <a:gd name="T2" fmla="*/ 30 w 30"/>
                    <a:gd name="T3" fmla="*/ 12 h 30"/>
                    <a:gd name="T4" fmla="*/ 29 w 30"/>
                    <a:gd name="T5" fmla="*/ 9 h 30"/>
                    <a:gd name="T6" fmla="*/ 28 w 30"/>
                    <a:gd name="T7" fmla="*/ 6 h 30"/>
                    <a:gd name="T8" fmla="*/ 26 w 30"/>
                    <a:gd name="T9" fmla="*/ 4 h 30"/>
                    <a:gd name="T10" fmla="*/ 23 w 30"/>
                    <a:gd name="T11" fmla="*/ 2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6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6 w 30"/>
                    <a:gd name="T23" fmla="*/ 2 h 30"/>
                    <a:gd name="T24" fmla="*/ 4 w 30"/>
                    <a:gd name="T25" fmla="*/ 4 h 30"/>
                    <a:gd name="T26" fmla="*/ 3 w 30"/>
                    <a:gd name="T27" fmla="*/ 6 h 30"/>
                    <a:gd name="T28" fmla="*/ 1 w 30"/>
                    <a:gd name="T29" fmla="*/ 9 h 30"/>
                    <a:gd name="T30" fmla="*/ 1 w 30"/>
                    <a:gd name="T31" fmla="*/ 12 h 30"/>
                    <a:gd name="T32" fmla="*/ 0 w 30"/>
                    <a:gd name="T33" fmla="*/ 14 h 30"/>
                    <a:gd name="T34" fmla="*/ 1 w 30"/>
                    <a:gd name="T35" fmla="*/ 18 h 30"/>
                    <a:gd name="T36" fmla="*/ 1 w 30"/>
                    <a:gd name="T37" fmla="*/ 21 h 30"/>
                    <a:gd name="T38" fmla="*/ 3 w 30"/>
                    <a:gd name="T39" fmla="*/ 23 h 30"/>
                    <a:gd name="T40" fmla="*/ 4 w 30"/>
                    <a:gd name="T41" fmla="*/ 26 h 30"/>
                    <a:gd name="T42" fmla="*/ 6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6 w 30"/>
                    <a:gd name="T49" fmla="*/ 30 h 30"/>
                    <a:gd name="T50" fmla="*/ 18 w 30"/>
                    <a:gd name="T51" fmla="*/ 29 h 30"/>
                    <a:gd name="T52" fmla="*/ 21 w 30"/>
                    <a:gd name="T53" fmla="*/ 29 h 30"/>
                    <a:gd name="T54" fmla="*/ 23 w 30"/>
                    <a:gd name="T55" fmla="*/ 27 h 30"/>
                    <a:gd name="T56" fmla="*/ 26 w 30"/>
                    <a:gd name="T57" fmla="*/ 26 h 30"/>
                    <a:gd name="T58" fmla="*/ 28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4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8" y="6"/>
                      </a:lnTo>
                      <a:lnTo>
                        <a:pt x="26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4" y="4"/>
                      </a:lnTo>
                      <a:lnTo>
                        <a:pt x="3" y="6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4"/>
                      </a:lnTo>
                      <a:lnTo>
                        <a:pt x="1" y="18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4" y="26"/>
                      </a:lnTo>
                      <a:lnTo>
                        <a:pt x="6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6" y="30"/>
                      </a:lnTo>
                      <a:lnTo>
                        <a:pt x="18" y="29"/>
                      </a:lnTo>
                      <a:lnTo>
                        <a:pt x="21" y="29"/>
                      </a:lnTo>
                      <a:lnTo>
                        <a:pt x="23" y="27"/>
                      </a:lnTo>
                      <a:lnTo>
                        <a:pt x="26" y="26"/>
                      </a:lnTo>
                      <a:lnTo>
                        <a:pt x="28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6" name="Freeform 170"/>
                <p:cNvSpPr>
                  <a:spLocks/>
                </p:cNvSpPr>
                <p:nvPr/>
              </p:nvSpPr>
              <p:spPr bwMode="auto">
                <a:xfrm>
                  <a:off x="1998" y="1618"/>
                  <a:ext cx="15" cy="15"/>
                </a:xfrm>
                <a:custGeom>
                  <a:avLst/>
                  <a:gdLst>
                    <a:gd name="T0" fmla="*/ 29 w 29"/>
                    <a:gd name="T1" fmla="*/ 15 h 29"/>
                    <a:gd name="T2" fmla="*/ 29 w 29"/>
                    <a:gd name="T3" fmla="*/ 11 h 29"/>
                    <a:gd name="T4" fmla="*/ 28 w 29"/>
                    <a:gd name="T5" fmla="*/ 9 h 29"/>
                    <a:gd name="T6" fmla="*/ 27 w 29"/>
                    <a:gd name="T7" fmla="*/ 7 h 29"/>
                    <a:gd name="T8" fmla="*/ 25 w 29"/>
                    <a:gd name="T9" fmla="*/ 4 h 29"/>
                    <a:gd name="T10" fmla="*/ 23 w 29"/>
                    <a:gd name="T11" fmla="*/ 2 h 29"/>
                    <a:gd name="T12" fmla="*/ 20 w 29"/>
                    <a:gd name="T13" fmla="*/ 1 h 29"/>
                    <a:gd name="T14" fmla="*/ 18 w 29"/>
                    <a:gd name="T15" fmla="*/ 0 h 29"/>
                    <a:gd name="T16" fmla="*/ 15 w 29"/>
                    <a:gd name="T17" fmla="*/ 0 h 29"/>
                    <a:gd name="T18" fmla="*/ 11 w 29"/>
                    <a:gd name="T19" fmla="*/ 0 h 29"/>
                    <a:gd name="T20" fmla="*/ 9 w 29"/>
                    <a:gd name="T21" fmla="*/ 1 h 29"/>
                    <a:gd name="T22" fmla="*/ 7 w 29"/>
                    <a:gd name="T23" fmla="*/ 2 h 29"/>
                    <a:gd name="T24" fmla="*/ 4 w 29"/>
                    <a:gd name="T25" fmla="*/ 4 h 29"/>
                    <a:gd name="T26" fmla="*/ 2 w 29"/>
                    <a:gd name="T27" fmla="*/ 7 h 29"/>
                    <a:gd name="T28" fmla="*/ 1 w 29"/>
                    <a:gd name="T29" fmla="*/ 9 h 29"/>
                    <a:gd name="T30" fmla="*/ 0 w 29"/>
                    <a:gd name="T31" fmla="*/ 11 h 29"/>
                    <a:gd name="T32" fmla="*/ 0 w 29"/>
                    <a:gd name="T33" fmla="*/ 15 h 29"/>
                    <a:gd name="T34" fmla="*/ 0 w 29"/>
                    <a:gd name="T35" fmla="*/ 18 h 29"/>
                    <a:gd name="T36" fmla="*/ 1 w 29"/>
                    <a:gd name="T37" fmla="*/ 20 h 29"/>
                    <a:gd name="T38" fmla="*/ 2 w 29"/>
                    <a:gd name="T39" fmla="*/ 23 h 29"/>
                    <a:gd name="T40" fmla="*/ 4 w 29"/>
                    <a:gd name="T41" fmla="*/ 25 h 29"/>
                    <a:gd name="T42" fmla="*/ 7 w 29"/>
                    <a:gd name="T43" fmla="*/ 27 h 29"/>
                    <a:gd name="T44" fmla="*/ 9 w 29"/>
                    <a:gd name="T45" fmla="*/ 28 h 29"/>
                    <a:gd name="T46" fmla="*/ 11 w 29"/>
                    <a:gd name="T47" fmla="*/ 29 h 29"/>
                    <a:gd name="T48" fmla="*/ 15 w 29"/>
                    <a:gd name="T49" fmla="*/ 29 h 29"/>
                    <a:gd name="T50" fmla="*/ 18 w 29"/>
                    <a:gd name="T51" fmla="*/ 29 h 29"/>
                    <a:gd name="T52" fmla="*/ 20 w 29"/>
                    <a:gd name="T53" fmla="*/ 28 h 29"/>
                    <a:gd name="T54" fmla="*/ 23 w 29"/>
                    <a:gd name="T55" fmla="*/ 27 h 29"/>
                    <a:gd name="T56" fmla="*/ 25 w 29"/>
                    <a:gd name="T57" fmla="*/ 25 h 29"/>
                    <a:gd name="T58" fmla="*/ 27 w 29"/>
                    <a:gd name="T59" fmla="*/ 23 h 29"/>
                    <a:gd name="T60" fmla="*/ 28 w 29"/>
                    <a:gd name="T61" fmla="*/ 20 h 29"/>
                    <a:gd name="T62" fmla="*/ 29 w 29"/>
                    <a:gd name="T63" fmla="*/ 18 h 29"/>
                    <a:gd name="T64" fmla="*/ 29 w 29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29">
                      <a:moveTo>
                        <a:pt x="29" y="15"/>
                      </a:moveTo>
                      <a:lnTo>
                        <a:pt x="29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1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0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0"/>
                      </a:lnTo>
                      <a:lnTo>
                        <a:pt x="29" y="18"/>
                      </a:lnTo>
                      <a:lnTo>
                        <a:pt x="29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7" name="Freeform 171"/>
                <p:cNvSpPr>
                  <a:spLocks/>
                </p:cNvSpPr>
                <p:nvPr/>
              </p:nvSpPr>
              <p:spPr bwMode="auto">
                <a:xfrm>
                  <a:off x="1998" y="1618"/>
                  <a:ext cx="15" cy="15"/>
                </a:xfrm>
                <a:custGeom>
                  <a:avLst/>
                  <a:gdLst>
                    <a:gd name="T0" fmla="*/ 29 w 29"/>
                    <a:gd name="T1" fmla="*/ 15 h 29"/>
                    <a:gd name="T2" fmla="*/ 29 w 29"/>
                    <a:gd name="T3" fmla="*/ 11 h 29"/>
                    <a:gd name="T4" fmla="*/ 28 w 29"/>
                    <a:gd name="T5" fmla="*/ 9 h 29"/>
                    <a:gd name="T6" fmla="*/ 27 w 29"/>
                    <a:gd name="T7" fmla="*/ 7 h 29"/>
                    <a:gd name="T8" fmla="*/ 25 w 29"/>
                    <a:gd name="T9" fmla="*/ 4 h 29"/>
                    <a:gd name="T10" fmla="*/ 23 w 29"/>
                    <a:gd name="T11" fmla="*/ 2 h 29"/>
                    <a:gd name="T12" fmla="*/ 20 w 29"/>
                    <a:gd name="T13" fmla="*/ 1 h 29"/>
                    <a:gd name="T14" fmla="*/ 18 w 29"/>
                    <a:gd name="T15" fmla="*/ 0 h 29"/>
                    <a:gd name="T16" fmla="*/ 15 w 29"/>
                    <a:gd name="T17" fmla="*/ 0 h 29"/>
                    <a:gd name="T18" fmla="*/ 11 w 29"/>
                    <a:gd name="T19" fmla="*/ 0 h 29"/>
                    <a:gd name="T20" fmla="*/ 9 w 29"/>
                    <a:gd name="T21" fmla="*/ 1 h 29"/>
                    <a:gd name="T22" fmla="*/ 7 w 29"/>
                    <a:gd name="T23" fmla="*/ 2 h 29"/>
                    <a:gd name="T24" fmla="*/ 4 w 29"/>
                    <a:gd name="T25" fmla="*/ 4 h 29"/>
                    <a:gd name="T26" fmla="*/ 2 w 29"/>
                    <a:gd name="T27" fmla="*/ 7 h 29"/>
                    <a:gd name="T28" fmla="*/ 1 w 29"/>
                    <a:gd name="T29" fmla="*/ 9 h 29"/>
                    <a:gd name="T30" fmla="*/ 0 w 29"/>
                    <a:gd name="T31" fmla="*/ 11 h 29"/>
                    <a:gd name="T32" fmla="*/ 0 w 29"/>
                    <a:gd name="T33" fmla="*/ 15 h 29"/>
                    <a:gd name="T34" fmla="*/ 0 w 29"/>
                    <a:gd name="T35" fmla="*/ 18 h 29"/>
                    <a:gd name="T36" fmla="*/ 1 w 29"/>
                    <a:gd name="T37" fmla="*/ 20 h 29"/>
                    <a:gd name="T38" fmla="*/ 2 w 29"/>
                    <a:gd name="T39" fmla="*/ 23 h 29"/>
                    <a:gd name="T40" fmla="*/ 4 w 29"/>
                    <a:gd name="T41" fmla="*/ 25 h 29"/>
                    <a:gd name="T42" fmla="*/ 7 w 29"/>
                    <a:gd name="T43" fmla="*/ 27 h 29"/>
                    <a:gd name="T44" fmla="*/ 9 w 29"/>
                    <a:gd name="T45" fmla="*/ 28 h 29"/>
                    <a:gd name="T46" fmla="*/ 11 w 29"/>
                    <a:gd name="T47" fmla="*/ 29 h 29"/>
                    <a:gd name="T48" fmla="*/ 15 w 29"/>
                    <a:gd name="T49" fmla="*/ 29 h 29"/>
                    <a:gd name="T50" fmla="*/ 18 w 29"/>
                    <a:gd name="T51" fmla="*/ 29 h 29"/>
                    <a:gd name="T52" fmla="*/ 20 w 29"/>
                    <a:gd name="T53" fmla="*/ 28 h 29"/>
                    <a:gd name="T54" fmla="*/ 23 w 29"/>
                    <a:gd name="T55" fmla="*/ 27 h 29"/>
                    <a:gd name="T56" fmla="*/ 25 w 29"/>
                    <a:gd name="T57" fmla="*/ 25 h 29"/>
                    <a:gd name="T58" fmla="*/ 27 w 29"/>
                    <a:gd name="T59" fmla="*/ 23 h 29"/>
                    <a:gd name="T60" fmla="*/ 28 w 29"/>
                    <a:gd name="T61" fmla="*/ 20 h 29"/>
                    <a:gd name="T62" fmla="*/ 29 w 29"/>
                    <a:gd name="T63" fmla="*/ 18 h 29"/>
                    <a:gd name="T64" fmla="*/ 29 w 29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29">
                      <a:moveTo>
                        <a:pt x="29" y="15"/>
                      </a:moveTo>
                      <a:lnTo>
                        <a:pt x="29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1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0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0"/>
                      </a:lnTo>
                      <a:lnTo>
                        <a:pt x="29" y="18"/>
                      </a:lnTo>
                      <a:lnTo>
                        <a:pt x="29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8" name="Freeform 172"/>
                <p:cNvSpPr>
                  <a:spLocks/>
                </p:cNvSpPr>
                <p:nvPr/>
              </p:nvSpPr>
              <p:spPr bwMode="auto">
                <a:xfrm>
                  <a:off x="2026" y="1560"/>
                  <a:ext cx="16" cy="17"/>
                </a:xfrm>
                <a:custGeom>
                  <a:avLst/>
                  <a:gdLst>
                    <a:gd name="T0" fmla="*/ 33 w 33"/>
                    <a:gd name="T1" fmla="*/ 16 h 33"/>
                    <a:gd name="T2" fmla="*/ 33 w 33"/>
                    <a:gd name="T3" fmla="*/ 13 h 33"/>
                    <a:gd name="T4" fmla="*/ 32 w 33"/>
                    <a:gd name="T5" fmla="*/ 10 h 33"/>
                    <a:gd name="T6" fmla="*/ 31 w 33"/>
                    <a:gd name="T7" fmla="*/ 7 h 33"/>
                    <a:gd name="T8" fmla="*/ 29 w 33"/>
                    <a:gd name="T9" fmla="*/ 5 h 33"/>
                    <a:gd name="T10" fmla="*/ 27 w 33"/>
                    <a:gd name="T11" fmla="*/ 2 h 33"/>
                    <a:gd name="T12" fmla="*/ 23 w 33"/>
                    <a:gd name="T13" fmla="*/ 1 h 33"/>
                    <a:gd name="T14" fmla="*/ 21 w 33"/>
                    <a:gd name="T15" fmla="*/ 0 h 33"/>
                    <a:gd name="T16" fmla="*/ 17 w 33"/>
                    <a:gd name="T17" fmla="*/ 0 h 33"/>
                    <a:gd name="T18" fmla="*/ 14 w 33"/>
                    <a:gd name="T19" fmla="*/ 0 h 33"/>
                    <a:gd name="T20" fmla="*/ 11 w 33"/>
                    <a:gd name="T21" fmla="*/ 1 h 33"/>
                    <a:gd name="T22" fmla="*/ 7 w 33"/>
                    <a:gd name="T23" fmla="*/ 2 h 33"/>
                    <a:gd name="T24" fmla="*/ 5 w 33"/>
                    <a:gd name="T25" fmla="*/ 5 h 33"/>
                    <a:gd name="T26" fmla="*/ 3 w 33"/>
                    <a:gd name="T27" fmla="*/ 7 h 33"/>
                    <a:gd name="T28" fmla="*/ 2 w 33"/>
                    <a:gd name="T29" fmla="*/ 10 h 33"/>
                    <a:gd name="T30" fmla="*/ 0 w 33"/>
                    <a:gd name="T31" fmla="*/ 13 h 33"/>
                    <a:gd name="T32" fmla="*/ 0 w 33"/>
                    <a:gd name="T33" fmla="*/ 16 h 33"/>
                    <a:gd name="T34" fmla="*/ 0 w 33"/>
                    <a:gd name="T35" fmla="*/ 19 h 33"/>
                    <a:gd name="T36" fmla="*/ 2 w 33"/>
                    <a:gd name="T37" fmla="*/ 23 h 33"/>
                    <a:gd name="T38" fmla="*/ 3 w 33"/>
                    <a:gd name="T39" fmla="*/ 26 h 33"/>
                    <a:gd name="T40" fmla="*/ 5 w 33"/>
                    <a:gd name="T41" fmla="*/ 28 h 33"/>
                    <a:gd name="T42" fmla="*/ 7 w 33"/>
                    <a:gd name="T43" fmla="*/ 31 h 33"/>
                    <a:gd name="T44" fmla="*/ 11 w 33"/>
                    <a:gd name="T45" fmla="*/ 32 h 33"/>
                    <a:gd name="T46" fmla="*/ 14 w 33"/>
                    <a:gd name="T47" fmla="*/ 33 h 33"/>
                    <a:gd name="T48" fmla="*/ 17 w 33"/>
                    <a:gd name="T49" fmla="*/ 33 h 33"/>
                    <a:gd name="T50" fmla="*/ 21 w 33"/>
                    <a:gd name="T51" fmla="*/ 33 h 33"/>
                    <a:gd name="T52" fmla="*/ 23 w 33"/>
                    <a:gd name="T53" fmla="*/ 32 h 33"/>
                    <a:gd name="T54" fmla="*/ 27 w 33"/>
                    <a:gd name="T55" fmla="*/ 31 h 33"/>
                    <a:gd name="T56" fmla="*/ 29 w 33"/>
                    <a:gd name="T57" fmla="*/ 28 h 33"/>
                    <a:gd name="T58" fmla="*/ 31 w 33"/>
                    <a:gd name="T59" fmla="*/ 26 h 33"/>
                    <a:gd name="T60" fmla="*/ 32 w 33"/>
                    <a:gd name="T61" fmla="*/ 23 h 33"/>
                    <a:gd name="T62" fmla="*/ 33 w 33"/>
                    <a:gd name="T63" fmla="*/ 19 h 33"/>
                    <a:gd name="T64" fmla="*/ 33 w 33"/>
                    <a:gd name="T65" fmla="*/ 16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6"/>
                      </a:moveTo>
                      <a:lnTo>
                        <a:pt x="33" y="13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7" y="2"/>
                      </a:lnTo>
                      <a:lnTo>
                        <a:pt x="23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1" y="1"/>
                      </a:lnTo>
                      <a:lnTo>
                        <a:pt x="7" y="2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2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2" y="23"/>
                      </a:lnTo>
                      <a:lnTo>
                        <a:pt x="3" y="26"/>
                      </a:lnTo>
                      <a:lnTo>
                        <a:pt x="5" y="28"/>
                      </a:lnTo>
                      <a:lnTo>
                        <a:pt x="7" y="31"/>
                      </a:lnTo>
                      <a:lnTo>
                        <a:pt x="11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1" y="33"/>
                      </a:lnTo>
                      <a:lnTo>
                        <a:pt x="23" y="32"/>
                      </a:lnTo>
                      <a:lnTo>
                        <a:pt x="27" y="31"/>
                      </a:lnTo>
                      <a:lnTo>
                        <a:pt x="29" y="28"/>
                      </a:lnTo>
                      <a:lnTo>
                        <a:pt x="31" y="26"/>
                      </a:lnTo>
                      <a:lnTo>
                        <a:pt x="32" y="23"/>
                      </a:lnTo>
                      <a:lnTo>
                        <a:pt x="33" y="19"/>
                      </a:lnTo>
                      <a:lnTo>
                        <a:pt x="33" y="16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9" name="Freeform 173"/>
                <p:cNvSpPr>
                  <a:spLocks/>
                </p:cNvSpPr>
                <p:nvPr/>
              </p:nvSpPr>
              <p:spPr bwMode="auto">
                <a:xfrm>
                  <a:off x="2026" y="1560"/>
                  <a:ext cx="16" cy="17"/>
                </a:xfrm>
                <a:custGeom>
                  <a:avLst/>
                  <a:gdLst>
                    <a:gd name="T0" fmla="*/ 33 w 33"/>
                    <a:gd name="T1" fmla="*/ 16 h 33"/>
                    <a:gd name="T2" fmla="*/ 33 w 33"/>
                    <a:gd name="T3" fmla="*/ 13 h 33"/>
                    <a:gd name="T4" fmla="*/ 32 w 33"/>
                    <a:gd name="T5" fmla="*/ 10 h 33"/>
                    <a:gd name="T6" fmla="*/ 31 w 33"/>
                    <a:gd name="T7" fmla="*/ 7 h 33"/>
                    <a:gd name="T8" fmla="*/ 29 w 33"/>
                    <a:gd name="T9" fmla="*/ 5 h 33"/>
                    <a:gd name="T10" fmla="*/ 27 w 33"/>
                    <a:gd name="T11" fmla="*/ 2 h 33"/>
                    <a:gd name="T12" fmla="*/ 23 w 33"/>
                    <a:gd name="T13" fmla="*/ 1 h 33"/>
                    <a:gd name="T14" fmla="*/ 21 w 33"/>
                    <a:gd name="T15" fmla="*/ 0 h 33"/>
                    <a:gd name="T16" fmla="*/ 17 w 33"/>
                    <a:gd name="T17" fmla="*/ 0 h 33"/>
                    <a:gd name="T18" fmla="*/ 14 w 33"/>
                    <a:gd name="T19" fmla="*/ 0 h 33"/>
                    <a:gd name="T20" fmla="*/ 11 w 33"/>
                    <a:gd name="T21" fmla="*/ 1 h 33"/>
                    <a:gd name="T22" fmla="*/ 7 w 33"/>
                    <a:gd name="T23" fmla="*/ 2 h 33"/>
                    <a:gd name="T24" fmla="*/ 5 w 33"/>
                    <a:gd name="T25" fmla="*/ 5 h 33"/>
                    <a:gd name="T26" fmla="*/ 3 w 33"/>
                    <a:gd name="T27" fmla="*/ 7 h 33"/>
                    <a:gd name="T28" fmla="*/ 2 w 33"/>
                    <a:gd name="T29" fmla="*/ 10 h 33"/>
                    <a:gd name="T30" fmla="*/ 0 w 33"/>
                    <a:gd name="T31" fmla="*/ 13 h 33"/>
                    <a:gd name="T32" fmla="*/ 0 w 33"/>
                    <a:gd name="T33" fmla="*/ 16 h 33"/>
                    <a:gd name="T34" fmla="*/ 0 w 33"/>
                    <a:gd name="T35" fmla="*/ 19 h 33"/>
                    <a:gd name="T36" fmla="*/ 2 w 33"/>
                    <a:gd name="T37" fmla="*/ 23 h 33"/>
                    <a:gd name="T38" fmla="*/ 3 w 33"/>
                    <a:gd name="T39" fmla="*/ 26 h 33"/>
                    <a:gd name="T40" fmla="*/ 5 w 33"/>
                    <a:gd name="T41" fmla="*/ 28 h 33"/>
                    <a:gd name="T42" fmla="*/ 7 w 33"/>
                    <a:gd name="T43" fmla="*/ 31 h 33"/>
                    <a:gd name="T44" fmla="*/ 11 w 33"/>
                    <a:gd name="T45" fmla="*/ 32 h 33"/>
                    <a:gd name="T46" fmla="*/ 14 w 33"/>
                    <a:gd name="T47" fmla="*/ 33 h 33"/>
                    <a:gd name="T48" fmla="*/ 17 w 33"/>
                    <a:gd name="T49" fmla="*/ 33 h 33"/>
                    <a:gd name="T50" fmla="*/ 21 w 33"/>
                    <a:gd name="T51" fmla="*/ 33 h 33"/>
                    <a:gd name="T52" fmla="*/ 23 w 33"/>
                    <a:gd name="T53" fmla="*/ 32 h 33"/>
                    <a:gd name="T54" fmla="*/ 27 w 33"/>
                    <a:gd name="T55" fmla="*/ 31 h 33"/>
                    <a:gd name="T56" fmla="*/ 29 w 33"/>
                    <a:gd name="T57" fmla="*/ 28 h 33"/>
                    <a:gd name="T58" fmla="*/ 31 w 33"/>
                    <a:gd name="T59" fmla="*/ 26 h 33"/>
                    <a:gd name="T60" fmla="*/ 32 w 33"/>
                    <a:gd name="T61" fmla="*/ 23 h 33"/>
                    <a:gd name="T62" fmla="*/ 33 w 33"/>
                    <a:gd name="T63" fmla="*/ 19 h 33"/>
                    <a:gd name="T64" fmla="*/ 33 w 33"/>
                    <a:gd name="T65" fmla="*/ 16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6"/>
                      </a:moveTo>
                      <a:lnTo>
                        <a:pt x="33" y="13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7" y="2"/>
                      </a:lnTo>
                      <a:lnTo>
                        <a:pt x="23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1" y="1"/>
                      </a:lnTo>
                      <a:lnTo>
                        <a:pt x="7" y="2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2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2" y="23"/>
                      </a:lnTo>
                      <a:lnTo>
                        <a:pt x="3" y="26"/>
                      </a:lnTo>
                      <a:lnTo>
                        <a:pt x="5" y="28"/>
                      </a:lnTo>
                      <a:lnTo>
                        <a:pt x="7" y="31"/>
                      </a:lnTo>
                      <a:lnTo>
                        <a:pt x="11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1" y="33"/>
                      </a:lnTo>
                      <a:lnTo>
                        <a:pt x="23" y="32"/>
                      </a:lnTo>
                      <a:lnTo>
                        <a:pt x="27" y="31"/>
                      </a:lnTo>
                      <a:lnTo>
                        <a:pt x="29" y="28"/>
                      </a:lnTo>
                      <a:lnTo>
                        <a:pt x="31" y="26"/>
                      </a:lnTo>
                      <a:lnTo>
                        <a:pt x="32" y="23"/>
                      </a:lnTo>
                      <a:lnTo>
                        <a:pt x="33" y="19"/>
                      </a:lnTo>
                      <a:lnTo>
                        <a:pt x="33" y="1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0" name="Freeform 174"/>
                <p:cNvSpPr>
                  <a:spLocks/>
                </p:cNvSpPr>
                <p:nvPr/>
              </p:nvSpPr>
              <p:spPr bwMode="auto">
                <a:xfrm>
                  <a:off x="2008" y="2542"/>
                  <a:ext cx="14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5 w 30"/>
                    <a:gd name="T9" fmla="*/ 4 h 30"/>
                    <a:gd name="T10" fmla="*/ 23 w 30"/>
                    <a:gd name="T11" fmla="*/ 3 h 30"/>
                    <a:gd name="T12" fmla="*/ 21 w 30"/>
                    <a:gd name="T13" fmla="*/ 1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6 w 30"/>
                    <a:gd name="T23" fmla="*/ 3 h 30"/>
                    <a:gd name="T24" fmla="*/ 4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7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4 w 30"/>
                    <a:gd name="T41" fmla="*/ 25 h 30"/>
                    <a:gd name="T42" fmla="*/ 6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5 w 30"/>
                    <a:gd name="T49" fmla="*/ 30 h 30"/>
                    <a:gd name="T50" fmla="*/ 17 w 30"/>
                    <a:gd name="T51" fmla="*/ 30 h 30"/>
                    <a:gd name="T52" fmla="*/ 21 w 30"/>
                    <a:gd name="T53" fmla="*/ 29 h 30"/>
                    <a:gd name="T54" fmla="*/ 23 w 30"/>
                    <a:gd name="T55" fmla="*/ 28 h 30"/>
                    <a:gd name="T56" fmla="*/ 25 w 30"/>
                    <a:gd name="T57" fmla="*/ 25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7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30" y="17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1" name="Freeform 175"/>
                <p:cNvSpPr>
                  <a:spLocks/>
                </p:cNvSpPr>
                <p:nvPr/>
              </p:nvSpPr>
              <p:spPr bwMode="auto">
                <a:xfrm>
                  <a:off x="2008" y="2542"/>
                  <a:ext cx="14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5 w 30"/>
                    <a:gd name="T9" fmla="*/ 4 h 30"/>
                    <a:gd name="T10" fmla="*/ 23 w 30"/>
                    <a:gd name="T11" fmla="*/ 3 h 30"/>
                    <a:gd name="T12" fmla="*/ 21 w 30"/>
                    <a:gd name="T13" fmla="*/ 1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6 w 30"/>
                    <a:gd name="T23" fmla="*/ 3 h 30"/>
                    <a:gd name="T24" fmla="*/ 4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7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4 w 30"/>
                    <a:gd name="T41" fmla="*/ 25 h 30"/>
                    <a:gd name="T42" fmla="*/ 6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5 w 30"/>
                    <a:gd name="T49" fmla="*/ 30 h 30"/>
                    <a:gd name="T50" fmla="*/ 17 w 30"/>
                    <a:gd name="T51" fmla="*/ 30 h 30"/>
                    <a:gd name="T52" fmla="*/ 21 w 30"/>
                    <a:gd name="T53" fmla="*/ 29 h 30"/>
                    <a:gd name="T54" fmla="*/ 23 w 30"/>
                    <a:gd name="T55" fmla="*/ 28 h 30"/>
                    <a:gd name="T56" fmla="*/ 25 w 30"/>
                    <a:gd name="T57" fmla="*/ 25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7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30" y="17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" name="Freeform 176"/>
                <p:cNvSpPr>
                  <a:spLocks/>
                </p:cNvSpPr>
                <p:nvPr/>
              </p:nvSpPr>
              <p:spPr bwMode="auto">
                <a:xfrm>
                  <a:off x="2008" y="2564"/>
                  <a:ext cx="14" cy="16"/>
                </a:xfrm>
                <a:custGeom>
                  <a:avLst/>
                  <a:gdLst>
                    <a:gd name="T0" fmla="*/ 30 w 30"/>
                    <a:gd name="T1" fmla="*/ 14 h 30"/>
                    <a:gd name="T2" fmla="*/ 30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5 w 30"/>
                    <a:gd name="T9" fmla="*/ 4 h 30"/>
                    <a:gd name="T10" fmla="*/ 23 w 30"/>
                    <a:gd name="T11" fmla="*/ 2 h 30"/>
                    <a:gd name="T12" fmla="*/ 21 w 30"/>
                    <a:gd name="T13" fmla="*/ 1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6 w 30"/>
                    <a:gd name="T23" fmla="*/ 2 h 30"/>
                    <a:gd name="T24" fmla="*/ 4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4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4 w 30"/>
                    <a:gd name="T41" fmla="*/ 26 h 30"/>
                    <a:gd name="T42" fmla="*/ 6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5 w 30"/>
                    <a:gd name="T49" fmla="*/ 30 h 30"/>
                    <a:gd name="T50" fmla="*/ 17 w 30"/>
                    <a:gd name="T51" fmla="*/ 29 h 30"/>
                    <a:gd name="T52" fmla="*/ 21 w 30"/>
                    <a:gd name="T53" fmla="*/ 29 h 30"/>
                    <a:gd name="T54" fmla="*/ 23 w 30"/>
                    <a:gd name="T55" fmla="*/ 27 h 30"/>
                    <a:gd name="T56" fmla="*/ 25 w 30"/>
                    <a:gd name="T57" fmla="*/ 26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4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6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5" y="30"/>
                      </a:lnTo>
                      <a:lnTo>
                        <a:pt x="17" y="29"/>
                      </a:lnTo>
                      <a:lnTo>
                        <a:pt x="21" y="29"/>
                      </a:lnTo>
                      <a:lnTo>
                        <a:pt x="23" y="27"/>
                      </a:lnTo>
                      <a:lnTo>
                        <a:pt x="25" y="26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3" name="Freeform 177"/>
                <p:cNvSpPr>
                  <a:spLocks/>
                </p:cNvSpPr>
                <p:nvPr/>
              </p:nvSpPr>
              <p:spPr bwMode="auto">
                <a:xfrm>
                  <a:off x="2008" y="2564"/>
                  <a:ext cx="14" cy="16"/>
                </a:xfrm>
                <a:custGeom>
                  <a:avLst/>
                  <a:gdLst>
                    <a:gd name="T0" fmla="*/ 30 w 30"/>
                    <a:gd name="T1" fmla="*/ 14 h 30"/>
                    <a:gd name="T2" fmla="*/ 30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5 w 30"/>
                    <a:gd name="T9" fmla="*/ 4 h 30"/>
                    <a:gd name="T10" fmla="*/ 23 w 30"/>
                    <a:gd name="T11" fmla="*/ 2 h 30"/>
                    <a:gd name="T12" fmla="*/ 21 w 30"/>
                    <a:gd name="T13" fmla="*/ 1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6 w 30"/>
                    <a:gd name="T23" fmla="*/ 2 h 30"/>
                    <a:gd name="T24" fmla="*/ 4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4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4 w 30"/>
                    <a:gd name="T41" fmla="*/ 26 h 30"/>
                    <a:gd name="T42" fmla="*/ 6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5 w 30"/>
                    <a:gd name="T49" fmla="*/ 30 h 30"/>
                    <a:gd name="T50" fmla="*/ 17 w 30"/>
                    <a:gd name="T51" fmla="*/ 29 h 30"/>
                    <a:gd name="T52" fmla="*/ 21 w 30"/>
                    <a:gd name="T53" fmla="*/ 29 h 30"/>
                    <a:gd name="T54" fmla="*/ 23 w 30"/>
                    <a:gd name="T55" fmla="*/ 27 h 30"/>
                    <a:gd name="T56" fmla="*/ 25 w 30"/>
                    <a:gd name="T57" fmla="*/ 26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4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6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5" y="30"/>
                      </a:lnTo>
                      <a:lnTo>
                        <a:pt x="17" y="29"/>
                      </a:lnTo>
                      <a:lnTo>
                        <a:pt x="21" y="29"/>
                      </a:lnTo>
                      <a:lnTo>
                        <a:pt x="23" y="27"/>
                      </a:lnTo>
                      <a:lnTo>
                        <a:pt x="25" y="26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4" name="Freeform 178"/>
                <p:cNvSpPr>
                  <a:spLocks/>
                </p:cNvSpPr>
                <p:nvPr/>
              </p:nvSpPr>
              <p:spPr bwMode="auto">
                <a:xfrm>
                  <a:off x="2008" y="2587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7 w 30"/>
                    <a:gd name="T7" fmla="*/ 7 h 29"/>
                    <a:gd name="T8" fmla="*/ 25 w 30"/>
                    <a:gd name="T9" fmla="*/ 4 h 29"/>
                    <a:gd name="T10" fmla="*/ 23 w 30"/>
                    <a:gd name="T11" fmla="*/ 2 h 29"/>
                    <a:gd name="T12" fmla="*/ 21 w 30"/>
                    <a:gd name="T13" fmla="*/ 1 h 29"/>
                    <a:gd name="T14" fmla="*/ 17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6 w 30"/>
                    <a:gd name="T23" fmla="*/ 2 h 29"/>
                    <a:gd name="T24" fmla="*/ 4 w 30"/>
                    <a:gd name="T25" fmla="*/ 4 h 29"/>
                    <a:gd name="T26" fmla="*/ 2 w 30"/>
                    <a:gd name="T27" fmla="*/ 7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8 h 29"/>
                    <a:gd name="T36" fmla="*/ 1 w 30"/>
                    <a:gd name="T37" fmla="*/ 20 h 29"/>
                    <a:gd name="T38" fmla="*/ 2 w 30"/>
                    <a:gd name="T39" fmla="*/ 23 h 29"/>
                    <a:gd name="T40" fmla="*/ 4 w 30"/>
                    <a:gd name="T41" fmla="*/ 25 h 29"/>
                    <a:gd name="T42" fmla="*/ 6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7 w 30"/>
                    <a:gd name="T51" fmla="*/ 29 h 29"/>
                    <a:gd name="T52" fmla="*/ 21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7 w 30"/>
                    <a:gd name="T59" fmla="*/ 23 h 29"/>
                    <a:gd name="T60" fmla="*/ 29 w 30"/>
                    <a:gd name="T61" fmla="*/ 20 h 29"/>
                    <a:gd name="T62" fmla="*/ 30 w 30"/>
                    <a:gd name="T63" fmla="*/ 18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4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6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7" y="29"/>
                      </a:lnTo>
                      <a:lnTo>
                        <a:pt x="21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9" y="20"/>
                      </a:lnTo>
                      <a:lnTo>
                        <a:pt x="30" y="18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5" name="Freeform 179"/>
                <p:cNvSpPr>
                  <a:spLocks/>
                </p:cNvSpPr>
                <p:nvPr/>
              </p:nvSpPr>
              <p:spPr bwMode="auto">
                <a:xfrm>
                  <a:off x="2008" y="2587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7 w 30"/>
                    <a:gd name="T7" fmla="*/ 7 h 29"/>
                    <a:gd name="T8" fmla="*/ 25 w 30"/>
                    <a:gd name="T9" fmla="*/ 4 h 29"/>
                    <a:gd name="T10" fmla="*/ 23 w 30"/>
                    <a:gd name="T11" fmla="*/ 2 h 29"/>
                    <a:gd name="T12" fmla="*/ 21 w 30"/>
                    <a:gd name="T13" fmla="*/ 1 h 29"/>
                    <a:gd name="T14" fmla="*/ 17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6 w 30"/>
                    <a:gd name="T23" fmla="*/ 2 h 29"/>
                    <a:gd name="T24" fmla="*/ 4 w 30"/>
                    <a:gd name="T25" fmla="*/ 4 h 29"/>
                    <a:gd name="T26" fmla="*/ 2 w 30"/>
                    <a:gd name="T27" fmla="*/ 7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8 h 29"/>
                    <a:gd name="T36" fmla="*/ 1 w 30"/>
                    <a:gd name="T37" fmla="*/ 20 h 29"/>
                    <a:gd name="T38" fmla="*/ 2 w 30"/>
                    <a:gd name="T39" fmla="*/ 23 h 29"/>
                    <a:gd name="T40" fmla="*/ 4 w 30"/>
                    <a:gd name="T41" fmla="*/ 25 h 29"/>
                    <a:gd name="T42" fmla="*/ 6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7 w 30"/>
                    <a:gd name="T51" fmla="*/ 29 h 29"/>
                    <a:gd name="T52" fmla="*/ 21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7 w 30"/>
                    <a:gd name="T59" fmla="*/ 23 h 29"/>
                    <a:gd name="T60" fmla="*/ 29 w 30"/>
                    <a:gd name="T61" fmla="*/ 20 h 29"/>
                    <a:gd name="T62" fmla="*/ 30 w 30"/>
                    <a:gd name="T63" fmla="*/ 18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4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6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7" y="29"/>
                      </a:lnTo>
                      <a:lnTo>
                        <a:pt x="21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9" y="20"/>
                      </a:lnTo>
                      <a:lnTo>
                        <a:pt x="30" y="18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6" name="Freeform 180"/>
                <p:cNvSpPr>
                  <a:spLocks/>
                </p:cNvSpPr>
                <p:nvPr/>
              </p:nvSpPr>
              <p:spPr bwMode="auto">
                <a:xfrm>
                  <a:off x="2008" y="2609"/>
                  <a:ext cx="14" cy="15"/>
                </a:xfrm>
                <a:custGeom>
                  <a:avLst/>
                  <a:gdLst>
                    <a:gd name="T0" fmla="*/ 30 w 30"/>
                    <a:gd name="T1" fmla="*/ 16 h 31"/>
                    <a:gd name="T2" fmla="*/ 30 w 30"/>
                    <a:gd name="T3" fmla="*/ 13 h 31"/>
                    <a:gd name="T4" fmla="*/ 29 w 30"/>
                    <a:gd name="T5" fmla="*/ 9 h 31"/>
                    <a:gd name="T6" fmla="*/ 27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1 w 30"/>
                    <a:gd name="T13" fmla="*/ 1 h 31"/>
                    <a:gd name="T14" fmla="*/ 17 w 30"/>
                    <a:gd name="T15" fmla="*/ 1 h 31"/>
                    <a:gd name="T16" fmla="*/ 15 w 30"/>
                    <a:gd name="T17" fmla="*/ 0 h 31"/>
                    <a:gd name="T18" fmla="*/ 12 w 30"/>
                    <a:gd name="T19" fmla="*/ 1 h 31"/>
                    <a:gd name="T20" fmla="*/ 9 w 30"/>
                    <a:gd name="T21" fmla="*/ 1 h 31"/>
                    <a:gd name="T22" fmla="*/ 6 w 30"/>
                    <a:gd name="T23" fmla="*/ 3 h 31"/>
                    <a:gd name="T24" fmla="*/ 4 w 30"/>
                    <a:gd name="T25" fmla="*/ 5 h 31"/>
                    <a:gd name="T26" fmla="*/ 2 w 30"/>
                    <a:gd name="T27" fmla="*/ 7 h 31"/>
                    <a:gd name="T28" fmla="*/ 1 w 30"/>
                    <a:gd name="T29" fmla="*/ 9 h 31"/>
                    <a:gd name="T30" fmla="*/ 0 w 30"/>
                    <a:gd name="T31" fmla="*/ 13 h 31"/>
                    <a:gd name="T32" fmla="*/ 0 w 30"/>
                    <a:gd name="T33" fmla="*/ 16 h 31"/>
                    <a:gd name="T34" fmla="*/ 0 w 30"/>
                    <a:gd name="T35" fmla="*/ 18 h 31"/>
                    <a:gd name="T36" fmla="*/ 1 w 30"/>
                    <a:gd name="T37" fmla="*/ 22 h 31"/>
                    <a:gd name="T38" fmla="*/ 2 w 30"/>
                    <a:gd name="T39" fmla="*/ 24 h 31"/>
                    <a:gd name="T40" fmla="*/ 4 w 30"/>
                    <a:gd name="T41" fmla="*/ 26 h 31"/>
                    <a:gd name="T42" fmla="*/ 6 w 30"/>
                    <a:gd name="T43" fmla="*/ 28 h 31"/>
                    <a:gd name="T44" fmla="*/ 9 w 30"/>
                    <a:gd name="T45" fmla="*/ 30 h 31"/>
                    <a:gd name="T46" fmla="*/ 12 w 30"/>
                    <a:gd name="T47" fmla="*/ 31 h 31"/>
                    <a:gd name="T48" fmla="*/ 15 w 30"/>
                    <a:gd name="T49" fmla="*/ 31 h 31"/>
                    <a:gd name="T50" fmla="*/ 17 w 30"/>
                    <a:gd name="T51" fmla="*/ 31 h 31"/>
                    <a:gd name="T52" fmla="*/ 21 w 30"/>
                    <a:gd name="T53" fmla="*/ 30 h 31"/>
                    <a:gd name="T54" fmla="*/ 23 w 30"/>
                    <a:gd name="T55" fmla="*/ 28 h 31"/>
                    <a:gd name="T56" fmla="*/ 25 w 30"/>
                    <a:gd name="T57" fmla="*/ 26 h 31"/>
                    <a:gd name="T58" fmla="*/ 27 w 30"/>
                    <a:gd name="T59" fmla="*/ 24 h 31"/>
                    <a:gd name="T60" fmla="*/ 29 w 30"/>
                    <a:gd name="T61" fmla="*/ 22 h 31"/>
                    <a:gd name="T62" fmla="*/ 30 w 30"/>
                    <a:gd name="T63" fmla="*/ 18 h 31"/>
                    <a:gd name="T64" fmla="*/ 30 w 30"/>
                    <a:gd name="T65" fmla="*/ 16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6"/>
                      </a:moveTo>
                      <a:lnTo>
                        <a:pt x="30" y="13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2"/>
                      </a:lnTo>
                      <a:lnTo>
                        <a:pt x="2" y="24"/>
                      </a:lnTo>
                      <a:lnTo>
                        <a:pt x="4" y="26"/>
                      </a:lnTo>
                      <a:lnTo>
                        <a:pt x="6" y="28"/>
                      </a:lnTo>
                      <a:lnTo>
                        <a:pt x="9" y="30"/>
                      </a:lnTo>
                      <a:lnTo>
                        <a:pt x="12" y="31"/>
                      </a:lnTo>
                      <a:lnTo>
                        <a:pt x="15" y="31"/>
                      </a:lnTo>
                      <a:lnTo>
                        <a:pt x="17" y="31"/>
                      </a:lnTo>
                      <a:lnTo>
                        <a:pt x="21" y="30"/>
                      </a:lnTo>
                      <a:lnTo>
                        <a:pt x="23" y="28"/>
                      </a:lnTo>
                      <a:lnTo>
                        <a:pt x="25" y="26"/>
                      </a:lnTo>
                      <a:lnTo>
                        <a:pt x="27" y="24"/>
                      </a:lnTo>
                      <a:lnTo>
                        <a:pt x="29" y="22"/>
                      </a:lnTo>
                      <a:lnTo>
                        <a:pt x="30" y="18"/>
                      </a:lnTo>
                      <a:lnTo>
                        <a:pt x="30" y="16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7" name="Freeform 181"/>
                <p:cNvSpPr>
                  <a:spLocks/>
                </p:cNvSpPr>
                <p:nvPr/>
              </p:nvSpPr>
              <p:spPr bwMode="auto">
                <a:xfrm>
                  <a:off x="2008" y="2609"/>
                  <a:ext cx="14" cy="15"/>
                </a:xfrm>
                <a:custGeom>
                  <a:avLst/>
                  <a:gdLst>
                    <a:gd name="T0" fmla="*/ 30 w 30"/>
                    <a:gd name="T1" fmla="*/ 16 h 31"/>
                    <a:gd name="T2" fmla="*/ 30 w 30"/>
                    <a:gd name="T3" fmla="*/ 13 h 31"/>
                    <a:gd name="T4" fmla="*/ 29 w 30"/>
                    <a:gd name="T5" fmla="*/ 9 h 31"/>
                    <a:gd name="T6" fmla="*/ 27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1 w 30"/>
                    <a:gd name="T13" fmla="*/ 1 h 31"/>
                    <a:gd name="T14" fmla="*/ 17 w 30"/>
                    <a:gd name="T15" fmla="*/ 1 h 31"/>
                    <a:gd name="T16" fmla="*/ 15 w 30"/>
                    <a:gd name="T17" fmla="*/ 0 h 31"/>
                    <a:gd name="T18" fmla="*/ 12 w 30"/>
                    <a:gd name="T19" fmla="*/ 1 h 31"/>
                    <a:gd name="T20" fmla="*/ 9 w 30"/>
                    <a:gd name="T21" fmla="*/ 1 h 31"/>
                    <a:gd name="T22" fmla="*/ 6 w 30"/>
                    <a:gd name="T23" fmla="*/ 3 h 31"/>
                    <a:gd name="T24" fmla="*/ 4 w 30"/>
                    <a:gd name="T25" fmla="*/ 5 h 31"/>
                    <a:gd name="T26" fmla="*/ 2 w 30"/>
                    <a:gd name="T27" fmla="*/ 7 h 31"/>
                    <a:gd name="T28" fmla="*/ 1 w 30"/>
                    <a:gd name="T29" fmla="*/ 9 h 31"/>
                    <a:gd name="T30" fmla="*/ 0 w 30"/>
                    <a:gd name="T31" fmla="*/ 13 h 31"/>
                    <a:gd name="T32" fmla="*/ 0 w 30"/>
                    <a:gd name="T33" fmla="*/ 16 h 31"/>
                    <a:gd name="T34" fmla="*/ 0 w 30"/>
                    <a:gd name="T35" fmla="*/ 18 h 31"/>
                    <a:gd name="T36" fmla="*/ 1 w 30"/>
                    <a:gd name="T37" fmla="*/ 22 h 31"/>
                    <a:gd name="T38" fmla="*/ 2 w 30"/>
                    <a:gd name="T39" fmla="*/ 24 h 31"/>
                    <a:gd name="T40" fmla="*/ 4 w 30"/>
                    <a:gd name="T41" fmla="*/ 26 h 31"/>
                    <a:gd name="T42" fmla="*/ 6 w 30"/>
                    <a:gd name="T43" fmla="*/ 28 h 31"/>
                    <a:gd name="T44" fmla="*/ 9 w 30"/>
                    <a:gd name="T45" fmla="*/ 30 h 31"/>
                    <a:gd name="T46" fmla="*/ 12 w 30"/>
                    <a:gd name="T47" fmla="*/ 31 h 31"/>
                    <a:gd name="T48" fmla="*/ 15 w 30"/>
                    <a:gd name="T49" fmla="*/ 31 h 31"/>
                    <a:gd name="T50" fmla="*/ 17 w 30"/>
                    <a:gd name="T51" fmla="*/ 31 h 31"/>
                    <a:gd name="T52" fmla="*/ 21 w 30"/>
                    <a:gd name="T53" fmla="*/ 30 h 31"/>
                    <a:gd name="T54" fmla="*/ 23 w 30"/>
                    <a:gd name="T55" fmla="*/ 28 h 31"/>
                    <a:gd name="T56" fmla="*/ 25 w 30"/>
                    <a:gd name="T57" fmla="*/ 26 h 31"/>
                    <a:gd name="T58" fmla="*/ 27 w 30"/>
                    <a:gd name="T59" fmla="*/ 24 h 31"/>
                    <a:gd name="T60" fmla="*/ 29 w 30"/>
                    <a:gd name="T61" fmla="*/ 22 h 31"/>
                    <a:gd name="T62" fmla="*/ 30 w 30"/>
                    <a:gd name="T63" fmla="*/ 18 h 31"/>
                    <a:gd name="T64" fmla="*/ 30 w 30"/>
                    <a:gd name="T65" fmla="*/ 16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6"/>
                      </a:moveTo>
                      <a:lnTo>
                        <a:pt x="30" y="13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2"/>
                      </a:lnTo>
                      <a:lnTo>
                        <a:pt x="2" y="24"/>
                      </a:lnTo>
                      <a:lnTo>
                        <a:pt x="4" y="26"/>
                      </a:lnTo>
                      <a:lnTo>
                        <a:pt x="6" y="28"/>
                      </a:lnTo>
                      <a:lnTo>
                        <a:pt x="9" y="30"/>
                      </a:lnTo>
                      <a:lnTo>
                        <a:pt x="12" y="31"/>
                      </a:lnTo>
                      <a:lnTo>
                        <a:pt x="15" y="31"/>
                      </a:lnTo>
                      <a:lnTo>
                        <a:pt x="17" y="31"/>
                      </a:lnTo>
                      <a:lnTo>
                        <a:pt x="21" y="30"/>
                      </a:lnTo>
                      <a:lnTo>
                        <a:pt x="23" y="28"/>
                      </a:lnTo>
                      <a:lnTo>
                        <a:pt x="25" y="26"/>
                      </a:lnTo>
                      <a:lnTo>
                        <a:pt x="27" y="24"/>
                      </a:lnTo>
                      <a:lnTo>
                        <a:pt x="29" y="22"/>
                      </a:lnTo>
                      <a:lnTo>
                        <a:pt x="30" y="18"/>
                      </a:lnTo>
                      <a:lnTo>
                        <a:pt x="30" y="1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8" name="Freeform 182"/>
                <p:cNvSpPr>
                  <a:spLocks/>
                </p:cNvSpPr>
                <p:nvPr/>
              </p:nvSpPr>
              <p:spPr bwMode="auto">
                <a:xfrm>
                  <a:off x="2008" y="2632"/>
                  <a:ext cx="14" cy="15"/>
                </a:xfrm>
                <a:custGeom>
                  <a:avLst/>
                  <a:gdLst>
                    <a:gd name="T0" fmla="*/ 30 w 30"/>
                    <a:gd name="T1" fmla="*/ 15 h 31"/>
                    <a:gd name="T2" fmla="*/ 30 w 30"/>
                    <a:gd name="T3" fmla="*/ 12 h 31"/>
                    <a:gd name="T4" fmla="*/ 29 w 30"/>
                    <a:gd name="T5" fmla="*/ 10 h 31"/>
                    <a:gd name="T6" fmla="*/ 27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1 w 30"/>
                    <a:gd name="T13" fmla="*/ 2 h 31"/>
                    <a:gd name="T14" fmla="*/ 17 w 30"/>
                    <a:gd name="T15" fmla="*/ 0 h 31"/>
                    <a:gd name="T16" fmla="*/ 15 w 30"/>
                    <a:gd name="T17" fmla="*/ 0 h 31"/>
                    <a:gd name="T18" fmla="*/ 12 w 30"/>
                    <a:gd name="T19" fmla="*/ 0 h 31"/>
                    <a:gd name="T20" fmla="*/ 9 w 30"/>
                    <a:gd name="T21" fmla="*/ 2 h 31"/>
                    <a:gd name="T22" fmla="*/ 6 w 30"/>
                    <a:gd name="T23" fmla="*/ 3 h 31"/>
                    <a:gd name="T24" fmla="*/ 4 w 30"/>
                    <a:gd name="T25" fmla="*/ 5 h 31"/>
                    <a:gd name="T26" fmla="*/ 2 w 30"/>
                    <a:gd name="T27" fmla="*/ 7 h 31"/>
                    <a:gd name="T28" fmla="*/ 1 w 30"/>
                    <a:gd name="T29" fmla="*/ 10 h 31"/>
                    <a:gd name="T30" fmla="*/ 0 w 30"/>
                    <a:gd name="T31" fmla="*/ 12 h 31"/>
                    <a:gd name="T32" fmla="*/ 0 w 30"/>
                    <a:gd name="T33" fmla="*/ 15 h 31"/>
                    <a:gd name="T34" fmla="*/ 0 w 30"/>
                    <a:gd name="T35" fmla="*/ 19 h 31"/>
                    <a:gd name="T36" fmla="*/ 1 w 30"/>
                    <a:gd name="T37" fmla="*/ 21 h 31"/>
                    <a:gd name="T38" fmla="*/ 2 w 30"/>
                    <a:gd name="T39" fmla="*/ 24 h 31"/>
                    <a:gd name="T40" fmla="*/ 4 w 30"/>
                    <a:gd name="T41" fmla="*/ 27 h 31"/>
                    <a:gd name="T42" fmla="*/ 6 w 30"/>
                    <a:gd name="T43" fmla="*/ 28 h 31"/>
                    <a:gd name="T44" fmla="*/ 9 w 30"/>
                    <a:gd name="T45" fmla="*/ 29 h 31"/>
                    <a:gd name="T46" fmla="*/ 12 w 30"/>
                    <a:gd name="T47" fmla="*/ 30 h 31"/>
                    <a:gd name="T48" fmla="*/ 15 w 30"/>
                    <a:gd name="T49" fmla="*/ 31 h 31"/>
                    <a:gd name="T50" fmla="*/ 17 w 30"/>
                    <a:gd name="T51" fmla="*/ 30 h 31"/>
                    <a:gd name="T52" fmla="*/ 21 w 30"/>
                    <a:gd name="T53" fmla="*/ 29 h 31"/>
                    <a:gd name="T54" fmla="*/ 23 w 30"/>
                    <a:gd name="T55" fmla="*/ 28 h 31"/>
                    <a:gd name="T56" fmla="*/ 25 w 30"/>
                    <a:gd name="T57" fmla="*/ 27 h 31"/>
                    <a:gd name="T58" fmla="*/ 27 w 30"/>
                    <a:gd name="T59" fmla="*/ 24 h 31"/>
                    <a:gd name="T60" fmla="*/ 29 w 30"/>
                    <a:gd name="T61" fmla="*/ 21 h 31"/>
                    <a:gd name="T62" fmla="*/ 30 w 30"/>
                    <a:gd name="T63" fmla="*/ 19 h 31"/>
                    <a:gd name="T64" fmla="*/ 30 w 30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10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1" y="2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2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4" y="27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1"/>
                      </a:lnTo>
                      <a:lnTo>
                        <a:pt x="17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5" y="27"/>
                      </a:lnTo>
                      <a:lnTo>
                        <a:pt x="27" y="24"/>
                      </a:lnTo>
                      <a:lnTo>
                        <a:pt x="29" y="21"/>
                      </a:lnTo>
                      <a:lnTo>
                        <a:pt x="30" y="19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9" name="Freeform 183"/>
                <p:cNvSpPr>
                  <a:spLocks/>
                </p:cNvSpPr>
                <p:nvPr/>
              </p:nvSpPr>
              <p:spPr bwMode="auto">
                <a:xfrm>
                  <a:off x="2008" y="2632"/>
                  <a:ext cx="14" cy="15"/>
                </a:xfrm>
                <a:custGeom>
                  <a:avLst/>
                  <a:gdLst>
                    <a:gd name="T0" fmla="*/ 30 w 30"/>
                    <a:gd name="T1" fmla="*/ 15 h 31"/>
                    <a:gd name="T2" fmla="*/ 30 w 30"/>
                    <a:gd name="T3" fmla="*/ 12 h 31"/>
                    <a:gd name="T4" fmla="*/ 29 w 30"/>
                    <a:gd name="T5" fmla="*/ 10 h 31"/>
                    <a:gd name="T6" fmla="*/ 27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1 w 30"/>
                    <a:gd name="T13" fmla="*/ 2 h 31"/>
                    <a:gd name="T14" fmla="*/ 17 w 30"/>
                    <a:gd name="T15" fmla="*/ 0 h 31"/>
                    <a:gd name="T16" fmla="*/ 15 w 30"/>
                    <a:gd name="T17" fmla="*/ 0 h 31"/>
                    <a:gd name="T18" fmla="*/ 12 w 30"/>
                    <a:gd name="T19" fmla="*/ 0 h 31"/>
                    <a:gd name="T20" fmla="*/ 9 w 30"/>
                    <a:gd name="T21" fmla="*/ 2 h 31"/>
                    <a:gd name="T22" fmla="*/ 6 w 30"/>
                    <a:gd name="T23" fmla="*/ 3 h 31"/>
                    <a:gd name="T24" fmla="*/ 4 w 30"/>
                    <a:gd name="T25" fmla="*/ 5 h 31"/>
                    <a:gd name="T26" fmla="*/ 2 w 30"/>
                    <a:gd name="T27" fmla="*/ 7 h 31"/>
                    <a:gd name="T28" fmla="*/ 1 w 30"/>
                    <a:gd name="T29" fmla="*/ 10 h 31"/>
                    <a:gd name="T30" fmla="*/ 0 w 30"/>
                    <a:gd name="T31" fmla="*/ 12 h 31"/>
                    <a:gd name="T32" fmla="*/ 0 w 30"/>
                    <a:gd name="T33" fmla="*/ 15 h 31"/>
                    <a:gd name="T34" fmla="*/ 0 w 30"/>
                    <a:gd name="T35" fmla="*/ 19 h 31"/>
                    <a:gd name="T36" fmla="*/ 1 w 30"/>
                    <a:gd name="T37" fmla="*/ 21 h 31"/>
                    <a:gd name="T38" fmla="*/ 2 w 30"/>
                    <a:gd name="T39" fmla="*/ 24 h 31"/>
                    <a:gd name="T40" fmla="*/ 4 w 30"/>
                    <a:gd name="T41" fmla="*/ 27 h 31"/>
                    <a:gd name="T42" fmla="*/ 6 w 30"/>
                    <a:gd name="T43" fmla="*/ 28 h 31"/>
                    <a:gd name="T44" fmla="*/ 9 w 30"/>
                    <a:gd name="T45" fmla="*/ 29 h 31"/>
                    <a:gd name="T46" fmla="*/ 12 w 30"/>
                    <a:gd name="T47" fmla="*/ 30 h 31"/>
                    <a:gd name="T48" fmla="*/ 15 w 30"/>
                    <a:gd name="T49" fmla="*/ 31 h 31"/>
                    <a:gd name="T50" fmla="*/ 17 w 30"/>
                    <a:gd name="T51" fmla="*/ 30 h 31"/>
                    <a:gd name="T52" fmla="*/ 21 w 30"/>
                    <a:gd name="T53" fmla="*/ 29 h 31"/>
                    <a:gd name="T54" fmla="*/ 23 w 30"/>
                    <a:gd name="T55" fmla="*/ 28 h 31"/>
                    <a:gd name="T56" fmla="*/ 25 w 30"/>
                    <a:gd name="T57" fmla="*/ 27 h 31"/>
                    <a:gd name="T58" fmla="*/ 27 w 30"/>
                    <a:gd name="T59" fmla="*/ 24 h 31"/>
                    <a:gd name="T60" fmla="*/ 29 w 30"/>
                    <a:gd name="T61" fmla="*/ 21 h 31"/>
                    <a:gd name="T62" fmla="*/ 30 w 30"/>
                    <a:gd name="T63" fmla="*/ 19 h 31"/>
                    <a:gd name="T64" fmla="*/ 30 w 30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10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1" y="2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2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4" y="27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1"/>
                      </a:lnTo>
                      <a:lnTo>
                        <a:pt x="17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5" y="27"/>
                      </a:lnTo>
                      <a:lnTo>
                        <a:pt x="27" y="24"/>
                      </a:lnTo>
                      <a:lnTo>
                        <a:pt x="29" y="21"/>
                      </a:lnTo>
                      <a:lnTo>
                        <a:pt x="30" y="19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0" name="Freeform 184"/>
                <p:cNvSpPr>
                  <a:spLocks/>
                </p:cNvSpPr>
                <p:nvPr/>
              </p:nvSpPr>
              <p:spPr bwMode="auto">
                <a:xfrm>
                  <a:off x="2008" y="2654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7 w 30"/>
                    <a:gd name="T7" fmla="*/ 5 h 29"/>
                    <a:gd name="T8" fmla="*/ 25 w 30"/>
                    <a:gd name="T9" fmla="*/ 3 h 29"/>
                    <a:gd name="T10" fmla="*/ 23 w 30"/>
                    <a:gd name="T11" fmla="*/ 2 h 29"/>
                    <a:gd name="T12" fmla="*/ 21 w 30"/>
                    <a:gd name="T13" fmla="*/ 1 h 29"/>
                    <a:gd name="T14" fmla="*/ 17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6 w 30"/>
                    <a:gd name="T23" fmla="*/ 2 h 29"/>
                    <a:gd name="T24" fmla="*/ 4 w 30"/>
                    <a:gd name="T25" fmla="*/ 3 h 29"/>
                    <a:gd name="T26" fmla="*/ 2 w 30"/>
                    <a:gd name="T27" fmla="*/ 5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7 h 29"/>
                    <a:gd name="T36" fmla="*/ 1 w 30"/>
                    <a:gd name="T37" fmla="*/ 20 h 29"/>
                    <a:gd name="T38" fmla="*/ 2 w 30"/>
                    <a:gd name="T39" fmla="*/ 22 h 29"/>
                    <a:gd name="T40" fmla="*/ 4 w 30"/>
                    <a:gd name="T41" fmla="*/ 25 h 29"/>
                    <a:gd name="T42" fmla="*/ 6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7 w 30"/>
                    <a:gd name="T51" fmla="*/ 29 h 29"/>
                    <a:gd name="T52" fmla="*/ 21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7 w 30"/>
                    <a:gd name="T59" fmla="*/ 22 h 29"/>
                    <a:gd name="T60" fmla="*/ 29 w 30"/>
                    <a:gd name="T61" fmla="*/ 20 h 29"/>
                    <a:gd name="T62" fmla="*/ 30 w 30"/>
                    <a:gd name="T63" fmla="*/ 17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7" y="5"/>
                      </a:lnTo>
                      <a:lnTo>
                        <a:pt x="25" y="3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4" y="3"/>
                      </a:lnTo>
                      <a:lnTo>
                        <a:pt x="2" y="5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2" y="22"/>
                      </a:lnTo>
                      <a:lnTo>
                        <a:pt x="4" y="25"/>
                      </a:lnTo>
                      <a:lnTo>
                        <a:pt x="6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7" y="29"/>
                      </a:lnTo>
                      <a:lnTo>
                        <a:pt x="21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2"/>
                      </a:lnTo>
                      <a:lnTo>
                        <a:pt x="29" y="20"/>
                      </a:lnTo>
                      <a:lnTo>
                        <a:pt x="30" y="17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1" name="Freeform 185"/>
                <p:cNvSpPr>
                  <a:spLocks/>
                </p:cNvSpPr>
                <p:nvPr/>
              </p:nvSpPr>
              <p:spPr bwMode="auto">
                <a:xfrm>
                  <a:off x="2008" y="2654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7 w 30"/>
                    <a:gd name="T7" fmla="*/ 5 h 29"/>
                    <a:gd name="T8" fmla="*/ 25 w 30"/>
                    <a:gd name="T9" fmla="*/ 3 h 29"/>
                    <a:gd name="T10" fmla="*/ 23 w 30"/>
                    <a:gd name="T11" fmla="*/ 2 h 29"/>
                    <a:gd name="T12" fmla="*/ 21 w 30"/>
                    <a:gd name="T13" fmla="*/ 1 h 29"/>
                    <a:gd name="T14" fmla="*/ 17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6 w 30"/>
                    <a:gd name="T23" fmla="*/ 2 h 29"/>
                    <a:gd name="T24" fmla="*/ 4 w 30"/>
                    <a:gd name="T25" fmla="*/ 3 h 29"/>
                    <a:gd name="T26" fmla="*/ 2 w 30"/>
                    <a:gd name="T27" fmla="*/ 5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7 h 29"/>
                    <a:gd name="T36" fmla="*/ 1 w 30"/>
                    <a:gd name="T37" fmla="*/ 20 h 29"/>
                    <a:gd name="T38" fmla="*/ 2 w 30"/>
                    <a:gd name="T39" fmla="*/ 22 h 29"/>
                    <a:gd name="T40" fmla="*/ 4 w 30"/>
                    <a:gd name="T41" fmla="*/ 25 h 29"/>
                    <a:gd name="T42" fmla="*/ 6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7 w 30"/>
                    <a:gd name="T51" fmla="*/ 29 h 29"/>
                    <a:gd name="T52" fmla="*/ 21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7 w 30"/>
                    <a:gd name="T59" fmla="*/ 22 h 29"/>
                    <a:gd name="T60" fmla="*/ 29 w 30"/>
                    <a:gd name="T61" fmla="*/ 20 h 29"/>
                    <a:gd name="T62" fmla="*/ 30 w 30"/>
                    <a:gd name="T63" fmla="*/ 17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7" y="5"/>
                      </a:lnTo>
                      <a:lnTo>
                        <a:pt x="25" y="3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4" y="3"/>
                      </a:lnTo>
                      <a:lnTo>
                        <a:pt x="2" y="5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2" y="22"/>
                      </a:lnTo>
                      <a:lnTo>
                        <a:pt x="4" y="25"/>
                      </a:lnTo>
                      <a:lnTo>
                        <a:pt x="6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7" y="29"/>
                      </a:lnTo>
                      <a:lnTo>
                        <a:pt x="21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2"/>
                      </a:lnTo>
                      <a:lnTo>
                        <a:pt x="29" y="20"/>
                      </a:lnTo>
                      <a:lnTo>
                        <a:pt x="30" y="17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2" name="Freeform 186"/>
                <p:cNvSpPr>
                  <a:spLocks/>
                </p:cNvSpPr>
                <p:nvPr/>
              </p:nvSpPr>
              <p:spPr bwMode="auto">
                <a:xfrm>
                  <a:off x="1998" y="2745"/>
                  <a:ext cx="15" cy="15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1 h 30"/>
                    <a:gd name="T4" fmla="*/ 28 w 29"/>
                    <a:gd name="T5" fmla="*/ 9 h 30"/>
                    <a:gd name="T6" fmla="*/ 27 w 29"/>
                    <a:gd name="T7" fmla="*/ 7 h 30"/>
                    <a:gd name="T8" fmla="*/ 25 w 29"/>
                    <a:gd name="T9" fmla="*/ 5 h 30"/>
                    <a:gd name="T10" fmla="*/ 23 w 29"/>
                    <a:gd name="T11" fmla="*/ 2 h 30"/>
                    <a:gd name="T12" fmla="*/ 20 w 29"/>
                    <a:gd name="T13" fmla="*/ 1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7 w 29"/>
                    <a:gd name="T23" fmla="*/ 2 h 30"/>
                    <a:gd name="T24" fmla="*/ 4 w 29"/>
                    <a:gd name="T25" fmla="*/ 5 h 30"/>
                    <a:gd name="T26" fmla="*/ 2 w 29"/>
                    <a:gd name="T27" fmla="*/ 7 h 30"/>
                    <a:gd name="T28" fmla="*/ 1 w 29"/>
                    <a:gd name="T29" fmla="*/ 9 h 30"/>
                    <a:gd name="T30" fmla="*/ 0 w 29"/>
                    <a:gd name="T31" fmla="*/ 11 h 30"/>
                    <a:gd name="T32" fmla="*/ 0 w 29"/>
                    <a:gd name="T33" fmla="*/ 15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5 h 30"/>
                    <a:gd name="T42" fmla="*/ 7 w 29"/>
                    <a:gd name="T43" fmla="*/ 27 h 30"/>
                    <a:gd name="T44" fmla="*/ 9 w 29"/>
                    <a:gd name="T45" fmla="*/ 28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8 w 29"/>
                    <a:gd name="T51" fmla="*/ 30 h 30"/>
                    <a:gd name="T52" fmla="*/ 20 w 29"/>
                    <a:gd name="T53" fmla="*/ 28 h 30"/>
                    <a:gd name="T54" fmla="*/ 23 w 29"/>
                    <a:gd name="T55" fmla="*/ 27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3" name="Freeform 187"/>
                <p:cNvSpPr>
                  <a:spLocks/>
                </p:cNvSpPr>
                <p:nvPr/>
              </p:nvSpPr>
              <p:spPr bwMode="auto">
                <a:xfrm>
                  <a:off x="1998" y="2745"/>
                  <a:ext cx="15" cy="15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1 h 30"/>
                    <a:gd name="T4" fmla="*/ 28 w 29"/>
                    <a:gd name="T5" fmla="*/ 9 h 30"/>
                    <a:gd name="T6" fmla="*/ 27 w 29"/>
                    <a:gd name="T7" fmla="*/ 7 h 30"/>
                    <a:gd name="T8" fmla="*/ 25 w 29"/>
                    <a:gd name="T9" fmla="*/ 5 h 30"/>
                    <a:gd name="T10" fmla="*/ 23 w 29"/>
                    <a:gd name="T11" fmla="*/ 2 h 30"/>
                    <a:gd name="T12" fmla="*/ 20 w 29"/>
                    <a:gd name="T13" fmla="*/ 1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7 w 29"/>
                    <a:gd name="T23" fmla="*/ 2 h 30"/>
                    <a:gd name="T24" fmla="*/ 4 w 29"/>
                    <a:gd name="T25" fmla="*/ 5 h 30"/>
                    <a:gd name="T26" fmla="*/ 2 w 29"/>
                    <a:gd name="T27" fmla="*/ 7 h 30"/>
                    <a:gd name="T28" fmla="*/ 1 w 29"/>
                    <a:gd name="T29" fmla="*/ 9 h 30"/>
                    <a:gd name="T30" fmla="*/ 0 w 29"/>
                    <a:gd name="T31" fmla="*/ 11 h 30"/>
                    <a:gd name="T32" fmla="*/ 0 w 29"/>
                    <a:gd name="T33" fmla="*/ 15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5 h 30"/>
                    <a:gd name="T42" fmla="*/ 7 w 29"/>
                    <a:gd name="T43" fmla="*/ 27 h 30"/>
                    <a:gd name="T44" fmla="*/ 9 w 29"/>
                    <a:gd name="T45" fmla="*/ 28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8 w 29"/>
                    <a:gd name="T51" fmla="*/ 30 h 30"/>
                    <a:gd name="T52" fmla="*/ 20 w 29"/>
                    <a:gd name="T53" fmla="*/ 28 h 30"/>
                    <a:gd name="T54" fmla="*/ 23 w 29"/>
                    <a:gd name="T55" fmla="*/ 27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4" name="Freeform 188"/>
                <p:cNvSpPr>
                  <a:spLocks/>
                </p:cNvSpPr>
                <p:nvPr/>
              </p:nvSpPr>
              <p:spPr bwMode="auto">
                <a:xfrm>
                  <a:off x="1998" y="2818"/>
                  <a:ext cx="15" cy="14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6 h 30"/>
                    <a:gd name="T8" fmla="*/ 25 w 29"/>
                    <a:gd name="T9" fmla="*/ 4 h 30"/>
                    <a:gd name="T10" fmla="*/ 23 w 29"/>
                    <a:gd name="T11" fmla="*/ 2 h 30"/>
                    <a:gd name="T12" fmla="*/ 20 w 29"/>
                    <a:gd name="T13" fmla="*/ 1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7 w 29"/>
                    <a:gd name="T23" fmla="*/ 2 h 30"/>
                    <a:gd name="T24" fmla="*/ 4 w 29"/>
                    <a:gd name="T25" fmla="*/ 4 h 30"/>
                    <a:gd name="T26" fmla="*/ 2 w 29"/>
                    <a:gd name="T27" fmla="*/ 6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7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5 h 30"/>
                    <a:gd name="T42" fmla="*/ 7 w 29"/>
                    <a:gd name="T43" fmla="*/ 27 h 30"/>
                    <a:gd name="T44" fmla="*/ 9 w 29"/>
                    <a:gd name="T45" fmla="*/ 29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8 w 29"/>
                    <a:gd name="T51" fmla="*/ 30 h 30"/>
                    <a:gd name="T52" fmla="*/ 20 w 29"/>
                    <a:gd name="T53" fmla="*/ 29 h 30"/>
                    <a:gd name="T54" fmla="*/ 23 w 29"/>
                    <a:gd name="T55" fmla="*/ 27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7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7"/>
                      </a:lnTo>
                      <a:lnTo>
                        <a:pt x="29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5" name="Freeform 189"/>
                <p:cNvSpPr>
                  <a:spLocks/>
                </p:cNvSpPr>
                <p:nvPr/>
              </p:nvSpPr>
              <p:spPr bwMode="auto">
                <a:xfrm>
                  <a:off x="1998" y="2818"/>
                  <a:ext cx="15" cy="14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6 h 30"/>
                    <a:gd name="T8" fmla="*/ 25 w 29"/>
                    <a:gd name="T9" fmla="*/ 4 h 30"/>
                    <a:gd name="T10" fmla="*/ 23 w 29"/>
                    <a:gd name="T11" fmla="*/ 2 h 30"/>
                    <a:gd name="T12" fmla="*/ 20 w 29"/>
                    <a:gd name="T13" fmla="*/ 1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7 w 29"/>
                    <a:gd name="T23" fmla="*/ 2 h 30"/>
                    <a:gd name="T24" fmla="*/ 4 w 29"/>
                    <a:gd name="T25" fmla="*/ 4 h 30"/>
                    <a:gd name="T26" fmla="*/ 2 w 29"/>
                    <a:gd name="T27" fmla="*/ 6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7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5 h 30"/>
                    <a:gd name="T42" fmla="*/ 7 w 29"/>
                    <a:gd name="T43" fmla="*/ 27 h 30"/>
                    <a:gd name="T44" fmla="*/ 9 w 29"/>
                    <a:gd name="T45" fmla="*/ 29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8 w 29"/>
                    <a:gd name="T51" fmla="*/ 30 h 30"/>
                    <a:gd name="T52" fmla="*/ 20 w 29"/>
                    <a:gd name="T53" fmla="*/ 29 h 30"/>
                    <a:gd name="T54" fmla="*/ 23 w 29"/>
                    <a:gd name="T55" fmla="*/ 27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7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7"/>
                      </a:lnTo>
                      <a:lnTo>
                        <a:pt x="29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6" name="Freeform 190"/>
                <p:cNvSpPr>
                  <a:spLocks/>
                </p:cNvSpPr>
                <p:nvPr/>
              </p:nvSpPr>
              <p:spPr bwMode="auto">
                <a:xfrm>
                  <a:off x="1998" y="2886"/>
                  <a:ext cx="15" cy="15"/>
                </a:xfrm>
                <a:custGeom>
                  <a:avLst/>
                  <a:gdLst>
                    <a:gd name="T0" fmla="*/ 29 w 29"/>
                    <a:gd name="T1" fmla="*/ 15 h 31"/>
                    <a:gd name="T2" fmla="*/ 29 w 29"/>
                    <a:gd name="T3" fmla="*/ 13 h 31"/>
                    <a:gd name="T4" fmla="*/ 28 w 29"/>
                    <a:gd name="T5" fmla="*/ 9 h 31"/>
                    <a:gd name="T6" fmla="*/ 27 w 29"/>
                    <a:gd name="T7" fmla="*/ 7 h 31"/>
                    <a:gd name="T8" fmla="*/ 25 w 29"/>
                    <a:gd name="T9" fmla="*/ 5 h 31"/>
                    <a:gd name="T10" fmla="*/ 24 w 29"/>
                    <a:gd name="T11" fmla="*/ 3 h 31"/>
                    <a:gd name="T12" fmla="*/ 20 w 29"/>
                    <a:gd name="T13" fmla="*/ 1 h 31"/>
                    <a:gd name="T14" fmla="*/ 18 w 29"/>
                    <a:gd name="T15" fmla="*/ 0 h 31"/>
                    <a:gd name="T16" fmla="*/ 15 w 29"/>
                    <a:gd name="T17" fmla="*/ 0 h 31"/>
                    <a:gd name="T18" fmla="*/ 11 w 29"/>
                    <a:gd name="T19" fmla="*/ 0 h 31"/>
                    <a:gd name="T20" fmla="*/ 9 w 29"/>
                    <a:gd name="T21" fmla="*/ 1 h 31"/>
                    <a:gd name="T22" fmla="*/ 7 w 29"/>
                    <a:gd name="T23" fmla="*/ 3 h 31"/>
                    <a:gd name="T24" fmla="*/ 4 w 29"/>
                    <a:gd name="T25" fmla="*/ 5 h 31"/>
                    <a:gd name="T26" fmla="*/ 2 w 29"/>
                    <a:gd name="T27" fmla="*/ 7 h 31"/>
                    <a:gd name="T28" fmla="*/ 1 w 29"/>
                    <a:gd name="T29" fmla="*/ 9 h 31"/>
                    <a:gd name="T30" fmla="*/ 0 w 29"/>
                    <a:gd name="T31" fmla="*/ 13 h 31"/>
                    <a:gd name="T32" fmla="*/ 0 w 29"/>
                    <a:gd name="T33" fmla="*/ 15 h 31"/>
                    <a:gd name="T34" fmla="*/ 0 w 29"/>
                    <a:gd name="T35" fmla="*/ 18 h 31"/>
                    <a:gd name="T36" fmla="*/ 1 w 29"/>
                    <a:gd name="T37" fmla="*/ 21 h 31"/>
                    <a:gd name="T38" fmla="*/ 2 w 29"/>
                    <a:gd name="T39" fmla="*/ 24 h 31"/>
                    <a:gd name="T40" fmla="*/ 4 w 29"/>
                    <a:gd name="T41" fmla="*/ 26 h 31"/>
                    <a:gd name="T42" fmla="*/ 7 w 29"/>
                    <a:gd name="T43" fmla="*/ 28 h 31"/>
                    <a:gd name="T44" fmla="*/ 9 w 29"/>
                    <a:gd name="T45" fmla="*/ 29 h 31"/>
                    <a:gd name="T46" fmla="*/ 11 w 29"/>
                    <a:gd name="T47" fmla="*/ 30 h 31"/>
                    <a:gd name="T48" fmla="*/ 15 w 29"/>
                    <a:gd name="T49" fmla="*/ 31 h 31"/>
                    <a:gd name="T50" fmla="*/ 18 w 29"/>
                    <a:gd name="T51" fmla="*/ 30 h 31"/>
                    <a:gd name="T52" fmla="*/ 20 w 29"/>
                    <a:gd name="T53" fmla="*/ 29 h 31"/>
                    <a:gd name="T54" fmla="*/ 24 w 29"/>
                    <a:gd name="T55" fmla="*/ 28 h 31"/>
                    <a:gd name="T56" fmla="*/ 25 w 29"/>
                    <a:gd name="T57" fmla="*/ 26 h 31"/>
                    <a:gd name="T58" fmla="*/ 27 w 29"/>
                    <a:gd name="T59" fmla="*/ 24 h 31"/>
                    <a:gd name="T60" fmla="*/ 28 w 29"/>
                    <a:gd name="T61" fmla="*/ 21 h 31"/>
                    <a:gd name="T62" fmla="*/ 29 w 29"/>
                    <a:gd name="T63" fmla="*/ 18 h 31"/>
                    <a:gd name="T64" fmla="*/ 29 w 29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1">
                      <a:moveTo>
                        <a:pt x="29" y="15"/>
                      </a:moveTo>
                      <a:lnTo>
                        <a:pt x="29" y="13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4" y="3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4" y="26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1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8"/>
                      </a:lnTo>
                      <a:lnTo>
                        <a:pt x="25" y="26"/>
                      </a:lnTo>
                      <a:lnTo>
                        <a:pt x="27" y="24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7" name="Freeform 191"/>
                <p:cNvSpPr>
                  <a:spLocks/>
                </p:cNvSpPr>
                <p:nvPr/>
              </p:nvSpPr>
              <p:spPr bwMode="auto">
                <a:xfrm>
                  <a:off x="1998" y="2886"/>
                  <a:ext cx="15" cy="15"/>
                </a:xfrm>
                <a:custGeom>
                  <a:avLst/>
                  <a:gdLst>
                    <a:gd name="T0" fmla="*/ 29 w 29"/>
                    <a:gd name="T1" fmla="*/ 15 h 31"/>
                    <a:gd name="T2" fmla="*/ 29 w 29"/>
                    <a:gd name="T3" fmla="*/ 13 h 31"/>
                    <a:gd name="T4" fmla="*/ 28 w 29"/>
                    <a:gd name="T5" fmla="*/ 9 h 31"/>
                    <a:gd name="T6" fmla="*/ 27 w 29"/>
                    <a:gd name="T7" fmla="*/ 7 h 31"/>
                    <a:gd name="T8" fmla="*/ 25 w 29"/>
                    <a:gd name="T9" fmla="*/ 5 h 31"/>
                    <a:gd name="T10" fmla="*/ 24 w 29"/>
                    <a:gd name="T11" fmla="*/ 3 h 31"/>
                    <a:gd name="T12" fmla="*/ 20 w 29"/>
                    <a:gd name="T13" fmla="*/ 1 h 31"/>
                    <a:gd name="T14" fmla="*/ 18 w 29"/>
                    <a:gd name="T15" fmla="*/ 0 h 31"/>
                    <a:gd name="T16" fmla="*/ 15 w 29"/>
                    <a:gd name="T17" fmla="*/ 0 h 31"/>
                    <a:gd name="T18" fmla="*/ 11 w 29"/>
                    <a:gd name="T19" fmla="*/ 0 h 31"/>
                    <a:gd name="T20" fmla="*/ 9 w 29"/>
                    <a:gd name="T21" fmla="*/ 1 h 31"/>
                    <a:gd name="T22" fmla="*/ 7 w 29"/>
                    <a:gd name="T23" fmla="*/ 3 h 31"/>
                    <a:gd name="T24" fmla="*/ 4 w 29"/>
                    <a:gd name="T25" fmla="*/ 5 h 31"/>
                    <a:gd name="T26" fmla="*/ 2 w 29"/>
                    <a:gd name="T27" fmla="*/ 7 h 31"/>
                    <a:gd name="T28" fmla="*/ 1 w 29"/>
                    <a:gd name="T29" fmla="*/ 9 h 31"/>
                    <a:gd name="T30" fmla="*/ 0 w 29"/>
                    <a:gd name="T31" fmla="*/ 13 h 31"/>
                    <a:gd name="T32" fmla="*/ 0 w 29"/>
                    <a:gd name="T33" fmla="*/ 15 h 31"/>
                    <a:gd name="T34" fmla="*/ 0 w 29"/>
                    <a:gd name="T35" fmla="*/ 18 h 31"/>
                    <a:gd name="T36" fmla="*/ 1 w 29"/>
                    <a:gd name="T37" fmla="*/ 21 h 31"/>
                    <a:gd name="T38" fmla="*/ 2 w 29"/>
                    <a:gd name="T39" fmla="*/ 24 h 31"/>
                    <a:gd name="T40" fmla="*/ 4 w 29"/>
                    <a:gd name="T41" fmla="*/ 26 h 31"/>
                    <a:gd name="T42" fmla="*/ 7 w 29"/>
                    <a:gd name="T43" fmla="*/ 28 h 31"/>
                    <a:gd name="T44" fmla="*/ 9 w 29"/>
                    <a:gd name="T45" fmla="*/ 29 h 31"/>
                    <a:gd name="T46" fmla="*/ 11 w 29"/>
                    <a:gd name="T47" fmla="*/ 30 h 31"/>
                    <a:gd name="T48" fmla="*/ 15 w 29"/>
                    <a:gd name="T49" fmla="*/ 31 h 31"/>
                    <a:gd name="T50" fmla="*/ 18 w 29"/>
                    <a:gd name="T51" fmla="*/ 30 h 31"/>
                    <a:gd name="T52" fmla="*/ 20 w 29"/>
                    <a:gd name="T53" fmla="*/ 29 h 31"/>
                    <a:gd name="T54" fmla="*/ 24 w 29"/>
                    <a:gd name="T55" fmla="*/ 28 h 31"/>
                    <a:gd name="T56" fmla="*/ 25 w 29"/>
                    <a:gd name="T57" fmla="*/ 26 h 31"/>
                    <a:gd name="T58" fmla="*/ 27 w 29"/>
                    <a:gd name="T59" fmla="*/ 24 h 31"/>
                    <a:gd name="T60" fmla="*/ 28 w 29"/>
                    <a:gd name="T61" fmla="*/ 21 h 31"/>
                    <a:gd name="T62" fmla="*/ 29 w 29"/>
                    <a:gd name="T63" fmla="*/ 18 h 31"/>
                    <a:gd name="T64" fmla="*/ 29 w 29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1">
                      <a:moveTo>
                        <a:pt x="29" y="15"/>
                      </a:moveTo>
                      <a:lnTo>
                        <a:pt x="29" y="13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4" y="3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4" y="26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1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8"/>
                      </a:lnTo>
                      <a:lnTo>
                        <a:pt x="25" y="26"/>
                      </a:lnTo>
                      <a:lnTo>
                        <a:pt x="27" y="24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8" name="Freeform 192"/>
                <p:cNvSpPr>
                  <a:spLocks/>
                </p:cNvSpPr>
                <p:nvPr/>
              </p:nvSpPr>
              <p:spPr bwMode="auto">
                <a:xfrm>
                  <a:off x="1998" y="2959"/>
                  <a:ext cx="15" cy="14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6 h 30"/>
                    <a:gd name="T8" fmla="*/ 25 w 29"/>
                    <a:gd name="T9" fmla="*/ 4 h 30"/>
                    <a:gd name="T10" fmla="*/ 24 w 29"/>
                    <a:gd name="T11" fmla="*/ 3 h 30"/>
                    <a:gd name="T12" fmla="*/ 20 w 29"/>
                    <a:gd name="T13" fmla="*/ 2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2 h 30"/>
                    <a:gd name="T22" fmla="*/ 7 w 29"/>
                    <a:gd name="T23" fmla="*/ 3 h 30"/>
                    <a:gd name="T24" fmla="*/ 4 w 29"/>
                    <a:gd name="T25" fmla="*/ 4 h 30"/>
                    <a:gd name="T26" fmla="*/ 2 w 29"/>
                    <a:gd name="T27" fmla="*/ 6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9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5 h 30"/>
                    <a:gd name="T42" fmla="*/ 7 w 29"/>
                    <a:gd name="T43" fmla="*/ 28 h 30"/>
                    <a:gd name="T44" fmla="*/ 9 w 29"/>
                    <a:gd name="T45" fmla="*/ 29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8 w 29"/>
                    <a:gd name="T51" fmla="*/ 30 h 30"/>
                    <a:gd name="T52" fmla="*/ 20 w 29"/>
                    <a:gd name="T53" fmla="*/ 29 h 30"/>
                    <a:gd name="T54" fmla="*/ 24 w 29"/>
                    <a:gd name="T55" fmla="*/ 28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9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4" y="3"/>
                      </a:lnTo>
                      <a:lnTo>
                        <a:pt x="20" y="2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9"/>
                      </a:lnTo>
                      <a:lnTo>
                        <a:pt x="29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9" name="Freeform 193"/>
                <p:cNvSpPr>
                  <a:spLocks/>
                </p:cNvSpPr>
                <p:nvPr/>
              </p:nvSpPr>
              <p:spPr bwMode="auto">
                <a:xfrm>
                  <a:off x="1998" y="2959"/>
                  <a:ext cx="15" cy="14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6 h 30"/>
                    <a:gd name="T8" fmla="*/ 25 w 29"/>
                    <a:gd name="T9" fmla="*/ 4 h 30"/>
                    <a:gd name="T10" fmla="*/ 24 w 29"/>
                    <a:gd name="T11" fmla="*/ 3 h 30"/>
                    <a:gd name="T12" fmla="*/ 20 w 29"/>
                    <a:gd name="T13" fmla="*/ 2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2 h 30"/>
                    <a:gd name="T22" fmla="*/ 7 w 29"/>
                    <a:gd name="T23" fmla="*/ 3 h 30"/>
                    <a:gd name="T24" fmla="*/ 4 w 29"/>
                    <a:gd name="T25" fmla="*/ 4 h 30"/>
                    <a:gd name="T26" fmla="*/ 2 w 29"/>
                    <a:gd name="T27" fmla="*/ 6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9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5 h 30"/>
                    <a:gd name="T42" fmla="*/ 7 w 29"/>
                    <a:gd name="T43" fmla="*/ 28 h 30"/>
                    <a:gd name="T44" fmla="*/ 9 w 29"/>
                    <a:gd name="T45" fmla="*/ 29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8 w 29"/>
                    <a:gd name="T51" fmla="*/ 30 h 30"/>
                    <a:gd name="T52" fmla="*/ 20 w 29"/>
                    <a:gd name="T53" fmla="*/ 29 h 30"/>
                    <a:gd name="T54" fmla="*/ 24 w 29"/>
                    <a:gd name="T55" fmla="*/ 28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9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4" y="3"/>
                      </a:lnTo>
                      <a:lnTo>
                        <a:pt x="20" y="2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9"/>
                      </a:lnTo>
                      <a:lnTo>
                        <a:pt x="29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0" name="Rectangle 194"/>
                <p:cNvSpPr>
                  <a:spLocks noChangeArrowheads="1"/>
                </p:cNvSpPr>
                <p:nvPr/>
              </p:nvSpPr>
              <p:spPr bwMode="auto">
                <a:xfrm>
                  <a:off x="1992" y="1416"/>
                  <a:ext cx="140" cy="9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1" name="Rectangle 195"/>
                <p:cNvSpPr>
                  <a:spLocks noChangeArrowheads="1"/>
                </p:cNvSpPr>
                <p:nvPr/>
              </p:nvSpPr>
              <p:spPr bwMode="auto">
                <a:xfrm>
                  <a:off x="1992" y="1416"/>
                  <a:ext cx="140" cy="9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2" name="Rectangle 196"/>
                <p:cNvSpPr>
                  <a:spLocks noChangeArrowheads="1"/>
                </p:cNvSpPr>
                <p:nvPr/>
              </p:nvSpPr>
              <p:spPr bwMode="auto">
                <a:xfrm>
                  <a:off x="1992" y="1409"/>
                  <a:ext cx="140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3" name="Rectangle 197"/>
                <p:cNvSpPr>
                  <a:spLocks noChangeArrowheads="1"/>
                </p:cNvSpPr>
                <p:nvPr/>
              </p:nvSpPr>
              <p:spPr bwMode="auto">
                <a:xfrm>
                  <a:off x="1992" y="1409"/>
                  <a:ext cx="140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4" name="Rectangle 198"/>
                <p:cNvSpPr>
                  <a:spLocks noChangeArrowheads="1"/>
                </p:cNvSpPr>
                <p:nvPr/>
              </p:nvSpPr>
              <p:spPr bwMode="auto">
                <a:xfrm>
                  <a:off x="1992" y="1514"/>
                  <a:ext cx="140" cy="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5" name="Rectangle 199"/>
                <p:cNvSpPr>
                  <a:spLocks noChangeArrowheads="1"/>
                </p:cNvSpPr>
                <p:nvPr/>
              </p:nvSpPr>
              <p:spPr bwMode="auto">
                <a:xfrm>
                  <a:off x="1992" y="1514"/>
                  <a:ext cx="140" cy="6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6" name="Rectangle 200"/>
                <p:cNvSpPr>
                  <a:spLocks noChangeArrowheads="1"/>
                </p:cNvSpPr>
                <p:nvPr/>
              </p:nvSpPr>
              <p:spPr bwMode="auto">
                <a:xfrm>
                  <a:off x="1992" y="3065"/>
                  <a:ext cx="140" cy="9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7" name="Rectangle 201"/>
                <p:cNvSpPr>
                  <a:spLocks noChangeArrowheads="1"/>
                </p:cNvSpPr>
                <p:nvPr/>
              </p:nvSpPr>
              <p:spPr bwMode="auto">
                <a:xfrm>
                  <a:off x="1992" y="3065"/>
                  <a:ext cx="140" cy="9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8" name="Rectangle 202"/>
                <p:cNvSpPr>
                  <a:spLocks noChangeArrowheads="1"/>
                </p:cNvSpPr>
                <p:nvPr/>
              </p:nvSpPr>
              <p:spPr bwMode="auto">
                <a:xfrm>
                  <a:off x="1992" y="3058"/>
                  <a:ext cx="140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9" name="Rectangle 203"/>
                <p:cNvSpPr>
                  <a:spLocks noChangeArrowheads="1"/>
                </p:cNvSpPr>
                <p:nvPr/>
              </p:nvSpPr>
              <p:spPr bwMode="auto">
                <a:xfrm>
                  <a:off x="1992" y="3058"/>
                  <a:ext cx="140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0" name="Rectangle 204"/>
                <p:cNvSpPr>
                  <a:spLocks noChangeArrowheads="1"/>
                </p:cNvSpPr>
                <p:nvPr/>
              </p:nvSpPr>
              <p:spPr bwMode="auto">
                <a:xfrm>
                  <a:off x="1992" y="3163"/>
                  <a:ext cx="140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1" name="Rectangle 205"/>
                <p:cNvSpPr>
                  <a:spLocks noChangeArrowheads="1"/>
                </p:cNvSpPr>
                <p:nvPr/>
              </p:nvSpPr>
              <p:spPr bwMode="auto">
                <a:xfrm>
                  <a:off x="1992" y="3163"/>
                  <a:ext cx="140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9" name="Group 206"/>
              <p:cNvGrpSpPr>
                <a:grpSpLocks/>
              </p:cNvGrpSpPr>
              <p:nvPr/>
            </p:nvGrpSpPr>
            <p:grpSpPr bwMode="auto">
              <a:xfrm>
                <a:off x="2510" y="1376"/>
                <a:ext cx="139" cy="1830"/>
                <a:chOff x="2510" y="1376"/>
                <a:chExt cx="139" cy="1830"/>
              </a:xfrm>
            </p:grpSpPr>
            <p:sp>
              <p:nvSpPr>
                <p:cNvPr id="542" name="Rectangle 207"/>
                <p:cNvSpPr>
                  <a:spLocks noChangeArrowheads="1"/>
                </p:cNvSpPr>
                <p:nvPr/>
              </p:nvSpPr>
              <p:spPr bwMode="auto">
                <a:xfrm>
                  <a:off x="2510" y="1376"/>
                  <a:ext cx="139" cy="183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3" name="Rectangle 208"/>
                <p:cNvSpPr>
                  <a:spLocks noChangeArrowheads="1"/>
                </p:cNvSpPr>
                <p:nvPr/>
              </p:nvSpPr>
              <p:spPr bwMode="auto">
                <a:xfrm>
                  <a:off x="2510" y="1376"/>
                  <a:ext cx="139" cy="183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4" name="Freeform 209"/>
                <p:cNvSpPr>
                  <a:spLocks/>
                </p:cNvSpPr>
                <p:nvPr/>
              </p:nvSpPr>
              <p:spPr bwMode="auto">
                <a:xfrm>
                  <a:off x="2538" y="1947"/>
                  <a:ext cx="49" cy="49"/>
                </a:xfrm>
                <a:custGeom>
                  <a:avLst/>
                  <a:gdLst>
                    <a:gd name="T0" fmla="*/ 98 w 98"/>
                    <a:gd name="T1" fmla="*/ 43 h 98"/>
                    <a:gd name="T2" fmla="*/ 96 w 98"/>
                    <a:gd name="T3" fmla="*/ 34 h 98"/>
                    <a:gd name="T4" fmla="*/ 92 w 98"/>
                    <a:gd name="T5" fmla="*/ 25 h 98"/>
                    <a:gd name="T6" fmla="*/ 86 w 98"/>
                    <a:gd name="T7" fmla="*/ 17 h 98"/>
                    <a:gd name="T8" fmla="*/ 80 w 98"/>
                    <a:gd name="T9" fmla="*/ 10 h 98"/>
                    <a:gd name="T10" fmla="*/ 72 w 98"/>
                    <a:gd name="T11" fmla="*/ 6 h 98"/>
                    <a:gd name="T12" fmla="*/ 64 w 98"/>
                    <a:gd name="T13" fmla="*/ 1 h 98"/>
                    <a:gd name="T14" fmla="*/ 54 w 98"/>
                    <a:gd name="T15" fmla="*/ 0 h 98"/>
                    <a:gd name="T16" fmla="*/ 43 w 98"/>
                    <a:gd name="T17" fmla="*/ 0 h 98"/>
                    <a:gd name="T18" fmla="*/ 34 w 98"/>
                    <a:gd name="T19" fmla="*/ 1 h 98"/>
                    <a:gd name="T20" fmla="*/ 25 w 98"/>
                    <a:gd name="T21" fmla="*/ 6 h 98"/>
                    <a:gd name="T22" fmla="*/ 17 w 98"/>
                    <a:gd name="T23" fmla="*/ 10 h 98"/>
                    <a:gd name="T24" fmla="*/ 10 w 98"/>
                    <a:gd name="T25" fmla="*/ 17 h 98"/>
                    <a:gd name="T26" fmla="*/ 6 w 98"/>
                    <a:gd name="T27" fmla="*/ 25 h 98"/>
                    <a:gd name="T28" fmla="*/ 1 w 98"/>
                    <a:gd name="T29" fmla="*/ 34 h 98"/>
                    <a:gd name="T30" fmla="*/ 0 w 98"/>
                    <a:gd name="T31" fmla="*/ 43 h 98"/>
                    <a:gd name="T32" fmla="*/ 0 w 98"/>
                    <a:gd name="T33" fmla="*/ 54 h 98"/>
                    <a:gd name="T34" fmla="*/ 1 w 98"/>
                    <a:gd name="T35" fmla="*/ 64 h 98"/>
                    <a:gd name="T36" fmla="*/ 6 w 98"/>
                    <a:gd name="T37" fmla="*/ 72 h 98"/>
                    <a:gd name="T38" fmla="*/ 10 w 98"/>
                    <a:gd name="T39" fmla="*/ 80 h 98"/>
                    <a:gd name="T40" fmla="*/ 17 w 98"/>
                    <a:gd name="T41" fmla="*/ 86 h 98"/>
                    <a:gd name="T42" fmla="*/ 25 w 98"/>
                    <a:gd name="T43" fmla="*/ 92 h 98"/>
                    <a:gd name="T44" fmla="*/ 34 w 98"/>
                    <a:gd name="T45" fmla="*/ 95 h 98"/>
                    <a:gd name="T46" fmla="*/ 43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5 h 98"/>
                    <a:gd name="T52" fmla="*/ 72 w 98"/>
                    <a:gd name="T53" fmla="*/ 92 h 98"/>
                    <a:gd name="T54" fmla="*/ 80 w 98"/>
                    <a:gd name="T55" fmla="*/ 86 h 98"/>
                    <a:gd name="T56" fmla="*/ 86 w 98"/>
                    <a:gd name="T57" fmla="*/ 80 h 98"/>
                    <a:gd name="T58" fmla="*/ 92 w 98"/>
                    <a:gd name="T59" fmla="*/ 72 h 98"/>
                    <a:gd name="T60" fmla="*/ 96 w 98"/>
                    <a:gd name="T61" fmla="*/ 64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49"/>
                      </a:moveTo>
                      <a:lnTo>
                        <a:pt x="98" y="43"/>
                      </a:lnTo>
                      <a:lnTo>
                        <a:pt x="97" y="39"/>
                      </a:lnTo>
                      <a:lnTo>
                        <a:pt x="96" y="34"/>
                      </a:lnTo>
                      <a:lnTo>
                        <a:pt x="93" y="30"/>
                      </a:lnTo>
                      <a:lnTo>
                        <a:pt x="92" y="25"/>
                      </a:lnTo>
                      <a:lnTo>
                        <a:pt x="90" y="22"/>
                      </a:lnTo>
                      <a:lnTo>
                        <a:pt x="86" y="17"/>
                      </a:lnTo>
                      <a:lnTo>
                        <a:pt x="83" y="14"/>
                      </a:lnTo>
                      <a:lnTo>
                        <a:pt x="80" y="10"/>
                      </a:lnTo>
                      <a:lnTo>
                        <a:pt x="76" y="8"/>
                      </a:lnTo>
                      <a:lnTo>
                        <a:pt x="72" y="6"/>
                      </a:lnTo>
                      <a:lnTo>
                        <a:pt x="67" y="4"/>
                      </a:lnTo>
                      <a:lnTo>
                        <a:pt x="64" y="1"/>
                      </a:lnTo>
                      <a:lnTo>
                        <a:pt x="58" y="0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3" y="0"/>
                      </a:lnTo>
                      <a:lnTo>
                        <a:pt x="39" y="0"/>
                      </a:lnTo>
                      <a:lnTo>
                        <a:pt x="34" y="1"/>
                      </a:lnTo>
                      <a:lnTo>
                        <a:pt x="30" y="4"/>
                      </a:lnTo>
                      <a:lnTo>
                        <a:pt x="25" y="6"/>
                      </a:lnTo>
                      <a:lnTo>
                        <a:pt x="22" y="8"/>
                      </a:lnTo>
                      <a:lnTo>
                        <a:pt x="17" y="10"/>
                      </a:lnTo>
                      <a:lnTo>
                        <a:pt x="14" y="14"/>
                      </a:lnTo>
                      <a:lnTo>
                        <a:pt x="10" y="17"/>
                      </a:lnTo>
                      <a:lnTo>
                        <a:pt x="8" y="22"/>
                      </a:lnTo>
                      <a:lnTo>
                        <a:pt x="6" y="25"/>
                      </a:lnTo>
                      <a:lnTo>
                        <a:pt x="4" y="30"/>
                      </a:lnTo>
                      <a:lnTo>
                        <a:pt x="1" y="34"/>
                      </a:lnTo>
                      <a:lnTo>
                        <a:pt x="0" y="39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0" y="58"/>
                      </a:lnTo>
                      <a:lnTo>
                        <a:pt x="1" y="64"/>
                      </a:lnTo>
                      <a:lnTo>
                        <a:pt x="4" y="68"/>
                      </a:lnTo>
                      <a:lnTo>
                        <a:pt x="6" y="72"/>
                      </a:lnTo>
                      <a:lnTo>
                        <a:pt x="8" y="76"/>
                      </a:lnTo>
                      <a:lnTo>
                        <a:pt x="10" y="80"/>
                      </a:lnTo>
                      <a:lnTo>
                        <a:pt x="14" y="83"/>
                      </a:lnTo>
                      <a:lnTo>
                        <a:pt x="17" y="86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39" y="97"/>
                      </a:lnTo>
                      <a:lnTo>
                        <a:pt x="43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8" y="97"/>
                      </a:lnTo>
                      <a:lnTo>
                        <a:pt x="64" y="95"/>
                      </a:lnTo>
                      <a:lnTo>
                        <a:pt x="67" y="94"/>
                      </a:lnTo>
                      <a:lnTo>
                        <a:pt x="72" y="92"/>
                      </a:lnTo>
                      <a:lnTo>
                        <a:pt x="76" y="90"/>
                      </a:lnTo>
                      <a:lnTo>
                        <a:pt x="80" y="86"/>
                      </a:lnTo>
                      <a:lnTo>
                        <a:pt x="83" y="83"/>
                      </a:lnTo>
                      <a:lnTo>
                        <a:pt x="86" y="80"/>
                      </a:lnTo>
                      <a:lnTo>
                        <a:pt x="90" y="76"/>
                      </a:lnTo>
                      <a:lnTo>
                        <a:pt x="92" y="72"/>
                      </a:lnTo>
                      <a:lnTo>
                        <a:pt x="93" y="68"/>
                      </a:lnTo>
                      <a:lnTo>
                        <a:pt x="96" y="64"/>
                      </a:lnTo>
                      <a:lnTo>
                        <a:pt x="97" y="58"/>
                      </a:lnTo>
                      <a:lnTo>
                        <a:pt x="98" y="54"/>
                      </a:lnTo>
                      <a:lnTo>
                        <a:pt x="98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5" name="Freeform 210"/>
                <p:cNvSpPr>
                  <a:spLocks/>
                </p:cNvSpPr>
                <p:nvPr/>
              </p:nvSpPr>
              <p:spPr bwMode="auto">
                <a:xfrm>
                  <a:off x="2538" y="1947"/>
                  <a:ext cx="49" cy="49"/>
                </a:xfrm>
                <a:custGeom>
                  <a:avLst/>
                  <a:gdLst>
                    <a:gd name="T0" fmla="*/ 98 w 98"/>
                    <a:gd name="T1" fmla="*/ 43 h 98"/>
                    <a:gd name="T2" fmla="*/ 96 w 98"/>
                    <a:gd name="T3" fmla="*/ 34 h 98"/>
                    <a:gd name="T4" fmla="*/ 92 w 98"/>
                    <a:gd name="T5" fmla="*/ 25 h 98"/>
                    <a:gd name="T6" fmla="*/ 86 w 98"/>
                    <a:gd name="T7" fmla="*/ 17 h 98"/>
                    <a:gd name="T8" fmla="*/ 80 w 98"/>
                    <a:gd name="T9" fmla="*/ 10 h 98"/>
                    <a:gd name="T10" fmla="*/ 72 w 98"/>
                    <a:gd name="T11" fmla="*/ 6 h 98"/>
                    <a:gd name="T12" fmla="*/ 64 w 98"/>
                    <a:gd name="T13" fmla="*/ 1 h 98"/>
                    <a:gd name="T14" fmla="*/ 54 w 98"/>
                    <a:gd name="T15" fmla="*/ 0 h 98"/>
                    <a:gd name="T16" fmla="*/ 43 w 98"/>
                    <a:gd name="T17" fmla="*/ 0 h 98"/>
                    <a:gd name="T18" fmla="*/ 34 w 98"/>
                    <a:gd name="T19" fmla="*/ 1 h 98"/>
                    <a:gd name="T20" fmla="*/ 25 w 98"/>
                    <a:gd name="T21" fmla="*/ 6 h 98"/>
                    <a:gd name="T22" fmla="*/ 17 w 98"/>
                    <a:gd name="T23" fmla="*/ 10 h 98"/>
                    <a:gd name="T24" fmla="*/ 10 w 98"/>
                    <a:gd name="T25" fmla="*/ 17 h 98"/>
                    <a:gd name="T26" fmla="*/ 6 w 98"/>
                    <a:gd name="T27" fmla="*/ 25 h 98"/>
                    <a:gd name="T28" fmla="*/ 1 w 98"/>
                    <a:gd name="T29" fmla="*/ 34 h 98"/>
                    <a:gd name="T30" fmla="*/ 0 w 98"/>
                    <a:gd name="T31" fmla="*/ 43 h 98"/>
                    <a:gd name="T32" fmla="*/ 0 w 98"/>
                    <a:gd name="T33" fmla="*/ 54 h 98"/>
                    <a:gd name="T34" fmla="*/ 1 w 98"/>
                    <a:gd name="T35" fmla="*/ 64 h 98"/>
                    <a:gd name="T36" fmla="*/ 6 w 98"/>
                    <a:gd name="T37" fmla="*/ 72 h 98"/>
                    <a:gd name="T38" fmla="*/ 10 w 98"/>
                    <a:gd name="T39" fmla="*/ 80 h 98"/>
                    <a:gd name="T40" fmla="*/ 17 w 98"/>
                    <a:gd name="T41" fmla="*/ 86 h 98"/>
                    <a:gd name="T42" fmla="*/ 25 w 98"/>
                    <a:gd name="T43" fmla="*/ 92 h 98"/>
                    <a:gd name="T44" fmla="*/ 34 w 98"/>
                    <a:gd name="T45" fmla="*/ 95 h 98"/>
                    <a:gd name="T46" fmla="*/ 43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5 h 98"/>
                    <a:gd name="T52" fmla="*/ 72 w 98"/>
                    <a:gd name="T53" fmla="*/ 92 h 98"/>
                    <a:gd name="T54" fmla="*/ 80 w 98"/>
                    <a:gd name="T55" fmla="*/ 86 h 98"/>
                    <a:gd name="T56" fmla="*/ 86 w 98"/>
                    <a:gd name="T57" fmla="*/ 80 h 98"/>
                    <a:gd name="T58" fmla="*/ 92 w 98"/>
                    <a:gd name="T59" fmla="*/ 72 h 98"/>
                    <a:gd name="T60" fmla="*/ 96 w 98"/>
                    <a:gd name="T61" fmla="*/ 64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49"/>
                      </a:moveTo>
                      <a:lnTo>
                        <a:pt x="98" y="43"/>
                      </a:lnTo>
                      <a:lnTo>
                        <a:pt x="97" y="39"/>
                      </a:lnTo>
                      <a:lnTo>
                        <a:pt x="96" y="34"/>
                      </a:lnTo>
                      <a:lnTo>
                        <a:pt x="93" y="30"/>
                      </a:lnTo>
                      <a:lnTo>
                        <a:pt x="92" y="25"/>
                      </a:lnTo>
                      <a:lnTo>
                        <a:pt x="90" y="22"/>
                      </a:lnTo>
                      <a:lnTo>
                        <a:pt x="86" y="17"/>
                      </a:lnTo>
                      <a:lnTo>
                        <a:pt x="83" y="14"/>
                      </a:lnTo>
                      <a:lnTo>
                        <a:pt x="80" y="10"/>
                      </a:lnTo>
                      <a:lnTo>
                        <a:pt x="76" y="8"/>
                      </a:lnTo>
                      <a:lnTo>
                        <a:pt x="72" y="6"/>
                      </a:lnTo>
                      <a:lnTo>
                        <a:pt x="67" y="4"/>
                      </a:lnTo>
                      <a:lnTo>
                        <a:pt x="64" y="1"/>
                      </a:lnTo>
                      <a:lnTo>
                        <a:pt x="58" y="0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3" y="0"/>
                      </a:lnTo>
                      <a:lnTo>
                        <a:pt x="39" y="0"/>
                      </a:lnTo>
                      <a:lnTo>
                        <a:pt x="34" y="1"/>
                      </a:lnTo>
                      <a:lnTo>
                        <a:pt x="30" y="4"/>
                      </a:lnTo>
                      <a:lnTo>
                        <a:pt x="25" y="6"/>
                      </a:lnTo>
                      <a:lnTo>
                        <a:pt x="22" y="8"/>
                      </a:lnTo>
                      <a:lnTo>
                        <a:pt x="17" y="10"/>
                      </a:lnTo>
                      <a:lnTo>
                        <a:pt x="14" y="14"/>
                      </a:lnTo>
                      <a:lnTo>
                        <a:pt x="10" y="17"/>
                      </a:lnTo>
                      <a:lnTo>
                        <a:pt x="8" y="22"/>
                      </a:lnTo>
                      <a:lnTo>
                        <a:pt x="6" y="25"/>
                      </a:lnTo>
                      <a:lnTo>
                        <a:pt x="4" y="30"/>
                      </a:lnTo>
                      <a:lnTo>
                        <a:pt x="1" y="34"/>
                      </a:lnTo>
                      <a:lnTo>
                        <a:pt x="0" y="39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0" y="58"/>
                      </a:lnTo>
                      <a:lnTo>
                        <a:pt x="1" y="64"/>
                      </a:lnTo>
                      <a:lnTo>
                        <a:pt x="4" y="68"/>
                      </a:lnTo>
                      <a:lnTo>
                        <a:pt x="6" y="72"/>
                      </a:lnTo>
                      <a:lnTo>
                        <a:pt x="8" y="76"/>
                      </a:lnTo>
                      <a:lnTo>
                        <a:pt x="10" y="80"/>
                      </a:lnTo>
                      <a:lnTo>
                        <a:pt x="14" y="83"/>
                      </a:lnTo>
                      <a:lnTo>
                        <a:pt x="17" y="86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39" y="97"/>
                      </a:lnTo>
                      <a:lnTo>
                        <a:pt x="43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8" y="97"/>
                      </a:lnTo>
                      <a:lnTo>
                        <a:pt x="64" y="95"/>
                      </a:lnTo>
                      <a:lnTo>
                        <a:pt x="67" y="94"/>
                      </a:lnTo>
                      <a:lnTo>
                        <a:pt x="72" y="92"/>
                      </a:lnTo>
                      <a:lnTo>
                        <a:pt x="76" y="90"/>
                      </a:lnTo>
                      <a:lnTo>
                        <a:pt x="80" y="86"/>
                      </a:lnTo>
                      <a:lnTo>
                        <a:pt x="83" y="83"/>
                      </a:lnTo>
                      <a:lnTo>
                        <a:pt x="86" y="80"/>
                      </a:lnTo>
                      <a:lnTo>
                        <a:pt x="90" y="76"/>
                      </a:lnTo>
                      <a:lnTo>
                        <a:pt x="92" y="72"/>
                      </a:lnTo>
                      <a:lnTo>
                        <a:pt x="93" y="68"/>
                      </a:lnTo>
                      <a:lnTo>
                        <a:pt x="96" y="64"/>
                      </a:lnTo>
                      <a:lnTo>
                        <a:pt x="97" y="58"/>
                      </a:lnTo>
                      <a:lnTo>
                        <a:pt x="98" y="54"/>
                      </a:lnTo>
                      <a:lnTo>
                        <a:pt x="98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6" name="Freeform 211"/>
                <p:cNvSpPr>
                  <a:spLocks/>
                </p:cNvSpPr>
                <p:nvPr/>
              </p:nvSpPr>
              <p:spPr bwMode="auto">
                <a:xfrm>
                  <a:off x="2556" y="1965"/>
                  <a:ext cx="13" cy="13"/>
                </a:xfrm>
                <a:custGeom>
                  <a:avLst/>
                  <a:gdLst>
                    <a:gd name="T0" fmla="*/ 25 w 25"/>
                    <a:gd name="T1" fmla="*/ 12 h 24"/>
                    <a:gd name="T2" fmla="*/ 23 w 25"/>
                    <a:gd name="T3" fmla="*/ 10 h 24"/>
                    <a:gd name="T4" fmla="*/ 23 w 25"/>
                    <a:gd name="T5" fmla="*/ 7 h 24"/>
                    <a:gd name="T6" fmla="*/ 22 w 25"/>
                    <a:gd name="T7" fmla="*/ 5 h 24"/>
                    <a:gd name="T8" fmla="*/ 20 w 25"/>
                    <a:gd name="T9" fmla="*/ 3 h 24"/>
                    <a:gd name="T10" fmla="*/ 19 w 25"/>
                    <a:gd name="T11" fmla="*/ 2 h 24"/>
                    <a:gd name="T12" fmla="*/ 17 w 25"/>
                    <a:gd name="T13" fmla="*/ 1 h 24"/>
                    <a:gd name="T14" fmla="*/ 14 w 25"/>
                    <a:gd name="T15" fmla="*/ 0 h 24"/>
                    <a:gd name="T16" fmla="*/ 12 w 25"/>
                    <a:gd name="T17" fmla="*/ 0 h 24"/>
                    <a:gd name="T18" fmla="*/ 9 w 25"/>
                    <a:gd name="T19" fmla="*/ 0 h 24"/>
                    <a:gd name="T20" fmla="*/ 6 w 25"/>
                    <a:gd name="T21" fmla="*/ 1 h 24"/>
                    <a:gd name="T22" fmla="*/ 5 w 25"/>
                    <a:gd name="T23" fmla="*/ 2 h 24"/>
                    <a:gd name="T24" fmla="*/ 3 w 25"/>
                    <a:gd name="T25" fmla="*/ 3 h 24"/>
                    <a:gd name="T26" fmla="*/ 2 w 25"/>
                    <a:gd name="T27" fmla="*/ 5 h 24"/>
                    <a:gd name="T28" fmla="*/ 1 w 25"/>
                    <a:gd name="T29" fmla="*/ 7 h 24"/>
                    <a:gd name="T30" fmla="*/ 0 w 25"/>
                    <a:gd name="T31" fmla="*/ 10 h 24"/>
                    <a:gd name="T32" fmla="*/ 0 w 25"/>
                    <a:gd name="T33" fmla="*/ 12 h 24"/>
                    <a:gd name="T34" fmla="*/ 0 w 25"/>
                    <a:gd name="T35" fmla="*/ 14 h 24"/>
                    <a:gd name="T36" fmla="*/ 1 w 25"/>
                    <a:gd name="T37" fmla="*/ 17 h 24"/>
                    <a:gd name="T38" fmla="*/ 2 w 25"/>
                    <a:gd name="T39" fmla="*/ 19 h 24"/>
                    <a:gd name="T40" fmla="*/ 3 w 25"/>
                    <a:gd name="T41" fmla="*/ 20 h 24"/>
                    <a:gd name="T42" fmla="*/ 5 w 25"/>
                    <a:gd name="T43" fmla="*/ 22 h 24"/>
                    <a:gd name="T44" fmla="*/ 6 w 25"/>
                    <a:gd name="T45" fmla="*/ 23 h 24"/>
                    <a:gd name="T46" fmla="*/ 9 w 25"/>
                    <a:gd name="T47" fmla="*/ 23 h 24"/>
                    <a:gd name="T48" fmla="*/ 12 w 25"/>
                    <a:gd name="T49" fmla="*/ 24 h 24"/>
                    <a:gd name="T50" fmla="*/ 14 w 25"/>
                    <a:gd name="T51" fmla="*/ 23 h 24"/>
                    <a:gd name="T52" fmla="*/ 17 w 25"/>
                    <a:gd name="T53" fmla="*/ 23 h 24"/>
                    <a:gd name="T54" fmla="*/ 19 w 25"/>
                    <a:gd name="T55" fmla="*/ 22 h 24"/>
                    <a:gd name="T56" fmla="*/ 20 w 25"/>
                    <a:gd name="T57" fmla="*/ 20 h 24"/>
                    <a:gd name="T58" fmla="*/ 22 w 25"/>
                    <a:gd name="T59" fmla="*/ 19 h 24"/>
                    <a:gd name="T60" fmla="*/ 23 w 25"/>
                    <a:gd name="T61" fmla="*/ 17 h 24"/>
                    <a:gd name="T62" fmla="*/ 23 w 25"/>
                    <a:gd name="T63" fmla="*/ 14 h 24"/>
                    <a:gd name="T64" fmla="*/ 25 w 25"/>
                    <a:gd name="T65" fmla="*/ 1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4">
                      <a:moveTo>
                        <a:pt x="25" y="12"/>
                      </a:moveTo>
                      <a:lnTo>
                        <a:pt x="23" y="10"/>
                      </a:lnTo>
                      <a:lnTo>
                        <a:pt x="23" y="7"/>
                      </a:lnTo>
                      <a:lnTo>
                        <a:pt x="22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5" y="22"/>
                      </a:lnTo>
                      <a:lnTo>
                        <a:pt x="6" y="23"/>
                      </a:lnTo>
                      <a:lnTo>
                        <a:pt x="9" y="23"/>
                      </a:lnTo>
                      <a:lnTo>
                        <a:pt x="12" y="24"/>
                      </a:lnTo>
                      <a:lnTo>
                        <a:pt x="14" y="23"/>
                      </a:lnTo>
                      <a:lnTo>
                        <a:pt x="17" y="23"/>
                      </a:lnTo>
                      <a:lnTo>
                        <a:pt x="19" y="22"/>
                      </a:lnTo>
                      <a:lnTo>
                        <a:pt x="20" y="20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3" y="14"/>
                      </a:lnTo>
                      <a:lnTo>
                        <a:pt x="25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7" name="Freeform 212"/>
                <p:cNvSpPr>
                  <a:spLocks/>
                </p:cNvSpPr>
                <p:nvPr/>
              </p:nvSpPr>
              <p:spPr bwMode="auto">
                <a:xfrm>
                  <a:off x="2556" y="1965"/>
                  <a:ext cx="13" cy="13"/>
                </a:xfrm>
                <a:custGeom>
                  <a:avLst/>
                  <a:gdLst>
                    <a:gd name="T0" fmla="*/ 25 w 25"/>
                    <a:gd name="T1" fmla="*/ 12 h 24"/>
                    <a:gd name="T2" fmla="*/ 23 w 25"/>
                    <a:gd name="T3" fmla="*/ 10 h 24"/>
                    <a:gd name="T4" fmla="*/ 23 w 25"/>
                    <a:gd name="T5" fmla="*/ 7 h 24"/>
                    <a:gd name="T6" fmla="*/ 22 w 25"/>
                    <a:gd name="T7" fmla="*/ 5 h 24"/>
                    <a:gd name="T8" fmla="*/ 20 w 25"/>
                    <a:gd name="T9" fmla="*/ 3 h 24"/>
                    <a:gd name="T10" fmla="*/ 19 w 25"/>
                    <a:gd name="T11" fmla="*/ 2 h 24"/>
                    <a:gd name="T12" fmla="*/ 17 w 25"/>
                    <a:gd name="T13" fmla="*/ 1 h 24"/>
                    <a:gd name="T14" fmla="*/ 14 w 25"/>
                    <a:gd name="T15" fmla="*/ 0 h 24"/>
                    <a:gd name="T16" fmla="*/ 12 w 25"/>
                    <a:gd name="T17" fmla="*/ 0 h 24"/>
                    <a:gd name="T18" fmla="*/ 9 w 25"/>
                    <a:gd name="T19" fmla="*/ 0 h 24"/>
                    <a:gd name="T20" fmla="*/ 6 w 25"/>
                    <a:gd name="T21" fmla="*/ 1 h 24"/>
                    <a:gd name="T22" fmla="*/ 5 w 25"/>
                    <a:gd name="T23" fmla="*/ 2 h 24"/>
                    <a:gd name="T24" fmla="*/ 3 w 25"/>
                    <a:gd name="T25" fmla="*/ 3 h 24"/>
                    <a:gd name="T26" fmla="*/ 2 w 25"/>
                    <a:gd name="T27" fmla="*/ 5 h 24"/>
                    <a:gd name="T28" fmla="*/ 1 w 25"/>
                    <a:gd name="T29" fmla="*/ 7 h 24"/>
                    <a:gd name="T30" fmla="*/ 0 w 25"/>
                    <a:gd name="T31" fmla="*/ 10 h 24"/>
                    <a:gd name="T32" fmla="*/ 0 w 25"/>
                    <a:gd name="T33" fmla="*/ 12 h 24"/>
                    <a:gd name="T34" fmla="*/ 0 w 25"/>
                    <a:gd name="T35" fmla="*/ 14 h 24"/>
                    <a:gd name="T36" fmla="*/ 1 w 25"/>
                    <a:gd name="T37" fmla="*/ 17 h 24"/>
                    <a:gd name="T38" fmla="*/ 2 w 25"/>
                    <a:gd name="T39" fmla="*/ 19 h 24"/>
                    <a:gd name="T40" fmla="*/ 3 w 25"/>
                    <a:gd name="T41" fmla="*/ 20 h 24"/>
                    <a:gd name="T42" fmla="*/ 5 w 25"/>
                    <a:gd name="T43" fmla="*/ 22 h 24"/>
                    <a:gd name="T44" fmla="*/ 6 w 25"/>
                    <a:gd name="T45" fmla="*/ 23 h 24"/>
                    <a:gd name="T46" fmla="*/ 9 w 25"/>
                    <a:gd name="T47" fmla="*/ 23 h 24"/>
                    <a:gd name="T48" fmla="*/ 12 w 25"/>
                    <a:gd name="T49" fmla="*/ 24 h 24"/>
                    <a:gd name="T50" fmla="*/ 14 w 25"/>
                    <a:gd name="T51" fmla="*/ 23 h 24"/>
                    <a:gd name="T52" fmla="*/ 17 w 25"/>
                    <a:gd name="T53" fmla="*/ 23 h 24"/>
                    <a:gd name="T54" fmla="*/ 19 w 25"/>
                    <a:gd name="T55" fmla="*/ 22 h 24"/>
                    <a:gd name="T56" fmla="*/ 20 w 25"/>
                    <a:gd name="T57" fmla="*/ 20 h 24"/>
                    <a:gd name="T58" fmla="*/ 22 w 25"/>
                    <a:gd name="T59" fmla="*/ 19 h 24"/>
                    <a:gd name="T60" fmla="*/ 23 w 25"/>
                    <a:gd name="T61" fmla="*/ 17 h 24"/>
                    <a:gd name="T62" fmla="*/ 23 w 25"/>
                    <a:gd name="T63" fmla="*/ 14 h 24"/>
                    <a:gd name="T64" fmla="*/ 25 w 25"/>
                    <a:gd name="T65" fmla="*/ 1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4">
                      <a:moveTo>
                        <a:pt x="25" y="12"/>
                      </a:moveTo>
                      <a:lnTo>
                        <a:pt x="23" y="10"/>
                      </a:lnTo>
                      <a:lnTo>
                        <a:pt x="23" y="7"/>
                      </a:lnTo>
                      <a:lnTo>
                        <a:pt x="22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5" y="22"/>
                      </a:lnTo>
                      <a:lnTo>
                        <a:pt x="6" y="23"/>
                      </a:lnTo>
                      <a:lnTo>
                        <a:pt x="9" y="23"/>
                      </a:lnTo>
                      <a:lnTo>
                        <a:pt x="12" y="24"/>
                      </a:lnTo>
                      <a:lnTo>
                        <a:pt x="14" y="23"/>
                      </a:lnTo>
                      <a:lnTo>
                        <a:pt x="17" y="23"/>
                      </a:lnTo>
                      <a:lnTo>
                        <a:pt x="19" y="22"/>
                      </a:lnTo>
                      <a:lnTo>
                        <a:pt x="20" y="20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3" y="14"/>
                      </a:lnTo>
                      <a:lnTo>
                        <a:pt x="25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8" name="Freeform 213"/>
                <p:cNvSpPr>
                  <a:spLocks/>
                </p:cNvSpPr>
                <p:nvPr/>
              </p:nvSpPr>
              <p:spPr bwMode="auto">
                <a:xfrm>
                  <a:off x="2538" y="2017"/>
                  <a:ext cx="49" cy="49"/>
                </a:xfrm>
                <a:custGeom>
                  <a:avLst/>
                  <a:gdLst>
                    <a:gd name="T0" fmla="*/ 98 w 98"/>
                    <a:gd name="T1" fmla="*/ 44 h 98"/>
                    <a:gd name="T2" fmla="*/ 96 w 98"/>
                    <a:gd name="T3" fmla="*/ 35 h 98"/>
                    <a:gd name="T4" fmla="*/ 92 w 98"/>
                    <a:gd name="T5" fmla="*/ 26 h 98"/>
                    <a:gd name="T6" fmla="*/ 86 w 98"/>
                    <a:gd name="T7" fmla="*/ 18 h 98"/>
                    <a:gd name="T8" fmla="*/ 80 w 98"/>
                    <a:gd name="T9" fmla="*/ 11 h 98"/>
                    <a:gd name="T10" fmla="*/ 72 w 98"/>
                    <a:gd name="T11" fmla="*/ 6 h 98"/>
                    <a:gd name="T12" fmla="*/ 64 w 98"/>
                    <a:gd name="T13" fmla="*/ 2 h 98"/>
                    <a:gd name="T14" fmla="*/ 54 w 98"/>
                    <a:gd name="T15" fmla="*/ 1 h 98"/>
                    <a:gd name="T16" fmla="*/ 43 w 98"/>
                    <a:gd name="T17" fmla="*/ 1 h 98"/>
                    <a:gd name="T18" fmla="*/ 34 w 98"/>
                    <a:gd name="T19" fmla="*/ 2 h 98"/>
                    <a:gd name="T20" fmla="*/ 25 w 98"/>
                    <a:gd name="T21" fmla="*/ 6 h 98"/>
                    <a:gd name="T22" fmla="*/ 17 w 98"/>
                    <a:gd name="T23" fmla="*/ 11 h 98"/>
                    <a:gd name="T24" fmla="*/ 10 w 98"/>
                    <a:gd name="T25" fmla="*/ 18 h 98"/>
                    <a:gd name="T26" fmla="*/ 6 w 98"/>
                    <a:gd name="T27" fmla="*/ 26 h 98"/>
                    <a:gd name="T28" fmla="*/ 1 w 98"/>
                    <a:gd name="T29" fmla="*/ 35 h 98"/>
                    <a:gd name="T30" fmla="*/ 0 w 98"/>
                    <a:gd name="T31" fmla="*/ 44 h 98"/>
                    <a:gd name="T32" fmla="*/ 0 w 98"/>
                    <a:gd name="T33" fmla="*/ 54 h 98"/>
                    <a:gd name="T34" fmla="*/ 1 w 98"/>
                    <a:gd name="T35" fmla="*/ 63 h 98"/>
                    <a:gd name="T36" fmla="*/ 6 w 98"/>
                    <a:gd name="T37" fmla="*/ 72 h 98"/>
                    <a:gd name="T38" fmla="*/ 10 w 98"/>
                    <a:gd name="T39" fmla="*/ 80 h 98"/>
                    <a:gd name="T40" fmla="*/ 17 w 98"/>
                    <a:gd name="T41" fmla="*/ 87 h 98"/>
                    <a:gd name="T42" fmla="*/ 25 w 98"/>
                    <a:gd name="T43" fmla="*/ 93 h 98"/>
                    <a:gd name="T44" fmla="*/ 34 w 98"/>
                    <a:gd name="T45" fmla="*/ 96 h 98"/>
                    <a:gd name="T46" fmla="*/ 43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6 h 98"/>
                    <a:gd name="T52" fmla="*/ 72 w 98"/>
                    <a:gd name="T53" fmla="*/ 93 h 98"/>
                    <a:gd name="T54" fmla="*/ 80 w 98"/>
                    <a:gd name="T55" fmla="*/ 87 h 98"/>
                    <a:gd name="T56" fmla="*/ 86 w 98"/>
                    <a:gd name="T57" fmla="*/ 80 h 98"/>
                    <a:gd name="T58" fmla="*/ 92 w 98"/>
                    <a:gd name="T59" fmla="*/ 72 h 98"/>
                    <a:gd name="T60" fmla="*/ 96 w 98"/>
                    <a:gd name="T61" fmla="*/ 63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50"/>
                      </a:moveTo>
                      <a:lnTo>
                        <a:pt x="98" y="44"/>
                      </a:lnTo>
                      <a:lnTo>
                        <a:pt x="97" y="39"/>
                      </a:lnTo>
                      <a:lnTo>
                        <a:pt x="96" y="35"/>
                      </a:lnTo>
                      <a:lnTo>
                        <a:pt x="93" y="30"/>
                      </a:lnTo>
                      <a:lnTo>
                        <a:pt x="92" y="26"/>
                      </a:lnTo>
                      <a:lnTo>
                        <a:pt x="90" y="21"/>
                      </a:lnTo>
                      <a:lnTo>
                        <a:pt x="86" y="18"/>
                      </a:lnTo>
                      <a:lnTo>
                        <a:pt x="83" y="14"/>
                      </a:lnTo>
                      <a:lnTo>
                        <a:pt x="80" y="11"/>
                      </a:lnTo>
                      <a:lnTo>
                        <a:pt x="76" y="9"/>
                      </a:lnTo>
                      <a:lnTo>
                        <a:pt x="72" y="6"/>
                      </a:lnTo>
                      <a:lnTo>
                        <a:pt x="67" y="4"/>
                      </a:lnTo>
                      <a:lnTo>
                        <a:pt x="64" y="2"/>
                      </a:lnTo>
                      <a:lnTo>
                        <a:pt x="58" y="1"/>
                      </a:lnTo>
                      <a:lnTo>
                        <a:pt x="54" y="1"/>
                      </a:lnTo>
                      <a:lnTo>
                        <a:pt x="49" y="0"/>
                      </a:lnTo>
                      <a:lnTo>
                        <a:pt x="43" y="1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4"/>
                      </a:lnTo>
                      <a:lnTo>
                        <a:pt x="25" y="6"/>
                      </a:lnTo>
                      <a:lnTo>
                        <a:pt x="22" y="9"/>
                      </a:lnTo>
                      <a:lnTo>
                        <a:pt x="17" y="11"/>
                      </a:lnTo>
                      <a:lnTo>
                        <a:pt x="14" y="14"/>
                      </a:lnTo>
                      <a:lnTo>
                        <a:pt x="10" y="18"/>
                      </a:lnTo>
                      <a:lnTo>
                        <a:pt x="8" y="21"/>
                      </a:lnTo>
                      <a:lnTo>
                        <a:pt x="6" y="26"/>
                      </a:lnTo>
                      <a:lnTo>
                        <a:pt x="4" y="30"/>
                      </a:lnTo>
                      <a:lnTo>
                        <a:pt x="1" y="35"/>
                      </a:lnTo>
                      <a:lnTo>
                        <a:pt x="0" y="39"/>
                      </a:lnTo>
                      <a:lnTo>
                        <a:pt x="0" y="44"/>
                      </a:lnTo>
                      <a:lnTo>
                        <a:pt x="0" y="50"/>
                      </a:lnTo>
                      <a:lnTo>
                        <a:pt x="0" y="54"/>
                      </a:lnTo>
                      <a:lnTo>
                        <a:pt x="0" y="59"/>
                      </a:lnTo>
                      <a:lnTo>
                        <a:pt x="1" y="63"/>
                      </a:lnTo>
                      <a:lnTo>
                        <a:pt x="4" y="68"/>
                      </a:lnTo>
                      <a:lnTo>
                        <a:pt x="6" y="72"/>
                      </a:lnTo>
                      <a:lnTo>
                        <a:pt x="8" y="77"/>
                      </a:lnTo>
                      <a:lnTo>
                        <a:pt x="10" y="80"/>
                      </a:lnTo>
                      <a:lnTo>
                        <a:pt x="14" y="84"/>
                      </a:lnTo>
                      <a:lnTo>
                        <a:pt x="17" y="87"/>
                      </a:lnTo>
                      <a:lnTo>
                        <a:pt x="22" y="89"/>
                      </a:lnTo>
                      <a:lnTo>
                        <a:pt x="25" y="93"/>
                      </a:lnTo>
                      <a:lnTo>
                        <a:pt x="30" y="94"/>
                      </a:lnTo>
                      <a:lnTo>
                        <a:pt x="34" y="96"/>
                      </a:lnTo>
                      <a:lnTo>
                        <a:pt x="39" y="97"/>
                      </a:lnTo>
                      <a:lnTo>
                        <a:pt x="43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8" y="97"/>
                      </a:lnTo>
                      <a:lnTo>
                        <a:pt x="64" y="96"/>
                      </a:lnTo>
                      <a:lnTo>
                        <a:pt x="67" y="94"/>
                      </a:lnTo>
                      <a:lnTo>
                        <a:pt x="72" y="93"/>
                      </a:lnTo>
                      <a:lnTo>
                        <a:pt x="76" y="89"/>
                      </a:lnTo>
                      <a:lnTo>
                        <a:pt x="80" y="87"/>
                      </a:lnTo>
                      <a:lnTo>
                        <a:pt x="83" y="84"/>
                      </a:lnTo>
                      <a:lnTo>
                        <a:pt x="86" y="80"/>
                      </a:lnTo>
                      <a:lnTo>
                        <a:pt x="90" y="77"/>
                      </a:lnTo>
                      <a:lnTo>
                        <a:pt x="92" y="72"/>
                      </a:lnTo>
                      <a:lnTo>
                        <a:pt x="93" y="68"/>
                      </a:lnTo>
                      <a:lnTo>
                        <a:pt x="96" y="63"/>
                      </a:lnTo>
                      <a:lnTo>
                        <a:pt x="97" y="59"/>
                      </a:lnTo>
                      <a:lnTo>
                        <a:pt x="98" y="54"/>
                      </a:lnTo>
                      <a:lnTo>
                        <a:pt x="98" y="5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9" name="Freeform 214"/>
                <p:cNvSpPr>
                  <a:spLocks/>
                </p:cNvSpPr>
                <p:nvPr/>
              </p:nvSpPr>
              <p:spPr bwMode="auto">
                <a:xfrm>
                  <a:off x="2538" y="2017"/>
                  <a:ext cx="49" cy="49"/>
                </a:xfrm>
                <a:custGeom>
                  <a:avLst/>
                  <a:gdLst>
                    <a:gd name="T0" fmla="*/ 98 w 98"/>
                    <a:gd name="T1" fmla="*/ 44 h 98"/>
                    <a:gd name="T2" fmla="*/ 96 w 98"/>
                    <a:gd name="T3" fmla="*/ 35 h 98"/>
                    <a:gd name="T4" fmla="*/ 92 w 98"/>
                    <a:gd name="T5" fmla="*/ 26 h 98"/>
                    <a:gd name="T6" fmla="*/ 86 w 98"/>
                    <a:gd name="T7" fmla="*/ 18 h 98"/>
                    <a:gd name="T8" fmla="*/ 80 w 98"/>
                    <a:gd name="T9" fmla="*/ 11 h 98"/>
                    <a:gd name="T10" fmla="*/ 72 w 98"/>
                    <a:gd name="T11" fmla="*/ 6 h 98"/>
                    <a:gd name="T12" fmla="*/ 64 w 98"/>
                    <a:gd name="T13" fmla="*/ 2 h 98"/>
                    <a:gd name="T14" fmla="*/ 54 w 98"/>
                    <a:gd name="T15" fmla="*/ 1 h 98"/>
                    <a:gd name="T16" fmla="*/ 43 w 98"/>
                    <a:gd name="T17" fmla="*/ 1 h 98"/>
                    <a:gd name="T18" fmla="*/ 34 w 98"/>
                    <a:gd name="T19" fmla="*/ 2 h 98"/>
                    <a:gd name="T20" fmla="*/ 25 w 98"/>
                    <a:gd name="T21" fmla="*/ 6 h 98"/>
                    <a:gd name="T22" fmla="*/ 17 w 98"/>
                    <a:gd name="T23" fmla="*/ 11 h 98"/>
                    <a:gd name="T24" fmla="*/ 10 w 98"/>
                    <a:gd name="T25" fmla="*/ 18 h 98"/>
                    <a:gd name="T26" fmla="*/ 6 w 98"/>
                    <a:gd name="T27" fmla="*/ 26 h 98"/>
                    <a:gd name="T28" fmla="*/ 1 w 98"/>
                    <a:gd name="T29" fmla="*/ 35 h 98"/>
                    <a:gd name="T30" fmla="*/ 0 w 98"/>
                    <a:gd name="T31" fmla="*/ 44 h 98"/>
                    <a:gd name="T32" fmla="*/ 0 w 98"/>
                    <a:gd name="T33" fmla="*/ 54 h 98"/>
                    <a:gd name="T34" fmla="*/ 1 w 98"/>
                    <a:gd name="T35" fmla="*/ 63 h 98"/>
                    <a:gd name="T36" fmla="*/ 6 w 98"/>
                    <a:gd name="T37" fmla="*/ 72 h 98"/>
                    <a:gd name="T38" fmla="*/ 10 w 98"/>
                    <a:gd name="T39" fmla="*/ 80 h 98"/>
                    <a:gd name="T40" fmla="*/ 17 w 98"/>
                    <a:gd name="T41" fmla="*/ 87 h 98"/>
                    <a:gd name="T42" fmla="*/ 25 w 98"/>
                    <a:gd name="T43" fmla="*/ 93 h 98"/>
                    <a:gd name="T44" fmla="*/ 34 w 98"/>
                    <a:gd name="T45" fmla="*/ 96 h 98"/>
                    <a:gd name="T46" fmla="*/ 43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6 h 98"/>
                    <a:gd name="T52" fmla="*/ 72 w 98"/>
                    <a:gd name="T53" fmla="*/ 93 h 98"/>
                    <a:gd name="T54" fmla="*/ 80 w 98"/>
                    <a:gd name="T55" fmla="*/ 87 h 98"/>
                    <a:gd name="T56" fmla="*/ 86 w 98"/>
                    <a:gd name="T57" fmla="*/ 80 h 98"/>
                    <a:gd name="T58" fmla="*/ 92 w 98"/>
                    <a:gd name="T59" fmla="*/ 72 h 98"/>
                    <a:gd name="T60" fmla="*/ 96 w 98"/>
                    <a:gd name="T61" fmla="*/ 63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50"/>
                      </a:moveTo>
                      <a:lnTo>
                        <a:pt x="98" y="44"/>
                      </a:lnTo>
                      <a:lnTo>
                        <a:pt x="97" y="39"/>
                      </a:lnTo>
                      <a:lnTo>
                        <a:pt x="96" y="35"/>
                      </a:lnTo>
                      <a:lnTo>
                        <a:pt x="93" y="30"/>
                      </a:lnTo>
                      <a:lnTo>
                        <a:pt x="92" y="26"/>
                      </a:lnTo>
                      <a:lnTo>
                        <a:pt x="90" y="21"/>
                      </a:lnTo>
                      <a:lnTo>
                        <a:pt x="86" y="18"/>
                      </a:lnTo>
                      <a:lnTo>
                        <a:pt x="83" y="14"/>
                      </a:lnTo>
                      <a:lnTo>
                        <a:pt x="80" y="11"/>
                      </a:lnTo>
                      <a:lnTo>
                        <a:pt x="76" y="9"/>
                      </a:lnTo>
                      <a:lnTo>
                        <a:pt x="72" y="6"/>
                      </a:lnTo>
                      <a:lnTo>
                        <a:pt x="67" y="4"/>
                      </a:lnTo>
                      <a:lnTo>
                        <a:pt x="64" y="2"/>
                      </a:lnTo>
                      <a:lnTo>
                        <a:pt x="58" y="1"/>
                      </a:lnTo>
                      <a:lnTo>
                        <a:pt x="54" y="1"/>
                      </a:lnTo>
                      <a:lnTo>
                        <a:pt x="49" y="0"/>
                      </a:lnTo>
                      <a:lnTo>
                        <a:pt x="43" y="1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4"/>
                      </a:lnTo>
                      <a:lnTo>
                        <a:pt x="25" y="6"/>
                      </a:lnTo>
                      <a:lnTo>
                        <a:pt x="22" y="9"/>
                      </a:lnTo>
                      <a:lnTo>
                        <a:pt x="17" y="11"/>
                      </a:lnTo>
                      <a:lnTo>
                        <a:pt x="14" y="14"/>
                      </a:lnTo>
                      <a:lnTo>
                        <a:pt x="10" y="18"/>
                      </a:lnTo>
                      <a:lnTo>
                        <a:pt x="8" y="21"/>
                      </a:lnTo>
                      <a:lnTo>
                        <a:pt x="6" y="26"/>
                      </a:lnTo>
                      <a:lnTo>
                        <a:pt x="4" y="30"/>
                      </a:lnTo>
                      <a:lnTo>
                        <a:pt x="1" y="35"/>
                      </a:lnTo>
                      <a:lnTo>
                        <a:pt x="0" y="39"/>
                      </a:lnTo>
                      <a:lnTo>
                        <a:pt x="0" y="44"/>
                      </a:lnTo>
                      <a:lnTo>
                        <a:pt x="0" y="50"/>
                      </a:lnTo>
                      <a:lnTo>
                        <a:pt x="0" y="54"/>
                      </a:lnTo>
                      <a:lnTo>
                        <a:pt x="0" y="59"/>
                      </a:lnTo>
                      <a:lnTo>
                        <a:pt x="1" y="63"/>
                      </a:lnTo>
                      <a:lnTo>
                        <a:pt x="4" y="68"/>
                      </a:lnTo>
                      <a:lnTo>
                        <a:pt x="6" y="72"/>
                      </a:lnTo>
                      <a:lnTo>
                        <a:pt x="8" y="77"/>
                      </a:lnTo>
                      <a:lnTo>
                        <a:pt x="10" y="80"/>
                      </a:lnTo>
                      <a:lnTo>
                        <a:pt x="14" y="84"/>
                      </a:lnTo>
                      <a:lnTo>
                        <a:pt x="17" y="87"/>
                      </a:lnTo>
                      <a:lnTo>
                        <a:pt x="22" y="89"/>
                      </a:lnTo>
                      <a:lnTo>
                        <a:pt x="25" y="93"/>
                      </a:lnTo>
                      <a:lnTo>
                        <a:pt x="30" y="94"/>
                      </a:lnTo>
                      <a:lnTo>
                        <a:pt x="34" y="96"/>
                      </a:lnTo>
                      <a:lnTo>
                        <a:pt x="39" y="97"/>
                      </a:lnTo>
                      <a:lnTo>
                        <a:pt x="43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8" y="97"/>
                      </a:lnTo>
                      <a:lnTo>
                        <a:pt x="64" y="96"/>
                      </a:lnTo>
                      <a:lnTo>
                        <a:pt x="67" y="94"/>
                      </a:lnTo>
                      <a:lnTo>
                        <a:pt x="72" y="93"/>
                      </a:lnTo>
                      <a:lnTo>
                        <a:pt x="76" y="89"/>
                      </a:lnTo>
                      <a:lnTo>
                        <a:pt x="80" y="87"/>
                      </a:lnTo>
                      <a:lnTo>
                        <a:pt x="83" y="84"/>
                      </a:lnTo>
                      <a:lnTo>
                        <a:pt x="86" y="80"/>
                      </a:lnTo>
                      <a:lnTo>
                        <a:pt x="90" y="77"/>
                      </a:lnTo>
                      <a:lnTo>
                        <a:pt x="92" y="72"/>
                      </a:lnTo>
                      <a:lnTo>
                        <a:pt x="93" y="68"/>
                      </a:lnTo>
                      <a:lnTo>
                        <a:pt x="96" y="63"/>
                      </a:lnTo>
                      <a:lnTo>
                        <a:pt x="97" y="59"/>
                      </a:lnTo>
                      <a:lnTo>
                        <a:pt x="98" y="54"/>
                      </a:lnTo>
                      <a:lnTo>
                        <a:pt x="98" y="5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0" name="Freeform 215"/>
                <p:cNvSpPr>
                  <a:spLocks/>
                </p:cNvSpPr>
                <p:nvPr/>
              </p:nvSpPr>
              <p:spPr bwMode="auto">
                <a:xfrm>
                  <a:off x="2556" y="2036"/>
                  <a:ext cx="13" cy="11"/>
                </a:xfrm>
                <a:custGeom>
                  <a:avLst/>
                  <a:gdLst>
                    <a:gd name="T0" fmla="*/ 25 w 25"/>
                    <a:gd name="T1" fmla="*/ 13 h 24"/>
                    <a:gd name="T2" fmla="*/ 23 w 25"/>
                    <a:gd name="T3" fmla="*/ 9 h 24"/>
                    <a:gd name="T4" fmla="*/ 23 w 25"/>
                    <a:gd name="T5" fmla="*/ 7 h 24"/>
                    <a:gd name="T6" fmla="*/ 22 w 25"/>
                    <a:gd name="T7" fmla="*/ 6 h 24"/>
                    <a:gd name="T8" fmla="*/ 20 w 25"/>
                    <a:gd name="T9" fmla="*/ 3 h 24"/>
                    <a:gd name="T10" fmla="*/ 19 w 25"/>
                    <a:gd name="T11" fmla="*/ 2 h 24"/>
                    <a:gd name="T12" fmla="*/ 17 w 25"/>
                    <a:gd name="T13" fmla="*/ 1 h 24"/>
                    <a:gd name="T14" fmla="*/ 14 w 25"/>
                    <a:gd name="T15" fmla="*/ 0 h 24"/>
                    <a:gd name="T16" fmla="*/ 12 w 25"/>
                    <a:gd name="T17" fmla="*/ 0 h 24"/>
                    <a:gd name="T18" fmla="*/ 9 w 25"/>
                    <a:gd name="T19" fmla="*/ 0 h 24"/>
                    <a:gd name="T20" fmla="*/ 6 w 25"/>
                    <a:gd name="T21" fmla="*/ 1 h 24"/>
                    <a:gd name="T22" fmla="*/ 5 w 25"/>
                    <a:gd name="T23" fmla="*/ 2 h 24"/>
                    <a:gd name="T24" fmla="*/ 3 w 25"/>
                    <a:gd name="T25" fmla="*/ 3 h 24"/>
                    <a:gd name="T26" fmla="*/ 2 w 25"/>
                    <a:gd name="T27" fmla="*/ 6 h 24"/>
                    <a:gd name="T28" fmla="*/ 1 w 25"/>
                    <a:gd name="T29" fmla="*/ 7 h 24"/>
                    <a:gd name="T30" fmla="*/ 0 w 25"/>
                    <a:gd name="T31" fmla="*/ 9 h 24"/>
                    <a:gd name="T32" fmla="*/ 0 w 25"/>
                    <a:gd name="T33" fmla="*/ 13 h 24"/>
                    <a:gd name="T34" fmla="*/ 0 w 25"/>
                    <a:gd name="T35" fmla="*/ 15 h 24"/>
                    <a:gd name="T36" fmla="*/ 1 w 25"/>
                    <a:gd name="T37" fmla="*/ 17 h 24"/>
                    <a:gd name="T38" fmla="*/ 2 w 25"/>
                    <a:gd name="T39" fmla="*/ 19 h 24"/>
                    <a:gd name="T40" fmla="*/ 3 w 25"/>
                    <a:gd name="T41" fmla="*/ 20 h 24"/>
                    <a:gd name="T42" fmla="*/ 5 w 25"/>
                    <a:gd name="T43" fmla="*/ 23 h 24"/>
                    <a:gd name="T44" fmla="*/ 6 w 25"/>
                    <a:gd name="T45" fmla="*/ 24 h 24"/>
                    <a:gd name="T46" fmla="*/ 9 w 25"/>
                    <a:gd name="T47" fmla="*/ 24 h 24"/>
                    <a:gd name="T48" fmla="*/ 12 w 25"/>
                    <a:gd name="T49" fmla="*/ 24 h 24"/>
                    <a:gd name="T50" fmla="*/ 14 w 25"/>
                    <a:gd name="T51" fmla="*/ 24 h 24"/>
                    <a:gd name="T52" fmla="*/ 17 w 25"/>
                    <a:gd name="T53" fmla="*/ 24 h 24"/>
                    <a:gd name="T54" fmla="*/ 19 w 25"/>
                    <a:gd name="T55" fmla="*/ 23 h 24"/>
                    <a:gd name="T56" fmla="*/ 20 w 25"/>
                    <a:gd name="T57" fmla="*/ 20 h 24"/>
                    <a:gd name="T58" fmla="*/ 22 w 25"/>
                    <a:gd name="T59" fmla="*/ 19 h 24"/>
                    <a:gd name="T60" fmla="*/ 23 w 25"/>
                    <a:gd name="T61" fmla="*/ 17 h 24"/>
                    <a:gd name="T62" fmla="*/ 23 w 25"/>
                    <a:gd name="T63" fmla="*/ 15 h 24"/>
                    <a:gd name="T64" fmla="*/ 25 w 25"/>
                    <a:gd name="T65" fmla="*/ 13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4">
                      <a:moveTo>
                        <a:pt x="25" y="13"/>
                      </a:moveTo>
                      <a:lnTo>
                        <a:pt x="23" y="9"/>
                      </a:lnTo>
                      <a:lnTo>
                        <a:pt x="23" y="7"/>
                      </a:lnTo>
                      <a:lnTo>
                        <a:pt x="22" y="6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6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5" y="23"/>
                      </a:lnTo>
                      <a:lnTo>
                        <a:pt x="6" y="24"/>
                      </a:lnTo>
                      <a:lnTo>
                        <a:pt x="9" y="24"/>
                      </a:lnTo>
                      <a:lnTo>
                        <a:pt x="12" y="24"/>
                      </a:lnTo>
                      <a:lnTo>
                        <a:pt x="14" y="24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0" y="20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3" y="15"/>
                      </a:lnTo>
                      <a:lnTo>
                        <a:pt x="25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1" name="Freeform 216"/>
                <p:cNvSpPr>
                  <a:spLocks/>
                </p:cNvSpPr>
                <p:nvPr/>
              </p:nvSpPr>
              <p:spPr bwMode="auto">
                <a:xfrm>
                  <a:off x="2556" y="2036"/>
                  <a:ext cx="13" cy="11"/>
                </a:xfrm>
                <a:custGeom>
                  <a:avLst/>
                  <a:gdLst>
                    <a:gd name="T0" fmla="*/ 25 w 25"/>
                    <a:gd name="T1" fmla="*/ 13 h 24"/>
                    <a:gd name="T2" fmla="*/ 23 w 25"/>
                    <a:gd name="T3" fmla="*/ 9 h 24"/>
                    <a:gd name="T4" fmla="*/ 23 w 25"/>
                    <a:gd name="T5" fmla="*/ 7 h 24"/>
                    <a:gd name="T6" fmla="*/ 22 w 25"/>
                    <a:gd name="T7" fmla="*/ 6 h 24"/>
                    <a:gd name="T8" fmla="*/ 20 w 25"/>
                    <a:gd name="T9" fmla="*/ 3 h 24"/>
                    <a:gd name="T10" fmla="*/ 19 w 25"/>
                    <a:gd name="T11" fmla="*/ 2 h 24"/>
                    <a:gd name="T12" fmla="*/ 17 w 25"/>
                    <a:gd name="T13" fmla="*/ 1 h 24"/>
                    <a:gd name="T14" fmla="*/ 14 w 25"/>
                    <a:gd name="T15" fmla="*/ 0 h 24"/>
                    <a:gd name="T16" fmla="*/ 12 w 25"/>
                    <a:gd name="T17" fmla="*/ 0 h 24"/>
                    <a:gd name="T18" fmla="*/ 9 w 25"/>
                    <a:gd name="T19" fmla="*/ 0 h 24"/>
                    <a:gd name="T20" fmla="*/ 6 w 25"/>
                    <a:gd name="T21" fmla="*/ 1 h 24"/>
                    <a:gd name="T22" fmla="*/ 5 w 25"/>
                    <a:gd name="T23" fmla="*/ 2 h 24"/>
                    <a:gd name="T24" fmla="*/ 3 w 25"/>
                    <a:gd name="T25" fmla="*/ 3 h 24"/>
                    <a:gd name="T26" fmla="*/ 2 w 25"/>
                    <a:gd name="T27" fmla="*/ 6 h 24"/>
                    <a:gd name="T28" fmla="*/ 1 w 25"/>
                    <a:gd name="T29" fmla="*/ 7 h 24"/>
                    <a:gd name="T30" fmla="*/ 0 w 25"/>
                    <a:gd name="T31" fmla="*/ 9 h 24"/>
                    <a:gd name="T32" fmla="*/ 0 w 25"/>
                    <a:gd name="T33" fmla="*/ 13 h 24"/>
                    <a:gd name="T34" fmla="*/ 0 w 25"/>
                    <a:gd name="T35" fmla="*/ 15 h 24"/>
                    <a:gd name="T36" fmla="*/ 1 w 25"/>
                    <a:gd name="T37" fmla="*/ 17 h 24"/>
                    <a:gd name="T38" fmla="*/ 2 w 25"/>
                    <a:gd name="T39" fmla="*/ 19 h 24"/>
                    <a:gd name="T40" fmla="*/ 3 w 25"/>
                    <a:gd name="T41" fmla="*/ 20 h 24"/>
                    <a:gd name="T42" fmla="*/ 5 w 25"/>
                    <a:gd name="T43" fmla="*/ 23 h 24"/>
                    <a:gd name="T44" fmla="*/ 6 w 25"/>
                    <a:gd name="T45" fmla="*/ 24 h 24"/>
                    <a:gd name="T46" fmla="*/ 9 w 25"/>
                    <a:gd name="T47" fmla="*/ 24 h 24"/>
                    <a:gd name="T48" fmla="*/ 12 w 25"/>
                    <a:gd name="T49" fmla="*/ 24 h 24"/>
                    <a:gd name="T50" fmla="*/ 14 w 25"/>
                    <a:gd name="T51" fmla="*/ 24 h 24"/>
                    <a:gd name="T52" fmla="*/ 17 w 25"/>
                    <a:gd name="T53" fmla="*/ 24 h 24"/>
                    <a:gd name="T54" fmla="*/ 19 w 25"/>
                    <a:gd name="T55" fmla="*/ 23 h 24"/>
                    <a:gd name="T56" fmla="*/ 20 w 25"/>
                    <a:gd name="T57" fmla="*/ 20 h 24"/>
                    <a:gd name="T58" fmla="*/ 22 w 25"/>
                    <a:gd name="T59" fmla="*/ 19 h 24"/>
                    <a:gd name="T60" fmla="*/ 23 w 25"/>
                    <a:gd name="T61" fmla="*/ 17 h 24"/>
                    <a:gd name="T62" fmla="*/ 23 w 25"/>
                    <a:gd name="T63" fmla="*/ 15 h 24"/>
                    <a:gd name="T64" fmla="*/ 25 w 25"/>
                    <a:gd name="T65" fmla="*/ 13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4">
                      <a:moveTo>
                        <a:pt x="25" y="13"/>
                      </a:moveTo>
                      <a:lnTo>
                        <a:pt x="23" y="9"/>
                      </a:lnTo>
                      <a:lnTo>
                        <a:pt x="23" y="7"/>
                      </a:lnTo>
                      <a:lnTo>
                        <a:pt x="22" y="6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6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5" y="23"/>
                      </a:lnTo>
                      <a:lnTo>
                        <a:pt x="6" y="24"/>
                      </a:lnTo>
                      <a:lnTo>
                        <a:pt x="9" y="24"/>
                      </a:lnTo>
                      <a:lnTo>
                        <a:pt x="12" y="24"/>
                      </a:lnTo>
                      <a:lnTo>
                        <a:pt x="14" y="24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0" y="20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3" y="15"/>
                      </a:lnTo>
                      <a:lnTo>
                        <a:pt x="25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2" name="Freeform 217"/>
                <p:cNvSpPr>
                  <a:spLocks/>
                </p:cNvSpPr>
                <p:nvPr/>
              </p:nvSpPr>
              <p:spPr bwMode="auto">
                <a:xfrm>
                  <a:off x="2538" y="2087"/>
                  <a:ext cx="49" cy="49"/>
                </a:xfrm>
                <a:custGeom>
                  <a:avLst/>
                  <a:gdLst>
                    <a:gd name="T0" fmla="*/ 98 w 98"/>
                    <a:gd name="T1" fmla="*/ 44 h 99"/>
                    <a:gd name="T2" fmla="*/ 96 w 98"/>
                    <a:gd name="T3" fmla="*/ 35 h 99"/>
                    <a:gd name="T4" fmla="*/ 92 w 98"/>
                    <a:gd name="T5" fmla="*/ 26 h 99"/>
                    <a:gd name="T6" fmla="*/ 86 w 98"/>
                    <a:gd name="T7" fmla="*/ 18 h 99"/>
                    <a:gd name="T8" fmla="*/ 80 w 98"/>
                    <a:gd name="T9" fmla="*/ 12 h 99"/>
                    <a:gd name="T10" fmla="*/ 72 w 98"/>
                    <a:gd name="T11" fmla="*/ 6 h 99"/>
                    <a:gd name="T12" fmla="*/ 64 w 98"/>
                    <a:gd name="T13" fmla="*/ 2 h 99"/>
                    <a:gd name="T14" fmla="*/ 54 w 98"/>
                    <a:gd name="T15" fmla="*/ 0 h 99"/>
                    <a:gd name="T16" fmla="*/ 43 w 98"/>
                    <a:gd name="T17" fmla="*/ 0 h 99"/>
                    <a:gd name="T18" fmla="*/ 34 w 98"/>
                    <a:gd name="T19" fmla="*/ 2 h 99"/>
                    <a:gd name="T20" fmla="*/ 25 w 98"/>
                    <a:gd name="T21" fmla="*/ 6 h 99"/>
                    <a:gd name="T22" fmla="*/ 17 w 98"/>
                    <a:gd name="T23" fmla="*/ 12 h 99"/>
                    <a:gd name="T24" fmla="*/ 10 w 98"/>
                    <a:gd name="T25" fmla="*/ 18 h 99"/>
                    <a:gd name="T26" fmla="*/ 6 w 98"/>
                    <a:gd name="T27" fmla="*/ 26 h 99"/>
                    <a:gd name="T28" fmla="*/ 1 w 98"/>
                    <a:gd name="T29" fmla="*/ 35 h 99"/>
                    <a:gd name="T30" fmla="*/ 0 w 98"/>
                    <a:gd name="T31" fmla="*/ 44 h 99"/>
                    <a:gd name="T32" fmla="*/ 0 w 98"/>
                    <a:gd name="T33" fmla="*/ 55 h 99"/>
                    <a:gd name="T34" fmla="*/ 1 w 98"/>
                    <a:gd name="T35" fmla="*/ 64 h 99"/>
                    <a:gd name="T36" fmla="*/ 6 w 98"/>
                    <a:gd name="T37" fmla="*/ 73 h 99"/>
                    <a:gd name="T38" fmla="*/ 10 w 98"/>
                    <a:gd name="T39" fmla="*/ 81 h 99"/>
                    <a:gd name="T40" fmla="*/ 17 w 98"/>
                    <a:gd name="T41" fmla="*/ 87 h 99"/>
                    <a:gd name="T42" fmla="*/ 25 w 98"/>
                    <a:gd name="T43" fmla="*/ 92 h 99"/>
                    <a:gd name="T44" fmla="*/ 34 w 98"/>
                    <a:gd name="T45" fmla="*/ 97 h 99"/>
                    <a:gd name="T46" fmla="*/ 43 w 98"/>
                    <a:gd name="T47" fmla="*/ 98 h 99"/>
                    <a:gd name="T48" fmla="*/ 54 w 98"/>
                    <a:gd name="T49" fmla="*/ 98 h 99"/>
                    <a:gd name="T50" fmla="*/ 64 w 98"/>
                    <a:gd name="T51" fmla="*/ 97 h 99"/>
                    <a:gd name="T52" fmla="*/ 72 w 98"/>
                    <a:gd name="T53" fmla="*/ 92 h 99"/>
                    <a:gd name="T54" fmla="*/ 80 w 98"/>
                    <a:gd name="T55" fmla="*/ 87 h 99"/>
                    <a:gd name="T56" fmla="*/ 86 w 98"/>
                    <a:gd name="T57" fmla="*/ 81 h 99"/>
                    <a:gd name="T58" fmla="*/ 92 w 98"/>
                    <a:gd name="T59" fmla="*/ 73 h 99"/>
                    <a:gd name="T60" fmla="*/ 96 w 98"/>
                    <a:gd name="T61" fmla="*/ 64 h 99"/>
                    <a:gd name="T62" fmla="*/ 98 w 98"/>
                    <a:gd name="T63" fmla="*/ 55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9">
                      <a:moveTo>
                        <a:pt x="98" y="49"/>
                      </a:moveTo>
                      <a:lnTo>
                        <a:pt x="98" y="44"/>
                      </a:lnTo>
                      <a:lnTo>
                        <a:pt x="97" y="40"/>
                      </a:lnTo>
                      <a:lnTo>
                        <a:pt x="96" y="35"/>
                      </a:lnTo>
                      <a:lnTo>
                        <a:pt x="93" y="31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6" y="18"/>
                      </a:lnTo>
                      <a:lnTo>
                        <a:pt x="83" y="15"/>
                      </a:lnTo>
                      <a:lnTo>
                        <a:pt x="80" y="12"/>
                      </a:lnTo>
                      <a:lnTo>
                        <a:pt x="76" y="9"/>
                      </a:lnTo>
                      <a:lnTo>
                        <a:pt x="72" y="6"/>
                      </a:lnTo>
                      <a:lnTo>
                        <a:pt x="67" y="5"/>
                      </a:lnTo>
                      <a:lnTo>
                        <a:pt x="64" y="2"/>
                      </a:lnTo>
                      <a:lnTo>
                        <a:pt x="58" y="1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3" y="0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5"/>
                      </a:lnTo>
                      <a:lnTo>
                        <a:pt x="25" y="6"/>
                      </a:lnTo>
                      <a:lnTo>
                        <a:pt x="22" y="9"/>
                      </a:lnTo>
                      <a:lnTo>
                        <a:pt x="17" y="12"/>
                      </a:lnTo>
                      <a:lnTo>
                        <a:pt x="14" y="15"/>
                      </a:lnTo>
                      <a:lnTo>
                        <a:pt x="10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4" y="31"/>
                      </a:lnTo>
                      <a:lnTo>
                        <a:pt x="1" y="35"/>
                      </a:lnTo>
                      <a:lnTo>
                        <a:pt x="0" y="40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5"/>
                      </a:lnTo>
                      <a:lnTo>
                        <a:pt x="0" y="59"/>
                      </a:lnTo>
                      <a:lnTo>
                        <a:pt x="1" y="64"/>
                      </a:lnTo>
                      <a:lnTo>
                        <a:pt x="4" y="68"/>
                      </a:lnTo>
                      <a:lnTo>
                        <a:pt x="6" y="73"/>
                      </a:lnTo>
                      <a:lnTo>
                        <a:pt x="8" y="77"/>
                      </a:lnTo>
                      <a:lnTo>
                        <a:pt x="10" y="81"/>
                      </a:lnTo>
                      <a:lnTo>
                        <a:pt x="14" y="84"/>
                      </a:lnTo>
                      <a:lnTo>
                        <a:pt x="17" y="87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7"/>
                      </a:lnTo>
                      <a:lnTo>
                        <a:pt x="39" y="98"/>
                      </a:lnTo>
                      <a:lnTo>
                        <a:pt x="43" y="98"/>
                      </a:lnTo>
                      <a:lnTo>
                        <a:pt x="49" y="99"/>
                      </a:lnTo>
                      <a:lnTo>
                        <a:pt x="54" y="98"/>
                      </a:lnTo>
                      <a:lnTo>
                        <a:pt x="58" y="98"/>
                      </a:lnTo>
                      <a:lnTo>
                        <a:pt x="64" y="97"/>
                      </a:lnTo>
                      <a:lnTo>
                        <a:pt x="67" y="94"/>
                      </a:lnTo>
                      <a:lnTo>
                        <a:pt x="72" y="92"/>
                      </a:lnTo>
                      <a:lnTo>
                        <a:pt x="76" y="90"/>
                      </a:lnTo>
                      <a:lnTo>
                        <a:pt x="80" y="87"/>
                      </a:lnTo>
                      <a:lnTo>
                        <a:pt x="83" y="84"/>
                      </a:lnTo>
                      <a:lnTo>
                        <a:pt x="86" y="81"/>
                      </a:lnTo>
                      <a:lnTo>
                        <a:pt x="90" y="77"/>
                      </a:lnTo>
                      <a:lnTo>
                        <a:pt x="92" y="73"/>
                      </a:lnTo>
                      <a:lnTo>
                        <a:pt x="93" y="68"/>
                      </a:lnTo>
                      <a:lnTo>
                        <a:pt x="96" y="64"/>
                      </a:lnTo>
                      <a:lnTo>
                        <a:pt x="97" y="59"/>
                      </a:lnTo>
                      <a:lnTo>
                        <a:pt x="98" y="55"/>
                      </a:lnTo>
                      <a:lnTo>
                        <a:pt x="98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" name="Freeform 218"/>
                <p:cNvSpPr>
                  <a:spLocks/>
                </p:cNvSpPr>
                <p:nvPr/>
              </p:nvSpPr>
              <p:spPr bwMode="auto">
                <a:xfrm>
                  <a:off x="2538" y="2087"/>
                  <a:ext cx="49" cy="49"/>
                </a:xfrm>
                <a:custGeom>
                  <a:avLst/>
                  <a:gdLst>
                    <a:gd name="T0" fmla="*/ 98 w 98"/>
                    <a:gd name="T1" fmla="*/ 44 h 99"/>
                    <a:gd name="T2" fmla="*/ 96 w 98"/>
                    <a:gd name="T3" fmla="*/ 35 h 99"/>
                    <a:gd name="T4" fmla="*/ 92 w 98"/>
                    <a:gd name="T5" fmla="*/ 26 h 99"/>
                    <a:gd name="T6" fmla="*/ 86 w 98"/>
                    <a:gd name="T7" fmla="*/ 18 h 99"/>
                    <a:gd name="T8" fmla="*/ 80 w 98"/>
                    <a:gd name="T9" fmla="*/ 12 h 99"/>
                    <a:gd name="T10" fmla="*/ 72 w 98"/>
                    <a:gd name="T11" fmla="*/ 6 h 99"/>
                    <a:gd name="T12" fmla="*/ 64 w 98"/>
                    <a:gd name="T13" fmla="*/ 2 h 99"/>
                    <a:gd name="T14" fmla="*/ 54 w 98"/>
                    <a:gd name="T15" fmla="*/ 0 h 99"/>
                    <a:gd name="T16" fmla="*/ 43 w 98"/>
                    <a:gd name="T17" fmla="*/ 0 h 99"/>
                    <a:gd name="T18" fmla="*/ 34 w 98"/>
                    <a:gd name="T19" fmla="*/ 2 h 99"/>
                    <a:gd name="T20" fmla="*/ 25 w 98"/>
                    <a:gd name="T21" fmla="*/ 6 h 99"/>
                    <a:gd name="T22" fmla="*/ 17 w 98"/>
                    <a:gd name="T23" fmla="*/ 12 h 99"/>
                    <a:gd name="T24" fmla="*/ 10 w 98"/>
                    <a:gd name="T25" fmla="*/ 18 h 99"/>
                    <a:gd name="T26" fmla="*/ 6 w 98"/>
                    <a:gd name="T27" fmla="*/ 26 h 99"/>
                    <a:gd name="T28" fmla="*/ 1 w 98"/>
                    <a:gd name="T29" fmla="*/ 35 h 99"/>
                    <a:gd name="T30" fmla="*/ 0 w 98"/>
                    <a:gd name="T31" fmla="*/ 44 h 99"/>
                    <a:gd name="T32" fmla="*/ 0 w 98"/>
                    <a:gd name="T33" fmla="*/ 55 h 99"/>
                    <a:gd name="T34" fmla="*/ 1 w 98"/>
                    <a:gd name="T35" fmla="*/ 64 h 99"/>
                    <a:gd name="T36" fmla="*/ 6 w 98"/>
                    <a:gd name="T37" fmla="*/ 73 h 99"/>
                    <a:gd name="T38" fmla="*/ 10 w 98"/>
                    <a:gd name="T39" fmla="*/ 81 h 99"/>
                    <a:gd name="T40" fmla="*/ 17 w 98"/>
                    <a:gd name="T41" fmla="*/ 87 h 99"/>
                    <a:gd name="T42" fmla="*/ 25 w 98"/>
                    <a:gd name="T43" fmla="*/ 92 h 99"/>
                    <a:gd name="T44" fmla="*/ 34 w 98"/>
                    <a:gd name="T45" fmla="*/ 97 h 99"/>
                    <a:gd name="T46" fmla="*/ 43 w 98"/>
                    <a:gd name="T47" fmla="*/ 98 h 99"/>
                    <a:gd name="T48" fmla="*/ 54 w 98"/>
                    <a:gd name="T49" fmla="*/ 98 h 99"/>
                    <a:gd name="T50" fmla="*/ 64 w 98"/>
                    <a:gd name="T51" fmla="*/ 97 h 99"/>
                    <a:gd name="T52" fmla="*/ 72 w 98"/>
                    <a:gd name="T53" fmla="*/ 92 h 99"/>
                    <a:gd name="T54" fmla="*/ 80 w 98"/>
                    <a:gd name="T55" fmla="*/ 87 h 99"/>
                    <a:gd name="T56" fmla="*/ 86 w 98"/>
                    <a:gd name="T57" fmla="*/ 81 h 99"/>
                    <a:gd name="T58" fmla="*/ 92 w 98"/>
                    <a:gd name="T59" fmla="*/ 73 h 99"/>
                    <a:gd name="T60" fmla="*/ 96 w 98"/>
                    <a:gd name="T61" fmla="*/ 64 h 99"/>
                    <a:gd name="T62" fmla="*/ 98 w 98"/>
                    <a:gd name="T63" fmla="*/ 55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9">
                      <a:moveTo>
                        <a:pt x="98" y="49"/>
                      </a:moveTo>
                      <a:lnTo>
                        <a:pt x="98" y="44"/>
                      </a:lnTo>
                      <a:lnTo>
                        <a:pt x="97" y="40"/>
                      </a:lnTo>
                      <a:lnTo>
                        <a:pt x="96" y="35"/>
                      </a:lnTo>
                      <a:lnTo>
                        <a:pt x="93" y="31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6" y="18"/>
                      </a:lnTo>
                      <a:lnTo>
                        <a:pt x="83" y="15"/>
                      </a:lnTo>
                      <a:lnTo>
                        <a:pt x="80" y="12"/>
                      </a:lnTo>
                      <a:lnTo>
                        <a:pt x="76" y="9"/>
                      </a:lnTo>
                      <a:lnTo>
                        <a:pt x="72" y="6"/>
                      </a:lnTo>
                      <a:lnTo>
                        <a:pt x="67" y="5"/>
                      </a:lnTo>
                      <a:lnTo>
                        <a:pt x="64" y="2"/>
                      </a:lnTo>
                      <a:lnTo>
                        <a:pt x="58" y="1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3" y="0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5"/>
                      </a:lnTo>
                      <a:lnTo>
                        <a:pt x="25" y="6"/>
                      </a:lnTo>
                      <a:lnTo>
                        <a:pt x="22" y="9"/>
                      </a:lnTo>
                      <a:lnTo>
                        <a:pt x="17" y="12"/>
                      </a:lnTo>
                      <a:lnTo>
                        <a:pt x="14" y="15"/>
                      </a:lnTo>
                      <a:lnTo>
                        <a:pt x="10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4" y="31"/>
                      </a:lnTo>
                      <a:lnTo>
                        <a:pt x="1" y="35"/>
                      </a:lnTo>
                      <a:lnTo>
                        <a:pt x="0" y="40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5"/>
                      </a:lnTo>
                      <a:lnTo>
                        <a:pt x="0" y="59"/>
                      </a:lnTo>
                      <a:lnTo>
                        <a:pt x="1" y="64"/>
                      </a:lnTo>
                      <a:lnTo>
                        <a:pt x="4" y="68"/>
                      </a:lnTo>
                      <a:lnTo>
                        <a:pt x="6" y="73"/>
                      </a:lnTo>
                      <a:lnTo>
                        <a:pt x="8" y="77"/>
                      </a:lnTo>
                      <a:lnTo>
                        <a:pt x="10" y="81"/>
                      </a:lnTo>
                      <a:lnTo>
                        <a:pt x="14" y="84"/>
                      </a:lnTo>
                      <a:lnTo>
                        <a:pt x="17" y="87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7"/>
                      </a:lnTo>
                      <a:lnTo>
                        <a:pt x="39" y="98"/>
                      </a:lnTo>
                      <a:lnTo>
                        <a:pt x="43" y="98"/>
                      </a:lnTo>
                      <a:lnTo>
                        <a:pt x="49" y="99"/>
                      </a:lnTo>
                      <a:lnTo>
                        <a:pt x="54" y="98"/>
                      </a:lnTo>
                      <a:lnTo>
                        <a:pt x="58" y="98"/>
                      </a:lnTo>
                      <a:lnTo>
                        <a:pt x="64" y="97"/>
                      </a:lnTo>
                      <a:lnTo>
                        <a:pt x="67" y="94"/>
                      </a:lnTo>
                      <a:lnTo>
                        <a:pt x="72" y="92"/>
                      </a:lnTo>
                      <a:lnTo>
                        <a:pt x="76" y="90"/>
                      </a:lnTo>
                      <a:lnTo>
                        <a:pt x="80" y="87"/>
                      </a:lnTo>
                      <a:lnTo>
                        <a:pt x="83" y="84"/>
                      </a:lnTo>
                      <a:lnTo>
                        <a:pt x="86" y="81"/>
                      </a:lnTo>
                      <a:lnTo>
                        <a:pt x="90" y="77"/>
                      </a:lnTo>
                      <a:lnTo>
                        <a:pt x="92" y="73"/>
                      </a:lnTo>
                      <a:lnTo>
                        <a:pt x="93" y="68"/>
                      </a:lnTo>
                      <a:lnTo>
                        <a:pt x="96" y="64"/>
                      </a:lnTo>
                      <a:lnTo>
                        <a:pt x="97" y="59"/>
                      </a:lnTo>
                      <a:lnTo>
                        <a:pt x="98" y="55"/>
                      </a:lnTo>
                      <a:lnTo>
                        <a:pt x="98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" name="Freeform 219"/>
                <p:cNvSpPr>
                  <a:spLocks/>
                </p:cNvSpPr>
                <p:nvPr/>
              </p:nvSpPr>
              <p:spPr bwMode="auto">
                <a:xfrm>
                  <a:off x="2556" y="2106"/>
                  <a:ext cx="13" cy="12"/>
                </a:xfrm>
                <a:custGeom>
                  <a:avLst/>
                  <a:gdLst>
                    <a:gd name="T0" fmla="*/ 25 w 25"/>
                    <a:gd name="T1" fmla="*/ 11 h 23"/>
                    <a:gd name="T2" fmla="*/ 23 w 25"/>
                    <a:gd name="T3" fmla="*/ 9 h 23"/>
                    <a:gd name="T4" fmla="*/ 23 w 25"/>
                    <a:gd name="T5" fmla="*/ 6 h 23"/>
                    <a:gd name="T6" fmla="*/ 22 w 25"/>
                    <a:gd name="T7" fmla="*/ 4 h 23"/>
                    <a:gd name="T8" fmla="*/ 20 w 25"/>
                    <a:gd name="T9" fmla="*/ 3 h 23"/>
                    <a:gd name="T10" fmla="*/ 19 w 25"/>
                    <a:gd name="T11" fmla="*/ 1 h 23"/>
                    <a:gd name="T12" fmla="*/ 17 w 25"/>
                    <a:gd name="T13" fmla="*/ 0 h 23"/>
                    <a:gd name="T14" fmla="*/ 14 w 25"/>
                    <a:gd name="T15" fmla="*/ 0 h 23"/>
                    <a:gd name="T16" fmla="*/ 12 w 25"/>
                    <a:gd name="T17" fmla="*/ 0 h 23"/>
                    <a:gd name="T18" fmla="*/ 9 w 25"/>
                    <a:gd name="T19" fmla="*/ 0 h 23"/>
                    <a:gd name="T20" fmla="*/ 6 w 25"/>
                    <a:gd name="T21" fmla="*/ 0 h 23"/>
                    <a:gd name="T22" fmla="*/ 5 w 25"/>
                    <a:gd name="T23" fmla="*/ 1 h 23"/>
                    <a:gd name="T24" fmla="*/ 3 w 25"/>
                    <a:gd name="T25" fmla="*/ 3 h 23"/>
                    <a:gd name="T26" fmla="*/ 2 w 25"/>
                    <a:gd name="T27" fmla="*/ 4 h 23"/>
                    <a:gd name="T28" fmla="*/ 1 w 25"/>
                    <a:gd name="T29" fmla="*/ 6 h 23"/>
                    <a:gd name="T30" fmla="*/ 0 w 25"/>
                    <a:gd name="T31" fmla="*/ 9 h 23"/>
                    <a:gd name="T32" fmla="*/ 0 w 25"/>
                    <a:gd name="T33" fmla="*/ 11 h 23"/>
                    <a:gd name="T34" fmla="*/ 0 w 25"/>
                    <a:gd name="T35" fmla="*/ 14 h 23"/>
                    <a:gd name="T36" fmla="*/ 1 w 25"/>
                    <a:gd name="T37" fmla="*/ 17 h 23"/>
                    <a:gd name="T38" fmla="*/ 2 w 25"/>
                    <a:gd name="T39" fmla="*/ 18 h 23"/>
                    <a:gd name="T40" fmla="*/ 3 w 25"/>
                    <a:gd name="T41" fmla="*/ 20 h 23"/>
                    <a:gd name="T42" fmla="*/ 5 w 25"/>
                    <a:gd name="T43" fmla="*/ 21 h 23"/>
                    <a:gd name="T44" fmla="*/ 6 w 25"/>
                    <a:gd name="T45" fmla="*/ 22 h 23"/>
                    <a:gd name="T46" fmla="*/ 9 w 25"/>
                    <a:gd name="T47" fmla="*/ 23 h 23"/>
                    <a:gd name="T48" fmla="*/ 12 w 25"/>
                    <a:gd name="T49" fmla="*/ 23 h 23"/>
                    <a:gd name="T50" fmla="*/ 14 w 25"/>
                    <a:gd name="T51" fmla="*/ 23 h 23"/>
                    <a:gd name="T52" fmla="*/ 17 w 25"/>
                    <a:gd name="T53" fmla="*/ 22 h 23"/>
                    <a:gd name="T54" fmla="*/ 19 w 25"/>
                    <a:gd name="T55" fmla="*/ 21 h 23"/>
                    <a:gd name="T56" fmla="*/ 20 w 25"/>
                    <a:gd name="T57" fmla="*/ 20 h 23"/>
                    <a:gd name="T58" fmla="*/ 22 w 25"/>
                    <a:gd name="T59" fmla="*/ 18 h 23"/>
                    <a:gd name="T60" fmla="*/ 23 w 25"/>
                    <a:gd name="T61" fmla="*/ 17 h 23"/>
                    <a:gd name="T62" fmla="*/ 23 w 25"/>
                    <a:gd name="T63" fmla="*/ 14 h 23"/>
                    <a:gd name="T64" fmla="*/ 25 w 25"/>
                    <a:gd name="T65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3">
                      <a:moveTo>
                        <a:pt x="25" y="11"/>
                      </a:moveTo>
                      <a:lnTo>
                        <a:pt x="23" y="9"/>
                      </a:lnTo>
                      <a:lnTo>
                        <a:pt x="23" y="6"/>
                      </a:lnTo>
                      <a:lnTo>
                        <a:pt x="22" y="4"/>
                      </a:lnTo>
                      <a:lnTo>
                        <a:pt x="20" y="3"/>
                      </a:lnTo>
                      <a:lnTo>
                        <a:pt x="19" y="1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3" y="20"/>
                      </a:lnTo>
                      <a:lnTo>
                        <a:pt x="5" y="21"/>
                      </a:lnTo>
                      <a:lnTo>
                        <a:pt x="6" y="22"/>
                      </a:lnTo>
                      <a:lnTo>
                        <a:pt x="9" y="23"/>
                      </a:lnTo>
                      <a:lnTo>
                        <a:pt x="12" y="23"/>
                      </a:lnTo>
                      <a:lnTo>
                        <a:pt x="14" y="23"/>
                      </a:lnTo>
                      <a:lnTo>
                        <a:pt x="17" y="22"/>
                      </a:lnTo>
                      <a:lnTo>
                        <a:pt x="19" y="21"/>
                      </a:lnTo>
                      <a:lnTo>
                        <a:pt x="20" y="20"/>
                      </a:lnTo>
                      <a:lnTo>
                        <a:pt x="22" y="18"/>
                      </a:lnTo>
                      <a:lnTo>
                        <a:pt x="23" y="17"/>
                      </a:lnTo>
                      <a:lnTo>
                        <a:pt x="23" y="14"/>
                      </a:lnTo>
                      <a:lnTo>
                        <a:pt x="25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" name="Freeform 220"/>
                <p:cNvSpPr>
                  <a:spLocks/>
                </p:cNvSpPr>
                <p:nvPr/>
              </p:nvSpPr>
              <p:spPr bwMode="auto">
                <a:xfrm>
                  <a:off x="2556" y="2106"/>
                  <a:ext cx="13" cy="12"/>
                </a:xfrm>
                <a:custGeom>
                  <a:avLst/>
                  <a:gdLst>
                    <a:gd name="T0" fmla="*/ 25 w 25"/>
                    <a:gd name="T1" fmla="*/ 11 h 23"/>
                    <a:gd name="T2" fmla="*/ 23 w 25"/>
                    <a:gd name="T3" fmla="*/ 9 h 23"/>
                    <a:gd name="T4" fmla="*/ 23 w 25"/>
                    <a:gd name="T5" fmla="*/ 6 h 23"/>
                    <a:gd name="T6" fmla="*/ 22 w 25"/>
                    <a:gd name="T7" fmla="*/ 4 h 23"/>
                    <a:gd name="T8" fmla="*/ 20 w 25"/>
                    <a:gd name="T9" fmla="*/ 3 h 23"/>
                    <a:gd name="T10" fmla="*/ 19 w 25"/>
                    <a:gd name="T11" fmla="*/ 1 h 23"/>
                    <a:gd name="T12" fmla="*/ 17 w 25"/>
                    <a:gd name="T13" fmla="*/ 0 h 23"/>
                    <a:gd name="T14" fmla="*/ 14 w 25"/>
                    <a:gd name="T15" fmla="*/ 0 h 23"/>
                    <a:gd name="T16" fmla="*/ 12 w 25"/>
                    <a:gd name="T17" fmla="*/ 0 h 23"/>
                    <a:gd name="T18" fmla="*/ 9 w 25"/>
                    <a:gd name="T19" fmla="*/ 0 h 23"/>
                    <a:gd name="T20" fmla="*/ 6 w 25"/>
                    <a:gd name="T21" fmla="*/ 0 h 23"/>
                    <a:gd name="T22" fmla="*/ 5 w 25"/>
                    <a:gd name="T23" fmla="*/ 1 h 23"/>
                    <a:gd name="T24" fmla="*/ 3 w 25"/>
                    <a:gd name="T25" fmla="*/ 3 h 23"/>
                    <a:gd name="T26" fmla="*/ 2 w 25"/>
                    <a:gd name="T27" fmla="*/ 4 h 23"/>
                    <a:gd name="T28" fmla="*/ 1 w 25"/>
                    <a:gd name="T29" fmla="*/ 6 h 23"/>
                    <a:gd name="T30" fmla="*/ 0 w 25"/>
                    <a:gd name="T31" fmla="*/ 9 h 23"/>
                    <a:gd name="T32" fmla="*/ 0 w 25"/>
                    <a:gd name="T33" fmla="*/ 11 h 23"/>
                    <a:gd name="T34" fmla="*/ 0 w 25"/>
                    <a:gd name="T35" fmla="*/ 14 h 23"/>
                    <a:gd name="T36" fmla="*/ 1 w 25"/>
                    <a:gd name="T37" fmla="*/ 17 h 23"/>
                    <a:gd name="T38" fmla="*/ 2 w 25"/>
                    <a:gd name="T39" fmla="*/ 18 h 23"/>
                    <a:gd name="T40" fmla="*/ 3 w 25"/>
                    <a:gd name="T41" fmla="*/ 20 h 23"/>
                    <a:gd name="T42" fmla="*/ 5 w 25"/>
                    <a:gd name="T43" fmla="*/ 21 h 23"/>
                    <a:gd name="T44" fmla="*/ 6 w 25"/>
                    <a:gd name="T45" fmla="*/ 22 h 23"/>
                    <a:gd name="T46" fmla="*/ 9 w 25"/>
                    <a:gd name="T47" fmla="*/ 23 h 23"/>
                    <a:gd name="T48" fmla="*/ 12 w 25"/>
                    <a:gd name="T49" fmla="*/ 23 h 23"/>
                    <a:gd name="T50" fmla="*/ 14 w 25"/>
                    <a:gd name="T51" fmla="*/ 23 h 23"/>
                    <a:gd name="T52" fmla="*/ 17 w 25"/>
                    <a:gd name="T53" fmla="*/ 22 h 23"/>
                    <a:gd name="T54" fmla="*/ 19 w 25"/>
                    <a:gd name="T55" fmla="*/ 21 h 23"/>
                    <a:gd name="T56" fmla="*/ 20 w 25"/>
                    <a:gd name="T57" fmla="*/ 20 h 23"/>
                    <a:gd name="T58" fmla="*/ 22 w 25"/>
                    <a:gd name="T59" fmla="*/ 18 h 23"/>
                    <a:gd name="T60" fmla="*/ 23 w 25"/>
                    <a:gd name="T61" fmla="*/ 17 h 23"/>
                    <a:gd name="T62" fmla="*/ 23 w 25"/>
                    <a:gd name="T63" fmla="*/ 14 h 23"/>
                    <a:gd name="T64" fmla="*/ 25 w 25"/>
                    <a:gd name="T65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3">
                      <a:moveTo>
                        <a:pt x="25" y="11"/>
                      </a:moveTo>
                      <a:lnTo>
                        <a:pt x="23" y="9"/>
                      </a:lnTo>
                      <a:lnTo>
                        <a:pt x="23" y="6"/>
                      </a:lnTo>
                      <a:lnTo>
                        <a:pt x="22" y="4"/>
                      </a:lnTo>
                      <a:lnTo>
                        <a:pt x="20" y="3"/>
                      </a:lnTo>
                      <a:lnTo>
                        <a:pt x="19" y="1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3" y="20"/>
                      </a:lnTo>
                      <a:lnTo>
                        <a:pt x="5" y="21"/>
                      </a:lnTo>
                      <a:lnTo>
                        <a:pt x="6" y="22"/>
                      </a:lnTo>
                      <a:lnTo>
                        <a:pt x="9" y="23"/>
                      </a:lnTo>
                      <a:lnTo>
                        <a:pt x="12" y="23"/>
                      </a:lnTo>
                      <a:lnTo>
                        <a:pt x="14" y="23"/>
                      </a:lnTo>
                      <a:lnTo>
                        <a:pt x="17" y="22"/>
                      </a:lnTo>
                      <a:lnTo>
                        <a:pt x="19" y="21"/>
                      </a:lnTo>
                      <a:lnTo>
                        <a:pt x="20" y="20"/>
                      </a:lnTo>
                      <a:lnTo>
                        <a:pt x="22" y="18"/>
                      </a:lnTo>
                      <a:lnTo>
                        <a:pt x="23" y="17"/>
                      </a:lnTo>
                      <a:lnTo>
                        <a:pt x="23" y="14"/>
                      </a:lnTo>
                      <a:lnTo>
                        <a:pt x="25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6" name="Rectangle 221"/>
                <p:cNvSpPr>
                  <a:spLocks noChangeArrowheads="1"/>
                </p:cNvSpPr>
                <p:nvPr/>
              </p:nvSpPr>
              <p:spPr bwMode="auto">
                <a:xfrm>
                  <a:off x="2536" y="1642"/>
                  <a:ext cx="41" cy="8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7" name="Rectangle 222"/>
                <p:cNvSpPr>
                  <a:spLocks noChangeArrowheads="1"/>
                </p:cNvSpPr>
                <p:nvPr/>
              </p:nvSpPr>
              <p:spPr bwMode="auto">
                <a:xfrm>
                  <a:off x="2536" y="1642"/>
                  <a:ext cx="41" cy="82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8" name="Freeform 223"/>
                <p:cNvSpPr>
                  <a:spLocks/>
                </p:cNvSpPr>
                <p:nvPr/>
              </p:nvSpPr>
              <p:spPr bwMode="auto">
                <a:xfrm>
                  <a:off x="2543" y="1650"/>
                  <a:ext cx="27" cy="66"/>
                </a:xfrm>
                <a:custGeom>
                  <a:avLst/>
                  <a:gdLst>
                    <a:gd name="T0" fmla="*/ 0 w 55"/>
                    <a:gd name="T1" fmla="*/ 0 h 133"/>
                    <a:gd name="T2" fmla="*/ 55 w 55"/>
                    <a:gd name="T3" fmla="*/ 0 h 133"/>
                    <a:gd name="T4" fmla="*/ 55 w 55"/>
                    <a:gd name="T5" fmla="*/ 133 h 133"/>
                    <a:gd name="T6" fmla="*/ 0 w 55"/>
                    <a:gd name="T7" fmla="*/ 133 h 133"/>
                    <a:gd name="T8" fmla="*/ 0 w 55"/>
                    <a:gd name="T9" fmla="*/ 89 h 133"/>
                    <a:gd name="T10" fmla="*/ 9 w 55"/>
                    <a:gd name="T11" fmla="*/ 89 h 133"/>
                    <a:gd name="T12" fmla="*/ 9 w 55"/>
                    <a:gd name="T13" fmla="*/ 45 h 133"/>
                    <a:gd name="T14" fmla="*/ 0 w 55"/>
                    <a:gd name="T15" fmla="*/ 45 h 133"/>
                    <a:gd name="T16" fmla="*/ 0 w 55"/>
                    <a:gd name="T17" fmla="*/ 0 h 1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5" h="133">
                      <a:moveTo>
                        <a:pt x="0" y="0"/>
                      </a:moveTo>
                      <a:lnTo>
                        <a:pt x="55" y="0"/>
                      </a:lnTo>
                      <a:lnTo>
                        <a:pt x="55" y="133"/>
                      </a:lnTo>
                      <a:lnTo>
                        <a:pt x="0" y="133"/>
                      </a:lnTo>
                      <a:lnTo>
                        <a:pt x="0" y="89"/>
                      </a:lnTo>
                      <a:lnTo>
                        <a:pt x="9" y="89"/>
                      </a:lnTo>
                      <a:lnTo>
                        <a:pt x="9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9" name="Freeform 224"/>
                <p:cNvSpPr>
                  <a:spLocks/>
                </p:cNvSpPr>
                <p:nvPr/>
              </p:nvSpPr>
              <p:spPr bwMode="auto">
                <a:xfrm>
                  <a:off x="2543" y="1650"/>
                  <a:ext cx="27" cy="66"/>
                </a:xfrm>
                <a:custGeom>
                  <a:avLst/>
                  <a:gdLst>
                    <a:gd name="T0" fmla="*/ 0 w 55"/>
                    <a:gd name="T1" fmla="*/ 0 h 133"/>
                    <a:gd name="T2" fmla="*/ 55 w 55"/>
                    <a:gd name="T3" fmla="*/ 0 h 133"/>
                    <a:gd name="T4" fmla="*/ 55 w 55"/>
                    <a:gd name="T5" fmla="*/ 133 h 133"/>
                    <a:gd name="T6" fmla="*/ 0 w 55"/>
                    <a:gd name="T7" fmla="*/ 133 h 133"/>
                    <a:gd name="T8" fmla="*/ 0 w 55"/>
                    <a:gd name="T9" fmla="*/ 89 h 133"/>
                    <a:gd name="T10" fmla="*/ 9 w 55"/>
                    <a:gd name="T11" fmla="*/ 89 h 133"/>
                    <a:gd name="T12" fmla="*/ 9 w 55"/>
                    <a:gd name="T13" fmla="*/ 45 h 133"/>
                    <a:gd name="T14" fmla="*/ 0 w 55"/>
                    <a:gd name="T15" fmla="*/ 45 h 133"/>
                    <a:gd name="T16" fmla="*/ 0 w 55"/>
                    <a:gd name="T17" fmla="*/ 0 h 1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5" h="133">
                      <a:moveTo>
                        <a:pt x="0" y="0"/>
                      </a:moveTo>
                      <a:lnTo>
                        <a:pt x="55" y="0"/>
                      </a:lnTo>
                      <a:lnTo>
                        <a:pt x="55" y="133"/>
                      </a:lnTo>
                      <a:lnTo>
                        <a:pt x="0" y="133"/>
                      </a:lnTo>
                      <a:lnTo>
                        <a:pt x="0" y="89"/>
                      </a:lnTo>
                      <a:lnTo>
                        <a:pt x="9" y="89"/>
                      </a:lnTo>
                      <a:lnTo>
                        <a:pt x="9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0" name="Freeform 225"/>
                <p:cNvSpPr>
                  <a:spLocks/>
                </p:cNvSpPr>
                <p:nvPr/>
              </p:nvSpPr>
              <p:spPr bwMode="auto">
                <a:xfrm>
                  <a:off x="2554" y="1658"/>
                  <a:ext cx="9" cy="10"/>
                </a:xfrm>
                <a:custGeom>
                  <a:avLst/>
                  <a:gdLst>
                    <a:gd name="T0" fmla="*/ 17 w 17"/>
                    <a:gd name="T1" fmla="*/ 10 h 20"/>
                    <a:gd name="T2" fmla="*/ 16 w 17"/>
                    <a:gd name="T3" fmla="*/ 8 h 20"/>
                    <a:gd name="T4" fmla="*/ 16 w 17"/>
                    <a:gd name="T5" fmla="*/ 6 h 20"/>
                    <a:gd name="T6" fmla="*/ 15 w 17"/>
                    <a:gd name="T7" fmla="*/ 5 h 20"/>
                    <a:gd name="T8" fmla="*/ 14 w 17"/>
                    <a:gd name="T9" fmla="*/ 3 h 20"/>
                    <a:gd name="T10" fmla="*/ 13 w 17"/>
                    <a:gd name="T11" fmla="*/ 1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1 h 20"/>
                    <a:gd name="T24" fmla="*/ 2 w 17"/>
                    <a:gd name="T25" fmla="*/ 3 h 20"/>
                    <a:gd name="T26" fmla="*/ 1 w 17"/>
                    <a:gd name="T27" fmla="*/ 5 h 20"/>
                    <a:gd name="T28" fmla="*/ 0 w 17"/>
                    <a:gd name="T29" fmla="*/ 6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3 h 20"/>
                    <a:gd name="T36" fmla="*/ 0 w 17"/>
                    <a:gd name="T37" fmla="*/ 14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19 h 20"/>
                    <a:gd name="T48" fmla="*/ 8 w 17"/>
                    <a:gd name="T49" fmla="*/ 20 h 20"/>
                    <a:gd name="T50" fmla="*/ 10 w 17"/>
                    <a:gd name="T51" fmla="*/ 19 h 20"/>
                    <a:gd name="T52" fmla="*/ 11 w 17"/>
                    <a:gd name="T53" fmla="*/ 19 h 20"/>
                    <a:gd name="T54" fmla="*/ 13 w 17"/>
                    <a:gd name="T55" fmla="*/ 18 h 20"/>
                    <a:gd name="T56" fmla="*/ 14 w 17"/>
                    <a:gd name="T57" fmla="*/ 17 h 20"/>
                    <a:gd name="T58" fmla="*/ 15 w 17"/>
                    <a:gd name="T59" fmla="*/ 16 h 20"/>
                    <a:gd name="T60" fmla="*/ 16 w 17"/>
                    <a:gd name="T61" fmla="*/ 14 h 20"/>
                    <a:gd name="T62" fmla="*/ 16 w 17"/>
                    <a:gd name="T63" fmla="*/ 13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6" y="8"/>
                      </a:lnTo>
                      <a:lnTo>
                        <a:pt x="16" y="6"/>
                      </a:lnTo>
                      <a:lnTo>
                        <a:pt x="15" y="5"/>
                      </a:lnTo>
                      <a:lnTo>
                        <a:pt x="14" y="3"/>
                      </a:lnTo>
                      <a:lnTo>
                        <a:pt x="13" y="1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1" y="19"/>
                      </a:lnTo>
                      <a:lnTo>
                        <a:pt x="13" y="18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6" y="13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1" name="Freeform 226"/>
                <p:cNvSpPr>
                  <a:spLocks/>
                </p:cNvSpPr>
                <p:nvPr/>
              </p:nvSpPr>
              <p:spPr bwMode="auto">
                <a:xfrm>
                  <a:off x="2554" y="1658"/>
                  <a:ext cx="9" cy="10"/>
                </a:xfrm>
                <a:custGeom>
                  <a:avLst/>
                  <a:gdLst>
                    <a:gd name="T0" fmla="*/ 17 w 17"/>
                    <a:gd name="T1" fmla="*/ 10 h 20"/>
                    <a:gd name="T2" fmla="*/ 16 w 17"/>
                    <a:gd name="T3" fmla="*/ 8 h 20"/>
                    <a:gd name="T4" fmla="*/ 16 w 17"/>
                    <a:gd name="T5" fmla="*/ 6 h 20"/>
                    <a:gd name="T6" fmla="*/ 15 w 17"/>
                    <a:gd name="T7" fmla="*/ 5 h 20"/>
                    <a:gd name="T8" fmla="*/ 14 w 17"/>
                    <a:gd name="T9" fmla="*/ 3 h 20"/>
                    <a:gd name="T10" fmla="*/ 13 w 17"/>
                    <a:gd name="T11" fmla="*/ 1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1 h 20"/>
                    <a:gd name="T24" fmla="*/ 2 w 17"/>
                    <a:gd name="T25" fmla="*/ 3 h 20"/>
                    <a:gd name="T26" fmla="*/ 1 w 17"/>
                    <a:gd name="T27" fmla="*/ 5 h 20"/>
                    <a:gd name="T28" fmla="*/ 0 w 17"/>
                    <a:gd name="T29" fmla="*/ 6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3 h 20"/>
                    <a:gd name="T36" fmla="*/ 0 w 17"/>
                    <a:gd name="T37" fmla="*/ 14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19 h 20"/>
                    <a:gd name="T48" fmla="*/ 8 w 17"/>
                    <a:gd name="T49" fmla="*/ 20 h 20"/>
                    <a:gd name="T50" fmla="*/ 10 w 17"/>
                    <a:gd name="T51" fmla="*/ 19 h 20"/>
                    <a:gd name="T52" fmla="*/ 11 w 17"/>
                    <a:gd name="T53" fmla="*/ 19 h 20"/>
                    <a:gd name="T54" fmla="*/ 13 w 17"/>
                    <a:gd name="T55" fmla="*/ 18 h 20"/>
                    <a:gd name="T56" fmla="*/ 14 w 17"/>
                    <a:gd name="T57" fmla="*/ 17 h 20"/>
                    <a:gd name="T58" fmla="*/ 15 w 17"/>
                    <a:gd name="T59" fmla="*/ 16 h 20"/>
                    <a:gd name="T60" fmla="*/ 16 w 17"/>
                    <a:gd name="T61" fmla="*/ 14 h 20"/>
                    <a:gd name="T62" fmla="*/ 16 w 17"/>
                    <a:gd name="T63" fmla="*/ 13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6" y="8"/>
                      </a:lnTo>
                      <a:lnTo>
                        <a:pt x="16" y="6"/>
                      </a:lnTo>
                      <a:lnTo>
                        <a:pt x="15" y="5"/>
                      </a:lnTo>
                      <a:lnTo>
                        <a:pt x="14" y="3"/>
                      </a:lnTo>
                      <a:lnTo>
                        <a:pt x="13" y="1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1" y="19"/>
                      </a:lnTo>
                      <a:lnTo>
                        <a:pt x="13" y="18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6" y="13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2" name="Freeform 227"/>
                <p:cNvSpPr>
                  <a:spLocks/>
                </p:cNvSpPr>
                <p:nvPr/>
              </p:nvSpPr>
              <p:spPr bwMode="auto">
                <a:xfrm>
                  <a:off x="2554" y="1677"/>
                  <a:ext cx="9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6 w 17"/>
                    <a:gd name="T3" fmla="*/ 8 h 20"/>
                    <a:gd name="T4" fmla="*/ 16 w 17"/>
                    <a:gd name="T5" fmla="*/ 5 h 20"/>
                    <a:gd name="T6" fmla="*/ 15 w 17"/>
                    <a:gd name="T7" fmla="*/ 4 h 20"/>
                    <a:gd name="T8" fmla="*/ 14 w 17"/>
                    <a:gd name="T9" fmla="*/ 3 h 20"/>
                    <a:gd name="T10" fmla="*/ 13 w 17"/>
                    <a:gd name="T11" fmla="*/ 2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0 w 17"/>
                    <a:gd name="T29" fmla="*/ 5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0 w 17"/>
                    <a:gd name="T37" fmla="*/ 13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19 h 20"/>
                    <a:gd name="T48" fmla="*/ 8 w 17"/>
                    <a:gd name="T49" fmla="*/ 20 h 20"/>
                    <a:gd name="T50" fmla="*/ 10 w 17"/>
                    <a:gd name="T51" fmla="*/ 19 h 20"/>
                    <a:gd name="T52" fmla="*/ 11 w 17"/>
                    <a:gd name="T53" fmla="*/ 19 h 20"/>
                    <a:gd name="T54" fmla="*/ 13 w 17"/>
                    <a:gd name="T55" fmla="*/ 18 h 20"/>
                    <a:gd name="T56" fmla="*/ 14 w 17"/>
                    <a:gd name="T57" fmla="*/ 17 h 20"/>
                    <a:gd name="T58" fmla="*/ 15 w 17"/>
                    <a:gd name="T59" fmla="*/ 16 h 20"/>
                    <a:gd name="T60" fmla="*/ 16 w 17"/>
                    <a:gd name="T61" fmla="*/ 13 h 20"/>
                    <a:gd name="T62" fmla="*/ 16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1" y="19"/>
                      </a:lnTo>
                      <a:lnTo>
                        <a:pt x="13" y="18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3"/>
                      </a:lnTo>
                      <a:lnTo>
                        <a:pt x="16" y="12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" name="Freeform 228"/>
                <p:cNvSpPr>
                  <a:spLocks/>
                </p:cNvSpPr>
                <p:nvPr/>
              </p:nvSpPr>
              <p:spPr bwMode="auto">
                <a:xfrm>
                  <a:off x="2554" y="1677"/>
                  <a:ext cx="9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6 w 17"/>
                    <a:gd name="T3" fmla="*/ 8 h 20"/>
                    <a:gd name="T4" fmla="*/ 16 w 17"/>
                    <a:gd name="T5" fmla="*/ 5 h 20"/>
                    <a:gd name="T6" fmla="*/ 15 w 17"/>
                    <a:gd name="T7" fmla="*/ 4 h 20"/>
                    <a:gd name="T8" fmla="*/ 14 w 17"/>
                    <a:gd name="T9" fmla="*/ 3 h 20"/>
                    <a:gd name="T10" fmla="*/ 13 w 17"/>
                    <a:gd name="T11" fmla="*/ 2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0 w 17"/>
                    <a:gd name="T29" fmla="*/ 5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0 w 17"/>
                    <a:gd name="T37" fmla="*/ 13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19 h 20"/>
                    <a:gd name="T48" fmla="*/ 8 w 17"/>
                    <a:gd name="T49" fmla="*/ 20 h 20"/>
                    <a:gd name="T50" fmla="*/ 10 w 17"/>
                    <a:gd name="T51" fmla="*/ 19 h 20"/>
                    <a:gd name="T52" fmla="*/ 11 w 17"/>
                    <a:gd name="T53" fmla="*/ 19 h 20"/>
                    <a:gd name="T54" fmla="*/ 13 w 17"/>
                    <a:gd name="T55" fmla="*/ 18 h 20"/>
                    <a:gd name="T56" fmla="*/ 14 w 17"/>
                    <a:gd name="T57" fmla="*/ 17 h 20"/>
                    <a:gd name="T58" fmla="*/ 15 w 17"/>
                    <a:gd name="T59" fmla="*/ 16 h 20"/>
                    <a:gd name="T60" fmla="*/ 16 w 17"/>
                    <a:gd name="T61" fmla="*/ 13 h 20"/>
                    <a:gd name="T62" fmla="*/ 16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1" y="19"/>
                      </a:lnTo>
                      <a:lnTo>
                        <a:pt x="13" y="18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3"/>
                      </a:lnTo>
                      <a:lnTo>
                        <a:pt x="16" y="12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4" name="Freeform 229"/>
                <p:cNvSpPr>
                  <a:spLocks/>
                </p:cNvSpPr>
                <p:nvPr/>
              </p:nvSpPr>
              <p:spPr bwMode="auto">
                <a:xfrm>
                  <a:off x="2554" y="1697"/>
                  <a:ext cx="9" cy="10"/>
                </a:xfrm>
                <a:custGeom>
                  <a:avLst/>
                  <a:gdLst>
                    <a:gd name="T0" fmla="*/ 17 w 17"/>
                    <a:gd name="T1" fmla="*/ 11 h 21"/>
                    <a:gd name="T2" fmla="*/ 16 w 17"/>
                    <a:gd name="T3" fmla="*/ 8 h 21"/>
                    <a:gd name="T4" fmla="*/ 16 w 17"/>
                    <a:gd name="T5" fmla="*/ 7 h 21"/>
                    <a:gd name="T6" fmla="*/ 15 w 17"/>
                    <a:gd name="T7" fmla="*/ 5 h 21"/>
                    <a:gd name="T8" fmla="*/ 14 w 17"/>
                    <a:gd name="T9" fmla="*/ 4 h 21"/>
                    <a:gd name="T10" fmla="*/ 13 w 17"/>
                    <a:gd name="T11" fmla="*/ 3 h 21"/>
                    <a:gd name="T12" fmla="*/ 11 w 17"/>
                    <a:gd name="T13" fmla="*/ 2 h 21"/>
                    <a:gd name="T14" fmla="*/ 10 w 17"/>
                    <a:gd name="T15" fmla="*/ 0 h 21"/>
                    <a:gd name="T16" fmla="*/ 8 w 17"/>
                    <a:gd name="T17" fmla="*/ 0 h 21"/>
                    <a:gd name="T18" fmla="*/ 7 w 17"/>
                    <a:gd name="T19" fmla="*/ 0 h 21"/>
                    <a:gd name="T20" fmla="*/ 5 w 17"/>
                    <a:gd name="T21" fmla="*/ 2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0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1 h 21"/>
                    <a:gd name="T34" fmla="*/ 0 w 17"/>
                    <a:gd name="T35" fmla="*/ 13 h 21"/>
                    <a:gd name="T36" fmla="*/ 0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9 h 21"/>
                    <a:gd name="T44" fmla="*/ 5 w 17"/>
                    <a:gd name="T45" fmla="*/ 20 h 21"/>
                    <a:gd name="T46" fmla="*/ 7 w 17"/>
                    <a:gd name="T47" fmla="*/ 21 h 21"/>
                    <a:gd name="T48" fmla="*/ 8 w 17"/>
                    <a:gd name="T49" fmla="*/ 21 h 21"/>
                    <a:gd name="T50" fmla="*/ 10 w 17"/>
                    <a:gd name="T51" fmla="*/ 21 h 21"/>
                    <a:gd name="T52" fmla="*/ 11 w 17"/>
                    <a:gd name="T53" fmla="*/ 20 h 21"/>
                    <a:gd name="T54" fmla="*/ 13 w 17"/>
                    <a:gd name="T55" fmla="*/ 19 h 21"/>
                    <a:gd name="T56" fmla="*/ 14 w 17"/>
                    <a:gd name="T57" fmla="*/ 17 h 21"/>
                    <a:gd name="T58" fmla="*/ 15 w 17"/>
                    <a:gd name="T59" fmla="*/ 16 h 21"/>
                    <a:gd name="T60" fmla="*/ 16 w 17"/>
                    <a:gd name="T61" fmla="*/ 14 h 21"/>
                    <a:gd name="T62" fmla="*/ 16 w 17"/>
                    <a:gd name="T63" fmla="*/ 13 h 21"/>
                    <a:gd name="T64" fmla="*/ 17 w 17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1"/>
                      </a:moveTo>
                      <a:lnTo>
                        <a:pt x="16" y="8"/>
                      </a:lnTo>
                      <a:lnTo>
                        <a:pt x="16" y="7"/>
                      </a:lnTo>
                      <a:lnTo>
                        <a:pt x="15" y="5"/>
                      </a:lnTo>
                      <a:lnTo>
                        <a:pt x="14" y="4"/>
                      </a:lnTo>
                      <a:lnTo>
                        <a:pt x="13" y="3"/>
                      </a:lnTo>
                      <a:lnTo>
                        <a:pt x="11" y="2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1" y="20"/>
                      </a:lnTo>
                      <a:lnTo>
                        <a:pt x="13" y="19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6" y="13"/>
                      </a:lnTo>
                      <a:lnTo>
                        <a:pt x="17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5" name="Freeform 230"/>
                <p:cNvSpPr>
                  <a:spLocks/>
                </p:cNvSpPr>
                <p:nvPr/>
              </p:nvSpPr>
              <p:spPr bwMode="auto">
                <a:xfrm>
                  <a:off x="2554" y="1697"/>
                  <a:ext cx="9" cy="10"/>
                </a:xfrm>
                <a:custGeom>
                  <a:avLst/>
                  <a:gdLst>
                    <a:gd name="T0" fmla="*/ 17 w 17"/>
                    <a:gd name="T1" fmla="*/ 11 h 21"/>
                    <a:gd name="T2" fmla="*/ 16 w 17"/>
                    <a:gd name="T3" fmla="*/ 8 h 21"/>
                    <a:gd name="T4" fmla="*/ 16 w 17"/>
                    <a:gd name="T5" fmla="*/ 7 h 21"/>
                    <a:gd name="T6" fmla="*/ 15 w 17"/>
                    <a:gd name="T7" fmla="*/ 5 h 21"/>
                    <a:gd name="T8" fmla="*/ 14 w 17"/>
                    <a:gd name="T9" fmla="*/ 4 h 21"/>
                    <a:gd name="T10" fmla="*/ 13 w 17"/>
                    <a:gd name="T11" fmla="*/ 3 h 21"/>
                    <a:gd name="T12" fmla="*/ 11 w 17"/>
                    <a:gd name="T13" fmla="*/ 2 h 21"/>
                    <a:gd name="T14" fmla="*/ 10 w 17"/>
                    <a:gd name="T15" fmla="*/ 0 h 21"/>
                    <a:gd name="T16" fmla="*/ 8 w 17"/>
                    <a:gd name="T17" fmla="*/ 0 h 21"/>
                    <a:gd name="T18" fmla="*/ 7 w 17"/>
                    <a:gd name="T19" fmla="*/ 0 h 21"/>
                    <a:gd name="T20" fmla="*/ 5 w 17"/>
                    <a:gd name="T21" fmla="*/ 2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0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1 h 21"/>
                    <a:gd name="T34" fmla="*/ 0 w 17"/>
                    <a:gd name="T35" fmla="*/ 13 h 21"/>
                    <a:gd name="T36" fmla="*/ 0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9 h 21"/>
                    <a:gd name="T44" fmla="*/ 5 w 17"/>
                    <a:gd name="T45" fmla="*/ 20 h 21"/>
                    <a:gd name="T46" fmla="*/ 7 w 17"/>
                    <a:gd name="T47" fmla="*/ 21 h 21"/>
                    <a:gd name="T48" fmla="*/ 8 w 17"/>
                    <a:gd name="T49" fmla="*/ 21 h 21"/>
                    <a:gd name="T50" fmla="*/ 10 w 17"/>
                    <a:gd name="T51" fmla="*/ 21 h 21"/>
                    <a:gd name="T52" fmla="*/ 11 w 17"/>
                    <a:gd name="T53" fmla="*/ 20 h 21"/>
                    <a:gd name="T54" fmla="*/ 13 w 17"/>
                    <a:gd name="T55" fmla="*/ 19 h 21"/>
                    <a:gd name="T56" fmla="*/ 14 w 17"/>
                    <a:gd name="T57" fmla="*/ 17 h 21"/>
                    <a:gd name="T58" fmla="*/ 15 w 17"/>
                    <a:gd name="T59" fmla="*/ 16 h 21"/>
                    <a:gd name="T60" fmla="*/ 16 w 17"/>
                    <a:gd name="T61" fmla="*/ 14 h 21"/>
                    <a:gd name="T62" fmla="*/ 16 w 17"/>
                    <a:gd name="T63" fmla="*/ 13 h 21"/>
                    <a:gd name="T64" fmla="*/ 17 w 17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1"/>
                      </a:moveTo>
                      <a:lnTo>
                        <a:pt x="16" y="8"/>
                      </a:lnTo>
                      <a:lnTo>
                        <a:pt x="16" y="7"/>
                      </a:lnTo>
                      <a:lnTo>
                        <a:pt x="15" y="5"/>
                      </a:lnTo>
                      <a:lnTo>
                        <a:pt x="14" y="4"/>
                      </a:lnTo>
                      <a:lnTo>
                        <a:pt x="13" y="3"/>
                      </a:lnTo>
                      <a:lnTo>
                        <a:pt x="11" y="2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1" y="20"/>
                      </a:lnTo>
                      <a:lnTo>
                        <a:pt x="13" y="19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6" y="13"/>
                      </a:lnTo>
                      <a:lnTo>
                        <a:pt x="17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6" name="Rectangle 231"/>
                <p:cNvSpPr>
                  <a:spLocks noChangeArrowheads="1"/>
                </p:cNvSpPr>
                <p:nvPr/>
              </p:nvSpPr>
              <p:spPr bwMode="auto">
                <a:xfrm>
                  <a:off x="2536" y="1770"/>
                  <a:ext cx="41" cy="8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7" name="Rectangle 232"/>
                <p:cNvSpPr>
                  <a:spLocks noChangeArrowheads="1"/>
                </p:cNvSpPr>
                <p:nvPr/>
              </p:nvSpPr>
              <p:spPr bwMode="auto">
                <a:xfrm>
                  <a:off x="2536" y="1770"/>
                  <a:ext cx="41" cy="82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8" name="Freeform 233"/>
                <p:cNvSpPr>
                  <a:spLocks/>
                </p:cNvSpPr>
                <p:nvPr/>
              </p:nvSpPr>
              <p:spPr bwMode="auto">
                <a:xfrm>
                  <a:off x="2543" y="1778"/>
                  <a:ext cx="27" cy="67"/>
                </a:xfrm>
                <a:custGeom>
                  <a:avLst/>
                  <a:gdLst>
                    <a:gd name="T0" fmla="*/ 0 w 55"/>
                    <a:gd name="T1" fmla="*/ 0 h 132"/>
                    <a:gd name="T2" fmla="*/ 55 w 55"/>
                    <a:gd name="T3" fmla="*/ 0 h 132"/>
                    <a:gd name="T4" fmla="*/ 55 w 55"/>
                    <a:gd name="T5" fmla="*/ 132 h 132"/>
                    <a:gd name="T6" fmla="*/ 0 w 55"/>
                    <a:gd name="T7" fmla="*/ 132 h 132"/>
                    <a:gd name="T8" fmla="*/ 0 w 55"/>
                    <a:gd name="T9" fmla="*/ 88 h 132"/>
                    <a:gd name="T10" fmla="*/ 9 w 55"/>
                    <a:gd name="T11" fmla="*/ 88 h 132"/>
                    <a:gd name="T12" fmla="*/ 9 w 55"/>
                    <a:gd name="T13" fmla="*/ 44 h 132"/>
                    <a:gd name="T14" fmla="*/ 0 w 55"/>
                    <a:gd name="T15" fmla="*/ 44 h 132"/>
                    <a:gd name="T16" fmla="*/ 0 w 55"/>
                    <a:gd name="T17" fmla="*/ 0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5" h="132">
                      <a:moveTo>
                        <a:pt x="0" y="0"/>
                      </a:moveTo>
                      <a:lnTo>
                        <a:pt x="55" y="0"/>
                      </a:lnTo>
                      <a:lnTo>
                        <a:pt x="55" y="132"/>
                      </a:lnTo>
                      <a:lnTo>
                        <a:pt x="0" y="132"/>
                      </a:lnTo>
                      <a:lnTo>
                        <a:pt x="0" y="88"/>
                      </a:lnTo>
                      <a:lnTo>
                        <a:pt x="9" y="88"/>
                      </a:lnTo>
                      <a:lnTo>
                        <a:pt x="9" y="44"/>
                      </a:lnTo>
                      <a:lnTo>
                        <a:pt x="0" y="4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9" name="Freeform 234"/>
                <p:cNvSpPr>
                  <a:spLocks/>
                </p:cNvSpPr>
                <p:nvPr/>
              </p:nvSpPr>
              <p:spPr bwMode="auto">
                <a:xfrm>
                  <a:off x="2543" y="1778"/>
                  <a:ext cx="27" cy="67"/>
                </a:xfrm>
                <a:custGeom>
                  <a:avLst/>
                  <a:gdLst>
                    <a:gd name="T0" fmla="*/ 0 w 55"/>
                    <a:gd name="T1" fmla="*/ 0 h 132"/>
                    <a:gd name="T2" fmla="*/ 55 w 55"/>
                    <a:gd name="T3" fmla="*/ 0 h 132"/>
                    <a:gd name="T4" fmla="*/ 55 w 55"/>
                    <a:gd name="T5" fmla="*/ 132 h 132"/>
                    <a:gd name="T6" fmla="*/ 0 w 55"/>
                    <a:gd name="T7" fmla="*/ 132 h 132"/>
                    <a:gd name="T8" fmla="*/ 0 w 55"/>
                    <a:gd name="T9" fmla="*/ 88 h 132"/>
                    <a:gd name="T10" fmla="*/ 9 w 55"/>
                    <a:gd name="T11" fmla="*/ 88 h 132"/>
                    <a:gd name="T12" fmla="*/ 9 w 55"/>
                    <a:gd name="T13" fmla="*/ 44 h 132"/>
                    <a:gd name="T14" fmla="*/ 0 w 55"/>
                    <a:gd name="T15" fmla="*/ 44 h 132"/>
                    <a:gd name="T16" fmla="*/ 0 w 55"/>
                    <a:gd name="T17" fmla="*/ 0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5" h="132">
                      <a:moveTo>
                        <a:pt x="0" y="0"/>
                      </a:moveTo>
                      <a:lnTo>
                        <a:pt x="55" y="0"/>
                      </a:lnTo>
                      <a:lnTo>
                        <a:pt x="55" y="132"/>
                      </a:lnTo>
                      <a:lnTo>
                        <a:pt x="0" y="132"/>
                      </a:lnTo>
                      <a:lnTo>
                        <a:pt x="0" y="88"/>
                      </a:lnTo>
                      <a:lnTo>
                        <a:pt x="9" y="88"/>
                      </a:lnTo>
                      <a:lnTo>
                        <a:pt x="9" y="44"/>
                      </a:lnTo>
                      <a:lnTo>
                        <a:pt x="0" y="4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0" name="Freeform 235"/>
                <p:cNvSpPr>
                  <a:spLocks/>
                </p:cNvSpPr>
                <p:nvPr/>
              </p:nvSpPr>
              <p:spPr bwMode="auto">
                <a:xfrm>
                  <a:off x="2554" y="1786"/>
                  <a:ext cx="9" cy="10"/>
                </a:xfrm>
                <a:custGeom>
                  <a:avLst/>
                  <a:gdLst>
                    <a:gd name="T0" fmla="*/ 17 w 17"/>
                    <a:gd name="T1" fmla="*/ 10 h 21"/>
                    <a:gd name="T2" fmla="*/ 16 w 17"/>
                    <a:gd name="T3" fmla="*/ 8 h 21"/>
                    <a:gd name="T4" fmla="*/ 16 w 17"/>
                    <a:gd name="T5" fmla="*/ 7 h 21"/>
                    <a:gd name="T6" fmla="*/ 15 w 17"/>
                    <a:gd name="T7" fmla="*/ 5 h 21"/>
                    <a:gd name="T8" fmla="*/ 14 w 17"/>
                    <a:gd name="T9" fmla="*/ 4 h 21"/>
                    <a:gd name="T10" fmla="*/ 13 w 17"/>
                    <a:gd name="T11" fmla="*/ 3 h 21"/>
                    <a:gd name="T12" fmla="*/ 11 w 17"/>
                    <a:gd name="T13" fmla="*/ 1 h 21"/>
                    <a:gd name="T14" fmla="*/ 10 w 17"/>
                    <a:gd name="T15" fmla="*/ 0 h 21"/>
                    <a:gd name="T16" fmla="*/ 8 w 17"/>
                    <a:gd name="T17" fmla="*/ 0 h 21"/>
                    <a:gd name="T18" fmla="*/ 7 w 17"/>
                    <a:gd name="T19" fmla="*/ 0 h 21"/>
                    <a:gd name="T20" fmla="*/ 5 w 17"/>
                    <a:gd name="T21" fmla="*/ 1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0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0 h 21"/>
                    <a:gd name="T34" fmla="*/ 0 w 17"/>
                    <a:gd name="T35" fmla="*/ 13 h 21"/>
                    <a:gd name="T36" fmla="*/ 0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8 h 21"/>
                    <a:gd name="T44" fmla="*/ 5 w 17"/>
                    <a:gd name="T45" fmla="*/ 20 h 21"/>
                    <a:gd name="T46" fmla="*/ 7 w 17"/>
                    <a:gd name="T47" fmla="*/ 21 h 21"/>
                    <a:gd name="T48" fmla="*/ 8 w 17"/>
                    <a:gd name="T49" fmla="*/ 21 h 21"/>
                    <a:gd name="T50" fmla="*/ 10 w 17"/>
                    <a:gd name="T51" fmla="*/ 21 h 21"/>
                    <a:gd name="T52" fmla="*/ 11 w 17"/>
                    <a:gd name="T53" fmla="*/ 20 h 21"/>
                    <a:gd name="T54" fmla="*/ 13 w 17"/>
                    <a:gd name="T55" fmla="*/ 18 h 21"/>
                    <a:gd name="T56" fmla="*/ 14 w 17"/>
                    <a:gd name="T57" fmla="*/ 17 h 21"/>
                    <a:gd name="T58" fmla="*/ 15 w 17"/>
                    <a:gd name="T59" fmla="*/ 16 h 21"/>
                    <a:gd name="T60" fmla="*/ 16 w 17"/>
                    <a:gd name="T61" fmla="*/ 14 h 21"/>
                    <a:gd name="T62" fmla="*/ 16 w 17"/>
                    <a:gd name="T63" fmla="*/ 13 h 21"/>
                    <a:gd name="T64" fmla="*/ 17 w 17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0"/>
                      </a:moveTo>
                      <a:lnTo>
                        <a:pt x="16" y="8"/>
                      </a:lnTo>
                      <a:lnTo>
                        <a:pt x="16" y="7"/>
                      </a:lnTo>
                      <a:lnTo>
                        <a:pt x="15" y="5"/>
                      </a:lnTo>
                      <a:lnTo>
                        <a:pt x="14" y="4"/>
                      </a:lnTo>
                      <a:lnTo>
                        <a:pt x="13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1" y="20"/>
                      </a:lnTo>
                      <a:lnTo>
                        <a:pt x="13" y="18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6" y="13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1" name="Freeform 236"/>
                <p:cNvSpPr>
                  <a:spLocks/>
                </p:cNvSpPr>
                <p:nvPr/>
              </p:nvSpPr>
              <p:spPr bwMode="auto">
                <a:xfrm>
                  <a:off x="2554" y="1786"/>
                  <a:ext cx="9" cy="10"/>
                </a:xfrm>
                <a:custGeom>
                  <a:avLst/>
                  <a:gdLst>
                    <a:gd name="T0" fmla="*/ 17 w 17"/>
                    <a:gd name="T1" fmla="*/ 10 h 21"/>
                    <a:gd name="T2" fmla="*/ 16 w 17"/>
                    <a:gd name="T3" fmla="*/ 8 h 21"/>
                    <a:gd name="T4" fmla="*/ 16 w 17"/>
                    <a:gd name="T5" fmla="*/ 7 h 21"/>
                    <a:gd name="T6" fmla="*/ 15 w 17"/>
                    <a:gd name="T7" fmla="*/ 5 h 21"/>
                    <a:gd name="T8" fmla="*/ 14 w 17"/>
                    <a:gd name="T9" fmla="*/ 4 h 21"/>
                    <a:gd name="T10" fmla="*/ 13 w 17"/>
                    <a:gd name="T11" fmla="*/ 3 h 21"/>
                    <a:gd name="T12" fmla="*/ 11 w 17"/>
                    <a:gd name="T13" fmla="*/ 1 h 21"/>
                    <a:gd name="T14" fmla="*/ 10 w 17"/>
                    <a:gd name="T15" fmla="*/ 0 h 21"/>
                    <a:gd name="T16" fmla="*/ 8 w 17"/>
                    <a:gd name="T17" fmla="*/ 0 h 21"/>
                    <a:gd name="T18" fmla="*/ 7 w 17"/>
                    <a:gd name="T19" fmla="*/ 0 h 21"/>
                    <a:gd name="T20" fmla="*/ 5 w 17"/>
                    <a:gd name="T21" fmla="*/ 1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0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0 h 21"/>
                    <a:gd name="T34" fmla="*/ 0 w 17"/>
                    <a:gd name="T35" fmla="*/ 13 h 21"/>
                    <a:gd name="T36" fmla="*/ 0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8 h 21"/>
                    <a:gd name="T44" fmla="*/ 5 w 17"/>
                    <a:gd name="T45" fmla="*/ 20 h 21"/>
                    <a:gd name="T46" fmla="*/ 7 w 17"/>
                    <a:gd name="T47" fmla="*/ 21 h 21"/>
                    <a:gd name="T48" fmla="*/ 8 w 17"/>
                    <a:gd name="T49" fmla="*/ 21 h 21"/>
                    <a:gd name="T50" fmla="*/ 10 w 17"/>
                    <a:gd name="T51" fmla="*/ 21 h 21"/>
                    <a:gd name="T52" fmla="*/ 11 w 17"/>
                    <a:gd name="T53" fmla="*/ 20 h 21"/>
                    <a:gd name="T54" fmla="*/ 13 w 17"/>
                    <a:gd name="T55" fmla="*/ 18 h 21"/>
                    <a:gd name="T56" fmla="*/ 14 w 17"/>
                    <a:gd name="T57" fmla="*/ 17 h 21"/>
                    <a:gd name="T58" fmla="*/ 15 w 17"/>
                    <a:gd name="T59" fmla="*/ 16 h 21"/>
                    <a:gd name="T60" fmla="*/ 16 w 17"/>
                    <a:gd name="T61" fmla="*/ 14 h 21"/>
                    <a:gd name="T62" fmla="*/ 16 w 17"/>
                    <a:gd name="T63" fmla="*/ 13 h 21"/>
                    <a:gd name="T64" fmla="*/ 17 w 17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0"/>
                      </a:moveTo>
                      <a:lnTo>
                        <a:pt x="16" y="8"/>
                      </a:lnTo>
                      <a:lnTo>
                        <a:pt x="16" y="7"/>
                      </a:lnTo>
                      <a:lnTo>
                        <a:pt x="15" y="5"/>
                      </a:lnTo>
                      <a:lnTo>
                        <a:pt x="14" y="4"/>
                      </a:lnTo>
                      <a:lnTo>
                        <a:pt x="13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1" y="20"/>
                      </a:lnTo>
                      <a:lnTo>
                        <a:pt x="13" y="18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6" y="13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2" name="Freeform 237"/>
                <p:cNvSpPr>
                  <a:spLocks/>
                </p:cNvSpPr>
                <p:nvPr/>
              </p:nvSpPr>
              <p:spPr bwMode="auto">
                <a:xfrm>
                  <a:off x="2554" y="1805"/>
                  <a:ext cx="9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6 w 17"/>
                    <a:gd name="T3" fmla="*/ 8 h 20"/>
                    <a:gd name="T4" fmla="*/ 16 w 17"/>
                    <a:gd name="T5" fmla="*/ 7 h 20"/>
                    <a:gd name="T6" fmla="*/ 15 w 17"/>
                    <a:gd name="T7" fmla="*/ 4 h 20"/>
                    <a:gd name="T8" fmla="*/ 14 w 17"/>
                    <a:gd name="T9" fmla="*/ 3 h 20"/>
                    <a:gd name="T10" fmla="*/ 13 w 17"/>
                    <a:gd name="T11" fmla="*/ 2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0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0 w 17"/>
                    <a:gd name="T37" fmla="*/ 15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20 h 20"/>
                    <a:gd name="T48" fmla="*/ 8 w 17"/>
                    <a:gd name="T49" fmla="*/ 20 h 20"/>
                    <a:gd name="T50" fmla="*/ 10 w 17"/>
                    <a:gd name="T51" fmla="*/ 20 h 20"/>
                    <a:gd name="T52" fmla="*/ 11 w 17"/>
                    <a:gd name="T53" fmla="*/ 19 h 20"/>
                    <a:gd name="T54" fmla="*/ 13 w 17"/>
                    <a:gd name="T55" fmla="*/ 18 h 20"/>
                    <a:gd name="T56" fmla="*/ 14 w 17"/>
                    <a:gd name="T57" fmla="*/ 17 h 20"/>
                    <a:gd name="T58" fmla="*/ 15 w 17"/>
                    <a:gd name="T59" fmla="*/ 16 h 20"/>
                    <a:gd name="T60" fmla="*/ 16 w 17"/>
                    <a:gd name="T61" fmla="*/ 15 h 20"/>
                    <a:gd name="T62" fmla="*/ 16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6" y="8"/>
                      </a:lnTo>
                      <a:lnTo>
                        <a:pt x="16" y="7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1" y="19"/>
                      </a:lnTo>
                      <a:lnTo>
                        <a:pt x="13" y="18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6" y="12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3" name="Freeform 238"/>
                <p:cNvSpPr>
                  <a:spLocks/>
                </p:cNvSpPr>
                <p:nvPr/>
              </p:nvSpPr>
              <p:spPr bwMode="auto">
                <a:xfrm>
                  <a:off x="2554" y="1805"/>
                  <a:ext cx="9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6 w 17"/>
                    <a:gd name="T3" fmla="*/ 8 h 20"/>
                    <a:gd name="T4" fmla="*/ 16 w 17"/>
                    <a:gd name="T5" fmla="*/ 7 h 20"/>
                    <a:gd name="T6" fmla="*/ 15 w 17"/>
                    <a:gd name="T7" fmla="*/ 4 h 20"/>
                    <a:gd name="T8" fmla="*/ 14 w 17"/>
                    <a:gd name="T9" fmla="*/ 3 h 20"/>
                    <a:gd name="T10" fmla="*/ 13 w 17"/>
                    <a:gd name="T11" fmla="*/ 2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0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0 w 17"/>
                    <a:gd name="T37" fmla="*/ 15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20 h 20"/>
                    <a:gd name="T48" fmla="*/ 8 w 17"/>
                    <a:gd name="T49" fmla="*/ 20 h 20"/>
                    <a:gd name="T50" fmla="*/ 10 w 17"/>
                    <a:gd name="T51" fmla="*/ 20 h 20"/>
                    <a:gd name="T52" fmla="*/ 11 w 17"/>
                    <a:gd name="T53" fmla="*/ 19 h 20"/>
                    <a:gd name="T54" fmla="*/ 13 w 17"/>
                    <a:gd name="T55" fmla="*/ 18 h 20"/>
                    <a:gd name="T56" fmla="*/ 14 w 17"/>
                    <a:gd name="T57" fmla="*/ 17 h 20"/>
                    <a:gd name="T58" fmla="*/ 15 w 17"/>
                    <a:gd name="T59" fmla="*/ 16 h 20"/>
                    <a:gd name="T60" fmla="*/ 16 w 17"/>
                    <a:gd name="T61" fmla="*/ 15 h 20"/>
                    <a:gd name="T62" fmla="*/ 16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6" y="8"/>
                      </a:lnTo>
                      <a:lnTo>
                        <a:pt x="16" y="7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1" y="19"/>
                      </a:lnTo>
                      <a:lnTo>
                        <a:pt x="13" y="18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6" y="12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4" name="Freeform 239"/>
                <p:cNvSpPr>
                  <a:spLocks/>
                </p:cNvSpPr>
                <p:nvPr/>
              </p:nvSpPr>
              <p:spPr bwMode="auto">
                <a:xfrm>
                  <a:off x="2554" y="1826"/>
                  <a:ext cx="9" cy="9"/>
                </a:xfrm>
                <a:custGeom>
                  <a:avLst/>
                  <a:gdLst>
                    <a:gd name="T0" fmla="*/ 17 w 17"/>
                    <a:gd name="T1" fmla="*/ 9 h 19"/>
                    <a:gd name="T2" fmla="*/ 16 w 17"/>
                    <a:gd name="T3" fmla="*/ 7 h 19"/>
                    <a:gd name="T4" fmla="*/ 16 w 17"/>
                    <a:gd name="T5" fmla="*/ 5 h 19"/>
                    <a:gd name="T6" fmla="*/ 15 w 17"/>
                    <a:gd name="T7" fmla="*/ 3 h 19"/>
                    <a:gd name="T8" fmla="*/ 14 w 17"/>
                    <a:gd name="T9" fmla="*/ 2 h 19"/>
                    <a:gd name="T10" fmla="*/ 13 w 17"/>
                    <a:gd name="T11" fmla="*/ 1 h 19"/>
                    <a:gd name="T12" fmla="*/ 11 w 17"/>
                    <a:gd name="T13" fmla="*/ 0 h 19"/>
                    <a:gd name="T14" fmla="*/ 10 w 17"/>
                    <a:gd name="T15" fmla="*/ 0 h 19"/>
                    <a:gd name="T16" fmla="*/ 8 w 17"/>
                    <a:gd name="T17" fmla="*/ 0 h 19"/>
                    <a:gd name="T18" fmla="*/ 7 w 17"/>
                    <a:gd name="T19" fmla="*/ 0 h 19"/>
                    <a:gd name="T20" fmla="*/ 5 w 17"/>
                    <a:gd name="T21" fmla="*/ 0 h 19"/>
                    <a:gd name="T22" fmla="*/ 3 w 17"/>
                    <a:gd name="T23" fmla="*/ 1 h 19"/>
                    <a:gd name="T24" fmla="*/ 2 w 17"/>
                    <a:gd name="T25" fmla="*/ 2 h 19"/>
                    <a:gd name="T26" fmla="*/ 1 w 17"/>
                    <a:gd name="T27" fmla="*/ 3 h 19"/>
                    <a:gd name="T28" fmla="*/ 0 w 17"/>
                    <a:gd name="T29" fmla="*/ 5 h 19"/>
                    <a:gd name="T30" fmla="*/ 0 w 17"/>
                    <a:gd name="T31" fmla="*/ 7 h 19"/>
                    <a:gd name="T32" fmla="*/ 0 w 17"/>
                    <a:gd name="T33" fmla="*/ 9 h 19"/>
                    <a:gd name="T34" fmla="*/ 0 w 17"/>
                    <a:gd name="T35" fmla="*/ 11 h 19"/>
                    <a:gd name="T36" fmla="*/ 0 w 17"/>
                    <a:gd name="T37" fmla="*/ 13 h 19"/>
                    <a:gd name="T38" fmla="*/ 1 w 17"/>
                    <a:gd name="T39" fmla="*/ 14 h 19"/>
                    <a:gd name="T40" fmla="*/ 2 w 17"/>
                    <a:gd name="T41" fmla="*/ 16 h 19"/>
                    <a:gd name="T42" fmla="*/ 3 w 17"/>
                    <a:gd name="T43" fmla="*/ 18 h 19"/>
                    <a:gd name="T44" fmla="*/ 5 w 17"/>
                    <a:gd name="T45" fmla="*/ 18 h 19"/>
                    <a:gd name="T46" fmla="*/ 7 w 17"/>
                    <a:gd name="T47" fmla="*/ 19 h 19"/>
                    <a:gd name="T48" fmla="*/ 8 w 17"/>
                    <a:gd name="T49" fmla="*/ 19 h 19"/>
                    <a:gd name="T50" fmla="*/ 10 w 17"/>
                    <a:gd name="T51" fmla="*/ 19 h 19"/>
                    <a:gd name="T52" fmla="*/ 11 w 17"/>
                    <a:gd name="T53" fmla="*/ 18 h 19"/>
                    <a:gd name="T54" fmla="*/ 13 w 17"/>
                    <a:gd name="T55" fmla="*/ 18 h 19"/>
                    <a:gd name="T56" fmla="*/ 14 w 17"/>
                    <a:gd name="T57" fmla="*/ 16 h 19"/>
                    <a:gd name="T58" fmla="*/ 15 w 17"/>
                    <a:gd name="T59" fmla="*/ 14 h 19"/>
                    <a:gd name="T60" fmla="*/ 16 w 17"/>
                    <a:gd name="T61" fmla="*/ 13 h 19"/>
                    <a:gd name="T62" fmla="*/ 16 w 17"/>
                    <a:gd name="T63" fmla="*/ 11 h 19"/>
                    <a:gd name="T64" fmla="*/ 17 w 17"/>
                    <a:gd name="T65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lnTo>
                        <a:pt x="16" y="7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0" y="19"/>
                      </a:lnTo>
                      <a:lnTo>
                        <a:pt x="11" y="18"/>
                      </a:lnTo>
                      <a:lnTo>
                        <a:pt x="13" y="18"/>
                      </a:lnTo>
                      <a:lnTo>
                        <a:pt x="14" y="16"/>
                      </a:lnTo>
                      <a:lnTo>
                        <a:pt x="15" y="14"/>
                      </a:lnTo>
                      <a:lnTo>
                        <a:pt x="16" y="13"/>
                      </a:lnTo>
                      <a:lnTo>
                        <a:pt x="16" y="11"/>
                      </a:lnTo>
                      <a:lnTo>
                        <a:pt x="17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" name="Freeform 240"/>
                <p:cNvSpPr>
                  <a:spLocks/>
                </p:cNvSpPr>
                <p:nvPr/>
              </p:nvSpPr>
              <p:spPr bwMode="auto">
                <a:xfrm>
                  <a:off x="2554" y="1826"/>
                  <a:ext cx="9" cy="9"/>
                </a:xfrm>
                <a:custGeom>
                  <a:avLst/>
                  <a:gdLst>
                    <a:gd name="T0" fmla="*/ 17 w 17"/>
                    <a:gd name="T1" fmla="*/ 9 h 19"/>
                    <a:gd name="T2" fmla="*/ 16 w 17"/>
                    <a:gd name="T3" fmla="*/ 7 h 19"/>
                    <a:gd name="T4" fmla="*/ 16 w 17"/>
                    <a:gd name="T5" fmla="*/ 5 h 19"/>
                    <a:gd name="T6" fmla="*/ 15 w 17"/>
                    <a:gd name="T7" fmla="*/ 3 h 19"/>
                    <a:gd name="T8" fmla="*/ 14 w 17"/>
                    <a:gd name="T9" fmla="*/ 2 h 19"/>
                    <a:gd name="T10" fmla="*/ 13 w 17"/>
                    <a:gd name="T11" fmla="*/ 1 h 19"/>
                    <a:gd name="T12" fmla="*/ 11 w 17"/>
                    <a:gd name="T13" fmla="*/ 0 h 19"/>
                    <a:gd name="T14" fmla="*/ 10 w 17"/>
                    <a:gd name="T15" fmla="*/ 0 h 19"/>
                    <a:gd name="T16" fmla="*/ 8 w 17"/>
                    <a:gd name="T17" fmla="*/ 0 h 19"/>
                    <a:gd name="T18" fmla="*/ 7 w 17"/>
                    <a:gd name="T19" fmla="*/ 0 h 19"/>
                    <a:gd name="T20" fmla="*/ 5 w 17"/>
                    <a:gd name="T21" fmla="*/ 0 h 19"/>
                    <a:gd name="T22" fmla="*/ 3 w 17"/>
                    <a:gd name="T23" fmla="*/ 1 h 19"/>
                    <a:gd name="T24" fmla="*/ 2 w 17"/>
                    <a:gd name="T25" fmla="*/ 2 h 19"/>
                    <a:gd name="T26" fmla="*/ 1 w 17"/>
                    <a:gd name="T27" fmla="*/ 3 h 19"/>
                    <a:gd name="T28" fmla="*/ 0 w 17"/>
                    <a:gd name="T29" fmla="*/ 5 h 19"/>
                    <a:gd name="T30" fmla="*/ 0 w 17"/>
                    <a:gd name="T31" fmla="*/ 7 h 19"/>
                    <a:gd name="T32" fmla="*/ 0 w 17"/>
                    <a:gd name="T33" fmla="*/ 9 h 19"/>
                    <a:gd name="T34" fmla="*/ 0 w 17"/>
                    <a:gd name="T35" fmla="*/ 11 h 19"/>
                    <a:gd name="T36" fmla="*/ 0 w 17"/>
                    <a:gd name="T37" fmla="*/ 13 h 19"/>
                    <a:gd name="T38" fmla="*/ 1 w 17"/>
                    <a:gd name="T39" fmla="*/ 14 h 19"/>
                    <a:gd name="T40" fmla="*/ 2 w 17"/>
                    <a:gd name="T41" fmla="*/ 16 h 19"/>
                    <a:gd name="T42" fmla="*/ 3 w 17"/>
                    <a:gd name="T43" fmla="*/ 18 h 19"/>
                    <a:gd name="T44" fmla="*/ 5 w 17"/>
                    <a:gd name="T45" fmla="*/ 18 h 19"/>
                    <a:gd name="T46" fmla="*/ 7 w 17"/>
                    <a:gd name="T47" fmla="*/ 19 h 19"/>
                    <a:gd name="T48" fmla="*/ 8 w 17"/>
                    <a:gd name="T49" fmla="*/ 19 h 19"/>
                    <a:gd name="T50" fmla="*/ 10 w 17"/>
                    <a:gd name="T51" fmla="*/ 19 h 19"/>
                    <a:gd name="T52" fmla="*/ 11 w 17"/>
                    <a:gd name="T53" fmla="*/ 18 h 19"/>
                    <a:gd name="T54" fmla="*/ 13 w 17"/>
                    <a:gd name="T55" fmla="*/ 18 h 19"/>
                    <a:gd name="T56" fmla="*/ 14 w 17"/>
                    <a:gd name="T57" fmla="*/ 16 h 19"/>
                    <a:gd name="T58" fmla="*/ 15 w 17"/>
                    <a:gd name="T59" fmla="*/ 14 h 19"/>
                    <a:gd name="T60" fmla="*/ 16 w 17"/>
                    <a:gd name="T61" fmla="*/ 13 h 19"/>
                    <a:gd name="T62" fmla="*/ 16 w 17"/>
                    <a:gd name="T63" fmla="*/ 11 h 19"/>
                    <a:gd name="T64" fmla="*/ 17 w 17"/>
                    <a:gd name="T65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lnTo>
                        <a:pt x="16" y="7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0" y="19"/>
                      </a:lnTo>
                      <a:lnTo>
                        <a:pt x="11" y="18"/>
                      </a:lnTo>
                      <a:lnTo>
                        <a:pt x="13" y="18"/>
                      </a:lnTo>
                      <a:lnTo>
                        <a:pt x="14" y="16"/>
                      </a:lnTo>
                      <a:lnTo>
                        <a:pt x="15" y="14"/>
                      </a:lnTo>
                      <a:lnTo>
                        <a:pt x="16" y="13"/>
                      </a:lnTo>
                      <a:lnTo>
                        <a:pt x="16" y="11"/>
                      </a:lnTo>
                      <a:lnTo>
                        <a:pt x="17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" name="Freeform 241"/>
                <p:cNvSpPr>
                  <a:spLocks/>
                </p:cNvSpPr>
                <p:nvPr/>
              </p:nvSpPr>
              <p:spPr bwMode="auto">
                <a:xfrm>
                  <a:off x="2608" y="1597"/>
                  <a:ext cx="37" cy="37"/>
                </a:xfrm>
                <a:custGeom>
                  <a:avLst/>
                  <a:gdLst>
                    <a:gd name="T0" fmla="*/ 73 w 73"/>
                    <a:gd name="T1" fmla="*/ 37 h 74"/>
                    <a:gd name="T2" fmla="*/ 73 w 73"/>
                    <a:gd name="T3" fmla="*/ 33 h 74"/>
                    <a:gd name="T4" fmla="*/ 72 w 73"/>
                    <a:gd name="T5" fmla="*/ 29 h 74"/>
                    <a:gd name="T6" fmla="*/ 72 w 73"/>
                    <a:gd name="T7" fmla="*/ 26 h 74"/>
                    <a:gd name="T8" fmla="*/ 71 w 73"/>
                    <a:gd name="T9" fmla="*/ 23 h 74"/>
                    <a:gd name="T10" fmla="*/ 69 w 73"/>
                    <a:gd name="T11" fmla="*/ 19 h 74"/>
                    <a:gd name="T12" fmla="*/ 68 w 73"/>
                    <a:gd name="T13" fmla="*/ 17 h 74"/>
                    <a:gd name="T14" fmla="*/ 63 w 73"/>
                    <a:gd name="T15" fmla="*/ 11 h 74"/>
                    <a:gd name="T16" fmla="*/ 58 w 73"/>
                    <a:gd name="T17" fmla="*/ 7 h 74"/>
                    <a:gd name="T18" fmla="*/ 54 w 73"/>
                    <a:gd name="T19" fmla="*/ 4 h 74"/>
                    <a:gd name="T20" fmla="*/ 51 w 73"/>
                    <a:gd name="T21" fmla="*/ 3 h 74"/>
                    <a:gd name="T22" fmla="*/ 47 w 73"/>
                    <a:gd name="T23" fmla="*/ 2 h 74"/>
                    <a:gd name="T24" fmla="*/ 44 w 73"/>
                    <a:gd name="T25" fmla="*/ 1 h 74"/>
                    <a:gd name="T26" fmla="*/ 41 w 73"/>
                    <a:gd name="T27" fmla="*/ 1 h 74"/>
                    <a:gd name="T28" fmla="*/ 37 w 73"/>
                    <a:gd name="T29" fmla="*/ 0 h 74"/>
                    <a:gd name="T30" fmla="*/ 33 w 73"/>
                    <a:gd name="T31" fmla="*/ 1 h 74"/>
                    <a:gd name="T32" fmla="*/ 29 w 73"/>
                    <a:gd name="T33" fmla="*/ 1 h 74"/>
                    <a:gd name="T34" fmla="*/ 26 w 73"/>
                    <a:gd name="T35" fmla="*/ 2 h 74"/>
                    <a:gd name="T36" fmla="*/ 22 w 73"/>
                    <a:gd name="T37" fmla="*/ 3 h 74"/>
                    <a:gd name="T38" fmla="*/ 19 w 73"/>
                    <a:gd name="T39" fmla="*/ 4 h 74"/>
                    <a:gd name="T40" fmla="*/ 17 w 73"/>
                    <a:gd name="T41" fmla="*/ 7 h 74"/>
                    <a:gd name="T42" fmla="*/ 11 w 73"/>
                    <a:gd name="T43" fmla="*/ 11 h 74"/>
                    <a:gd name="T44" fmla="*/ 7 w 73"/>
                    <a:gd name="T45" fmla="*/ 17 h 74"/>
                    <a:gd name="T46" fmla="*/ 4 w 73"/>
                    <a:gd name="T47" fmla="*/ 19 h 74"/>
                    <a:gd name="T48" fmla="*/ 3 w 73"/>
                    <a:gd name="T49" fmla="*/ 23 h 74"/>
                    <a:gd name="T50" fmla="*/ 2 w 73"/>
                    <a:gd name="T51" fmla="*/ 26 h 74"/>
                    <a:gd name="T52" fmla="*/ 1 w 73"/>
                    <a:gd name="T53" fmla="*/ 29 h 74"/>
                    <a:gd name="T54" fmla="*/ 0 w 73"/>
                    <a:gd name="T55" fmla="*/ 33 h 74"/>
                    <a:gd name="T56" fmla="*/ 0 w 73"/>
                    <a:gd name="T57" fmla="*/ 37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2 w 73"/>
                    <a:gd name="T63" fmla="*/ 48 h 74"/>
                    <a:gd name="T64" fmla="*/ 3 w 73"/>
                    <a:gd name="T65" fmla="*/ 51 h 74"/>
                    <a:gd name="T66" fmla="*/ 4 w 73"/>
                    <a:gd name="T67" fmla="*/ 54 h 74"/>
                    <a:gd name="T68" fmla="*/ 7 w 73"/>
                    <a:gd name="T69" fmla="*/ 58 h 74"/>
                    <a:gd name="T70" fmla="*/ 11 w 73"/>
                    <a:gd name="T71" fmla="*/ 63 h 74"/>
                    <a:gd name="T72" fmla="*/ 17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1 h 74"/>
                    <a:gd name="T78" fmla="*/ 26 w 73"/>
                    <a:gd name="T79" fmla="*/ 72 h 74"/>
                    <a:gd name="T80" fmla="*/ 29 w 73"/>
                    <a:gd name="T81" fmla="*/ 74 h 74"/>
                    <a:gd name="T82" fmla="*/ 33 w 73"/>
                    <a:gd name="T83" fmla="*/ 74 h 74"/>
                    <a:gd name="T84" fmla="*/ 37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4 h 74"/>
                    <a:gd name="T90" fmla="*/ 47 w 73"/>
                    <a:gd name="T91" fmla="*/ 72 h 74"/>
                    <a:gd name="T92" fmla="*/ 51 w 73"/>
                    <a:gd name="T93" fmla="*/ 71 h 74"/>
                    <a:gd name="T94" fmla="*/ 54 w 73"/>
                    <a:gd name="T95" fmla="*/ 69 h 74"/>
                    <a:gd name="T96" fmla="*/ 58 w 73"/>
                    <a:gd name="T97" fmla="*/ 68 h 74"/>
                    <a:gd name="T98" fmla="*/ 63 w 73"/>
                    <a:gd name="T99" fmla="*/ 63 h 74"/>
                    <a:gd name="T100" fmla="*/ 68 w 73"/>
                    <a:gd name="T101" fmla="*/ 58 h 74"/>
                    <a:gd name="T102" fmla="*/ 69 w 73"/>
                    <a:gd name="T103" fmla="*/ 54 h 74"/>
                    <a:gd name="T104" fmla="*/ 71 w 73"/>
                    <a:gd name="T105" fmla="*/ 51 h 74"/>
                    <a:gd name="T106" fmla="*/ 72 w 73"/>
                    <a:gd name="T107" fmla="*/ 48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1" y="23"/>
                      </a:lnTo>
                      <a:lnTo>
                        <a:pt x="69" y="19"/>
                      </a:lnTo>
                      <a:lnTo>
                        <a:pt x="68" y="17"/>
                      </a:lnTo>
                      <a:lnTo>
                        <a:pt x="63" y="11"/>
                      </a:lnTo>
                      <a:lnTo>
                        <a:pt x="58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7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7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3"/>
                      </a:lnTo>
                      <a:lnTo>
                        <a:pt x="2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2" y="48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8"/>
                      </a:lnTo>
                      <a:lnTo>
                        <a:pt x="11" y="63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8" y="58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8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7" name="Freeform 242"/>
                <p:cNvSpPr>
                  <a:spLocks/>
                </p:cNvSpPr>
                <p:nvPr/>
              </p:nvSpPr>
              <p:spPr bwMode="auto">
                <a:xfrm>
                  <a:off x="2608" y="1597"/>
                  <a:ext cx="37" cy="37"/>
                </a:xfrm>
                <a:custGeom>
                  <a:avLst/>
                  <a:gdLst>
                    <a:gd name="T0" fmla="*/ 73 w 73"/>
                    <a:gd name="T1" fmla="*/ 37 h 74"/>
                    <a:gd name="T2" fmla="*/ 73 w 73"/>
                    <a:gd name="T3" fmla="*/ 33 h 74"/>
                    <a:gd name="T4" fmla="*/ 72 w 73"/>
                    <a:gd name="T5" fmla="*/ 29 h 74"/>
                    <a:gd name="T6" fmla="*/ 72 w 73"/>
                    <a:gd name="T7" fmla="*/ 26 h 74"/>
                    <a:gd name="T8" fmla="*/ 71 w 73"/>
                    <a:gd name="T9" fmla="*/ 23 h 74"/>
                    <a:gd name="T10" fmla="*/ 69 w 73"/>
                    <a:gd name="T11" fmla="*/ 19 h 74"/>
                    <a:gd name="T12" fmla="*/ 68 w 73"/>
                    <a:gd name="T13" fmla="*/ 17 h 74"/>
                    <a:gd name="T14" fmla="*/ 63 w 73"/>
                    <a:gd name="T15" fmla="*/ 11 h 74"/>
                    <a:gd name="T16" fmla="*/ 58 w 73"/>
                    <a:gd name="T17" fmla="*/ 7 h 74"/>
                    <a:gd name="T18" fmla="*/ 54 w 73"/>
                    <a:gd name="T19" fmla="*/ 4 h 74"/>
                    <a:gd name="T20" fmla="*/ 51 w 73"/>
                    <a:gd name="T21" fmla="*/ 3 h 74"/>
                    <a:gd name="T22" fmla="*/ 47 w 73"/>
                    <a:gd name="T23" fmla="*/ 2 h 74"/>
                    <a:gd name="T24" fmla="*/ 44 w 73"/>
                    <a:gd name="T25" fmla="*/ 1 h 74"/>
                    <a:gd name="T26" fmla="*/ 41 w 73"/>
                    <a:gd name="T27" fmla="*/ 1 h 74"/>
                    <a:gd name="T28" fmla="*/ 37 w 73"/>
                    <a:gd name="T29" fmla="*/ 0 h 74"/>
                    <a:gd name="T30" fmla="*/ 33 w 73"/>
                    <a:gd name="T31" fmla="*/ 1 h 74"/>
                    <a:gd name="T32" fmla="*/ 29 w 73"/>
                    <a:gd name="T33" fmla="*/ 1 h 74"/>
                    <a:gd name="T34" fmla="*/ 26 w 73"/>
                    <a:gd name="T35" fmla="*/ 2 h 74"/>
                    <a:gd name="T36" fmla="*/ 22 w 73"/>
                    <a:gd name="T37" fmla="*/ 3 h 74"/>
                    <a:gd name="T38" fmla="*/ 19 w 73"/>
                    <a:gd name="T39" fmla="*/ 4 h 74"/>
                    <a:gd name="T40" fmla="*/ 17 w 73"/>
                    <a:gd name="T41" fmla="*/ 7 h 74"/>
                    <a:gd name="T42" fmla="*/ 11 w 73"/>
                    <a:gd name="T43" fmla="*/ 11 h 74"/>
                    <a:gd name="T44" fmla="*/ 7 w 73"/>
                    <a:gd name="T45" fmla="*/ 17 h 74"/>
                    <a:gd name="T46" fmla="*/ 4 w 73"/>
                    <a:gd name="T47" fmla="*/ 19 h 74"/>
                    <a:gd name="T48" fmla="*/ 3 w 73"/>
                    <a:gd name="T49" fmla="*/ 23 h 74"/>
                    <a:gd name="T50" fmla="*/ 2 w 73"/>
                    <a:gd name="T51" fmla="*/ 26 h 74"/>
                    <a:gd name="T52" fmla="*/ 1 w 73"/>
                    <a:gd name="T53" fmla="*/ 29 h 74"/>
                    <a:gd name="T54" fmla="*/ 0 w 73"/>
                    <a:gd name="T55" fmla="*/ 33 h 74"/>
                    <a:gd name="T56" fmla="*/ 0 w 73"/>
                    <a:gd name="T57" fmla="*/ 37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2 w 73"/>
                    <a:gd name="T63" fmla="*/ 48 h 74"/>
                    <a:gd name="T64" fmla="*/ 3 w 73"/>
                    <a:gd name="T65" fmla="*/ 51 h 74"/>
                    <a:gd name="T66" fmla="*/ 4 w 73"/>
                    <a:gd name="T67" fmla="*/ 54 h 74"/>
                    <a:gd name="T68" fmla="*/ 7 w 73"/>
                    <a:gd name="T69" fmla="*/ 58 h 74"/>
                    <a:gd name="T70" fmla="*/ 11 w 73"/>
                    <a:gd name="T71" fmla="*/ 63 h 74"/>
                    <a:gd name="T72" fmla="*/ 17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1 h 74"/>
                    <a:gd name="T78" fmla="*/ 26 w 73"/>
                    <a:gd name="T79" fmla="*/ 72 h 74"/>
                    <a:gd name="T80" fmla="*/ 29 w 73"/>
                    <a:gd name="T81" fmla="*/ 74 h 74"/>
                    <a:gd name="T82" fmla="*/ 33 w 73"/>
                    <a:gd name="T83" fmla="*/ 74 h 74"/>
                    <a:gd name="T84" fmla="*/ 37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4 h 74"/>
                    <a:gd name="T90" fmla="*/ 47 w 73"/>
                    <a:gd name="T91" fmla="*/ 72 h 74"/>
                    <a:gd name="T92" fmla="*/ 51 w 73"/>
                    <a:gd name="T93" fmla="*/ 71 h 74"/>
                    <a:gd name="T94" fmla="*/ 54 w 73"/>
                    <a:gd name="T95" fmla="*/ 69 h 74"/>
                    <a:gd name="T96" fmla="*/ 58 w 73"/>
                    <a:gd name="T97" fmla="*/ 68 h 74"/>
                    <a:gd name="T98" fmla="*/ 63 w 73"/>
                    <a:gd name="T99" fmla="*/ 63 h 74"/>
                    <a:gd name="T100" fmla="*/ 68 w 73"/>
                    <a:gd name="T101" fmla="*/ 58 h 74"/>
                    <a:gd name="T102" fmla="*/ 69 w 73"/>
                    <a:gd name="T103" fmla="*/ 54 h 74"/>
                    <a:gd name="T104" fmla="*/ 71 w 73"/>
                    <a:gd name="T105" fmla="*/ 51 h 74"/>
                    <a:gd name="T106" fmla="*/ 72 w 73"/>
                    <a:gd name="T107" fmla="*/ 48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1" y="23"/>
                      </a:lnTo>
                      <a:lnTo>
                        <a:pt x="69" y="19"/>
                      </a:lnTo>
                      <a:lnTo>
                        <a:pt x="68" y="17"/>
                      </a:lnTo>
                      <a:lnTo>
                        <a:pt x="63" y="11"/>
                      </a:lnTo>
                      <a:lnTo>
                        <a:pt x="58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7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7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3"/>
                      </a:lnTo>
                      <a:lnTo>
                        <a:pt x="2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2" y="48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8"/>
                      </a:lnTo>
                      <a:lnTo>
                        <a:pt x="11" y="63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8" y="58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8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8" name="Freeform 243"/>
                <p:cNvSpPr>
                  <a:spLocks/>
                </p:cNvSpPr>
                <p:nvPr/>
              </p:nvSpPr>
              <p:spPr bwMode="auto">
                <a:xfrm>
                  <a:off x="2622" y="161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4 h 18"/>
                    <a:gd name="T8" fmla="*/ 15 w 18"/>
                    <a:gd name="T9" fmla="*/ 3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3 h 18"/>
                    <a:gd name="T26" fmla="*/ 1 w 18"/>
                    <a:gd name="T27" fmla="*/ 4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9" name="Freeform 244"/>
                <p:cNvSpPr>
                  <a:spLocks/>
                </p:cNvSpPr>
                <p:nvPr/>
              </p:nvSpPr>
              <p:spPr bwMode="auto">
                <a:xfrm>
                  <a:off x="2622" y="161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4 h 18"/>
                    <a:gd name="T8" fmla="*/ 15 w 18"/>
                    <a:gd name="T9" fmla="*/ 3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3 h 18"/>
                    <a:gd name="T26" fmla="*/ 1 w 18"/>
                    <a:gd name="T27" fmla="*/ 4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0" name="Freeform 245"/>
                <p:cNvSpPr>
                  <a:spLocks/>
                </p:cNvSpPr>
                <p:nvPr/>
              </p:nvSpPr>
              <p:spPr bwMode="auto">
                <a:xfrm>
                  <a:off x="2608" y="1726"/>
                  <a:ext cx="37" cy="37"/>
                </a:xfrm>
                <a:custGeom>
                  <a:avLst/>
                  <a:gdLst>
                    <a:gd name="T0" fmla="*/ 73 w 73"/>
                    <a:gd name="T1" fmla="*/ 38 h 74"/>
                    <a:gd name="T2" fmla="*/ 73 w 73"/>
                    <a:gd name="T3" fmla="*/ 33 h 74"/>
                    <a:gd name="T4" fmla="*/ 72 w 73"/>
                    <a:gd name="T5" fmla="*/ 30 h 74"/>
                    <a:gd name="T6" fmla="*/ 72 w 73"/>
                    <a:gd name="T7" fmla="*/ 26 h 74"/>
                    <a:gd name="T8" fmla="*/ 71 w 73"/>
                    <a:gd name="T9" fmla="*/ 23 h 74"/>
                    <a:gd name="T10" fmla="*/ 69 w 73"/>
                    <a:gd name="T11" fmla="*/ 20 h 74"/>
                    <a:gd name="T12" fmla="*/ 68 w 73"/>
                    <a:gd name="T13" fmla="*/ 17 h 74"/>
                    <a:gd name="T14" fmla="*/ 63 w 73"/>
                    <a:gd name="T15" fmla="*/ 12 h 74"/>
                    <a:gd name="T16" fmla="*/ 58 w 73"/>
                    <a:gd name="T17" fmla="*/ 7 h 74"/>
                    <a:gd name="T18" fmla="*/ 54 w 73"/>
                    <a:gd name="T19" fmla="*/ 5 h 74"/>
                    <a:gd name="T20" fmla="*/ 51 w 73"/>
                    <a:gd name="T21" fmla="*/ 4 h 74"/>
                    <a:gd name="T22" fmla="*/ 47 w 73"/>
                    <a:gd name="T23" fmla="*/ 3 h 74"/>
                    <a:gd name="T24" fmla="*/ 44 w 73"/>
                    <a:gd name="T25" fmla="*/ 1 h 74"/>
                    <a:gd name="T26" fmla="*/ 41 w 73"/>
                    <a:gd name="T27" fmla="*/ 1 h 74"/>
                    <a:gd name="T28" fmla="*/ 37 w 73"/>
                    <a:gd name="T29" fmla="*/ 0 h 74"/>
                    <a:gd name="T30" fmla="*/ 33 w 73"/>
                    <a:gd name="T31" fmla="*/ 1 h 74"/>
                    <a:gd name="T32" fmla="*/ 29 w 73"/>
                    <a:gd name="T33" fmla="*/ 1 h 74"/>
                    <a:gd name="T34" fmla="*/ 26 w 73"/>
                    <a:gd name="T35" fmla="*/ 3 h 74"/>
                    <a:gd name="T36" fmla="*/ 22 w 73"/>
                    <a:gd name="T37" fmla="*/ 4 h 74"/>
                    <a:gd name="T38" fmla="*/ 19 w 73"/>
                    <a:gd name="T39" fmla="*/ 5 h 74"/>
                    <a:gd name="T40" fmla="*/ 17 w 73"/>
                    <a:gd name="T41" fmla="*/ 7 h 74"/>
                    <a:gd name="T42" fmla="*/ 11 w 73"/>
                    <a:gd name="T43" fmla="*/ 12 h 74"/>
                    <a:gd name="T44" fmla="*/ 7 w 73"/>
                    <a:gd name="T45" fmla="*/ 17 h 74"/>
                    <a:gd name="T46" fmla="*/ 4 w 73"/>
                    <a:gd name="T47" fmla="*/ 20 h 74"/>
                    <a:gd name="T48" fmla="*/ 3 w 73"/>
                    <a:gd name="T49" fmla="*/ 23 h 74"/>
                    <a:gd name="T50" fmla="*/ 2 w 73"/>
                    <a:gd name="T51" fmla="*/ 26 h 74"/>
                    <a:gd name="T52" fmla="*/ 1 w 73"/>
                    <a:gd name="T53" fmla="*/ 30 h 74"/>
                    <a:gd name="T54" fmla="*/ 0 w 73"/>
                    <a:gd name="T55" fmla="*/ 33 h 74"/>
                    <a:gd name="T56" fmla="*/ 0 w 73"/>
                    <a:gd name="T57" fmla="*/ 38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2 w 73"/>
                    <a:gd name="T63" fmla="*/ 48 h 74"/>
                    <a:gd name="T64" fmla="*/ 3 w 73"/>
                    <a:gd name="T65" fmla="*/ 51 h 74"/>
                    <a:gd name="T66" fmla="*/ 4 w 73"/>
                    <a:gd name="T67" fmla="*/ 55 h 74"/>
                    <a:gd name="T68" fmla="*/ 7 w 73"/>
                    <a:gd name="T69" fmla="*/ 58 h 74"/>
                    <a:gd name="T70" fmla="*/ 11 w 73"/>
                    <a:gd name="T71" fmla="*/ 64 h 74"/>
                    <a:gd name="T72" fmla="*/ 17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2 h 74"/>
                    <a:gd name="T78" fmla="*/ 26 w 73"/>
                    <a:gd name="T79" fmla="*/ 73 h 74"/>
                    <a:gd name="T80" fmla="*/ 29 w 73"/>
                    <a:gd name="T81" fmla="*/ 74 h 74"/>
                    <a:gd name="T82" fmla="*/ 33 w 73"/>
                    <a:gd name="T83" fmla="*/ 74 h 74"/>
                    <a:gd name="T84" fmla="*/ 37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4 h 74"/>
                    <a:gd name="T90" fmla="*/ 47 w 73"/>
                    <a:gd name="T91" fmla="*/ 73 h 74"/>
                    <a:gd name="T92" fmla="*/ 51 w 73"/>
                    <a:gd name="T93" fmla="*/ 72 h 74"/>
                    <a:gd name="T94" fmla="*/ 54 w 73"/>
                    <a:gd name="T95" fmla="*/ 69 h 74"/>
                    <a:gd name="T96" fmla="*/ 58 w 73"/>
                    <a:gd name="T97" fmla="*/ 68 h 74"/>
                    <a:gd name="T98" fmla="*/ 63 w 73"/>
                    <a:gd name="T99" fmla="*/ 64 h 74"/>
                    <a:gd name="T100" fmla="*/ 68 w 73"/>
                    <a:gd name="T101" fmla="*/ 58 h 74"/>
                    <a:gd name="T102" fmla="*/ 69 w 73"/>
                    <a:gd name="T103" fmla="*/ 55 h 74"/>
                    <a:gd name="T104" fmla="*/ 71 w 73"/>
                    <a:gd name="T105" fmla="*/ 51 h 74"/>
                    <a:gd name="T106" fmla="*/ 72 w 73"/>
                    <a:gd name="T107" fmla="*/ 48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8"/>
                      </a:moveTo>
                      <a:lnTo>
                        <a:pt x="73" y="33"/>
                      </a:lnTo>
                      <a:lnTo>
                        <a:pt x="72" y="30"/>
                      </a:lnTo>
                      <a:lnTo>
                        <a:pt x="72" y="26"/>
                      </a:lnTo>
                      <a:lnTo>
                        <a:pt x="71" y="23"/>
                      </a:lnTo>
                      <a:lnTo>
                        <a:pt x="69" y="20"/>
                      </a:lnTo>
                      <a:lnTo>
                        <a:pt x="68" y="17"/>
                      </a:lnTo>
                      <a:lnTo>
                        <a:pt x="63" y="12"/>
                      </a:lnTo>
                      <a:lnTo>
                        <a:pt x="58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7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3"/>
                      </a:lnTo>
                      <a:lnTo>
                        <a:pt x="22" y="4"/>
                      </a:lnTo>
                      <a:lnTo>
                        <a:pt x="19" y="5"/>
                      </a:lnTo>
                      <a:lnTo>
                        <a:pt x="17" y="7"/>
                      </a:lnTo>
                      <a:lnTo>
                        <a:pt x="11" y="12"/>
                      </a:lnTo>
                      <a:lnTo>
                        <a:pt x="7" y="17"/>
                      </a:lnTo>
                      <a:lnTo>
                        <a:pt x="4" y="20"/>
                      </a:lnTo>
                      <a:lnTo>
                        <a:pt x="3" y="23"/>
                      </a:lnTo>
                      <a:lnTo>
                        <a:pt x="2" y="26"/>
                      </a:lnTo>
                      <a:lnTo>
                        <a:pt x="1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2" y="48"/>
                      </a:lnTo>
                      <a:lnTo>
                        <a:pt x="3" y="51"/>
                      </a:lnTo>
                      <a:lnTo>
                        <a:pt x="4" y="55"/>
                      </a:lnTo>
                      <a:lnTo>
                        <a:pt x="7" y="58"/>
                      </a:lnTo>
                      <a:lnTo>
                        <a:pt x="11" y="64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2"/>
                      </a:lnTo>
                      <a:lnTo>
                        <a:pt x="26" y="73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4"/>
                      </a:lnTo>
                      <a:lnTo>
                        <a:pt x="68" y="58"/>
                      </a:lnTo>
                      <a:lnTo>
                        <a:pt x="69" y="55"/>
                      </a:lnTo>
                      <a:lnTo>
                        <a:pt x="71" y="51"/>
                      </a:lnTo>
                      <a:lnTo>
                        <a:pt x="72" y="48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1" name="Freeform 246"/>
                <p:cNvSpPr>
                  <a:spLocks/>
                </p:cNvSpPr>
                <p:nvPr/>
              </p:nvSpPr>
              <p:spPr bwMode="auto">
                <a:xfrm>
                  <a:off x="2608" y="1726"/>
                  <a:ext cx="37" cy="37"/>
                </a:xfrm>
                <a:custGeom>
                  <a:avLst/>
                  <a:gdLst>
                    <a:gd name="T0" fmla="*/ 73 w 73"/>
                    <a:gd name="T1" fmla="*/ 38 h 74"/>
                    <a:gd name="T2" fmla="*/ 73 w 73"/>
                    <a:gd name="T3" fmla="*/ 33 h 74"/>
                    <a:gd name="T4" fmla="*/ 72 w 73"/>
                    <a:gd name="T5" fmla="*/ 30 h 74"/>
                    <a:gd name="T6" fmla="*/ 72 w 73"/>
                    <a:gd name="T7" fmla="*/ 26 h 74"/>
                    <a:gd name="T8" fmla="*/ 71 w 73"/>
                    <a:gd name="T9" fmla="*/ 23 h 74"/>
                    <a:gd name="T10" fmla="*/ 69 w 73"/>
                    <a:gd name="T11" fmla="*/ 20 h 74"/>
                    <a:gd name="T12" fmla="*/ 68 w 73"/>
                    <a:gd name="T13" fmla="*/ 17 h 74"/>
                    <a:gd name="T14" fmla="*/ 63 w 73"/>
                    <a:gd name="T15" fmla="*/ 12 h 74"/>
                    <a:gd name="T16" fmla="*/ 58 w 73"/>
                    <a:gd name="T17" fmla="*/ 7 h 74"/>
                    <a:gd name="T18" fmla="*/ 54 w 73"/>
                    <a:gd name="T19" fmla="*/ 5 h 74"/>
                    <a:gd name="T20" fmla="*/ 51 w 73"/>
                    <a:gd name="T21" fmla="*/ 4 h 74"/>
                    <a:gd name="T22" fmla="*/ 47 w 73"/>
                    <a:gd name="T23" fmla="*/ 3 h 74"/>
                    <a:gd name="T24" fmla="*/ 44 w 73"/>
                    <a:gd name="T25" fmla="*/ 1 h 74"/>
                    <a:gd name="T26" fmla="*/ 41 w 73"/>
                    <a:gd name="T27" fmla="*/ 1 h 74"/>
                    <a:gd name="T28" fmla="*/ 37 w 73"/>
                    <a:gd name="T29" fmla="*/ 0 h 74"/>
                    <a:gd name="T30" fmla="*/ 33 w 73"/>
                    <a:gd name="T31" fmla="*/ 1 h 74"/>
                    <a:gd name="T32" fmla="*/ 29 w 73"/>
                    <a:gd name="T33" fmla="*/ 1 h 74"/>
                    <a:gd name="T34" fmla="*/ 26 w 73"/>
                    <a:gd name="T35" fmla="*/ 3 h 74"/>
                    <a:gd name="T36" fmla="*/ 22 w 73"/>
                    <a:gd name="T37" fmla="*/ 4 h 74"/>
                    <a:gd name="T38" fmla="*/ 19 w 73"/>
                    <a:gd name="T39" fmla="*/ 5 h 74"/>
                    <a:gd name="T40" fmla="*/ 17 w 73"/>
                    <a:gd name="T41" fmla="*/ 7 h 74"/>
                    <a:gd name="T42" fmla="*/ 11 w 73"/>
                    <a:gd name="T43" fmla="*/ 12 h 74"/>
                    <a:gd name="T44" fmla="*/ 7 w 73"/>
                    <a:gd name="T45" fmla="*/ 17 h 74"/>
                    <a:gd name="T46" fmla="*/ 4 w 73"/>
                    <a:gd name="T47" fmla="*/ 20 h 74"/>
                    <a:gd name="T48" fmla="*/ 3 w 73"/>
                    <a:gd name="T49" fmla="*/ 23 h 74"/>
                    <a:gd name="T50" fmla="*/ 2 w 73"/>
                    <a:gd name="T51" fmla="*/ 26 h 74"/>
                    <a:gd name="T52" fmla="*/ 1 w 73"/>
                    <a:gd name="T53" fmla="*/ 30 h 74"/>
                    <a:gd name="T54" fmla="*/ 0 w 73"/>
                    <a:gd name="T55" fmla="*/ 33 h 74"/>
                    <a:gd name="T56" fmla="*/ 0 w 73"/>
                    <a:gd name="T57" fmla="*/ 38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2 w 73"/>
                    <a:gd name="T63" fmla="*/ 48 h 74"/>
                    <a:gd name="T64" fmla="*/ 3 w 73"/>
                    <a:gd name="T65" fmla="*/ 51 h 74"/>
                    <a:gd name="T66" fmla="*/ 4 w 73"/>
                    <a:gd name="T67" fmla="*/ 55 h 74"/>
                    <a:gd name="T68" fmla="*/ 7 w 73"/>
                    <a:gd name="T69" fmla="*/ 58 h 74"/>
                    <a:gd name="T70" fmla="*/ 11 w 73"/>
                    <a:gd name="T71" fmla="*/ 64 h 74"/>
                    <a:gd name="T72" fmla="*/ 17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2 h 74"/>
                    <a:gd name="T78" fmla="*/ 26 w 73"/>
                    <a:gd name="T79" fmla="*/ 73 h 74"/>
                    <a:gd name="T80" fmla="*/ 29 w 73"/>
                    <a:gd name="T81" fmla="*/ 74 h 74"/>
                    <a:gd name="T82" fmla="*/ 33 w 73"/>
                    <a:gd name="T83" fmla="*/ 74 h 74"/>
                    <a:gd name="T84" fmla="*/ 37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4 h 74"/>
                    <a:gd name="T90" fmla="*/ 47 w 73"/>
                    <a:gd name="T91" fmla="*/ 73 h 74"/>
                    <a:gd name="T92" fmla="*/ 51 w 73"/>
                    <a:gd name="T93" fmla="*/ 72 h 74"/>
                    <a:gd name="T94" fmla="*/ 54 w 73"/>
                    <a:gd name="T95" fmla="*/ 69 h 74"/>
                    <a:gd name="T96" fmla="*/ 58 w 73"/>
                    <a:gd name="T97" fmla="*/ 68 h 74"/>
                    <a:gd name="T98" fmla="*/ 63 w 73"/>
                    <a:gd name="T99" fmla="*/ 64 h 74"/>
                    <a:gd name="T100" fmla="*/ 68 w 73"/>
                    <a:gd name="T101" fmla="*/ 58 h 74"/>
                    <a:gd name="T102" fmla="*/ 69 w 73"/>
                    <a:gd name="T103" fmla="*/ 55 h 74"/>
                    <a:gd name="T104" fmla="*/ 71 w 73"/>
                    <a:gd name="T105" fmla="*/ 51 h 74"/>
                    <a:gd name="T106" fmla="*/ 72 w 73"/>
                    <a:gd name="T107" fmla="*/ 48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8"/>
                      </a:moveTo>
                      <a:lnTo>
                        <a:pt x="73" y="33"/>
                      </a:lnTo>
                      <a:lnTo>
                        <a:pt x="72" y="30"/>
                      </a:lnTo>
                      <a:lnTo>
                        <a:pt x="72" y="26"/>
                      </a:lnTo>
                      <a:lnTo>
                        <a:pt x="71" y="23"/>
                      </a:lnTo>
                      <a:lnTo>
                        <a:pt x="69" y="20"/>
                      </a:lnTo>
                      <a:lnTo>
                        <a:pt x="68" y="17"/>
                      </a:lnTo>
                      <a:lnTo>
                        <a:pt x="63" y="12"/>
                      </a:lnTo>
                      <a:lnTo>
                        <a:pt x="58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7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3"/>
                      </a:lnTo>
                      <a:lnTo>
                        <a:pt x="22" y="4"/>
                      </a:lnTo>
                      <a:lnTo>
                        <a:pt x="19" y="5"/>
                      </a:lnTo>
                      <a:lnTo>
                        <a:pt x="17" y="7"/>
                      </a:lnTo>
                      <a:lnTo>
                        <a:pt x="11" y="12"/>
                      </a:lnTo>
                      <a:lnTo>
                        <a:pt x="7" y="17"/>
                      </a:lnTo>
                      <a:lnTo>
                        <a:pt x="4" y="20"/>
                      </a:lnTo>
                      <a:lnTo>
                        <a:pt x="3" y="23"/>
                      </a:lnTo>
                      <a:lnTo>
                        <a:pt x="2" y="26"/>
                      </a:lnTo>
                      <a:lnTo>
                        <a:pt x="1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2" y="48"/>
                      </a:lnTo>
                      <a:lnTo>
                        <a:pt x="3" y="51"/>
                      </a:lnTo>
                      <a:lnTo>
                        <a:pt x="4" y="55"/>
                      </a:lnTo>
                      <a:lnTo>
                        <a:pt x="7" y="58"/>
                      </a:lnTo>
                      <a:lnTo>
                        <a:pt x="11" y="64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2"/>
                      </a:lnTo>
                      <a:lnTo>
                        <a:pt x="26" y="73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4"/>
                      </a:lnTo>
                      <a:lnTo>
                        <a:pt x="68" y="58"/>
                      </a:lnTo>
                      <a:lnTo>
                        <a:pt x="69" y="55"/>
                      </a:lnTo>
                      <a:lnTo>
                        <a:pt x="71" y="51"/>
                      </a:lnTo>
                      <a:lnTo>
                        <a:pt x="72" y="48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8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2" name="Freeform 247"/>
                <p:cNvSpPr>
                  <a:spLocks/>
                </p:cNvSpPr>
                <p:nvPr/>
              </p:nvSpPr>
              <p:spPr bwMode="auto">
                <a:xfrm>
                  <a:off x="2622" y="1740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5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5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3" name="Freeform 248"/>
                <p:cNvSpPr>
                  <a:spLocks/>
                </p:cNvSpPr>
                <p:nvPr/>
              </p:nvSpPr>
              <p:spPr bwMode="auto">
                <a:xfrm>
                  <a:off x="2622" y="1740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5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5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4" name="Freeform 249"/>
                <p:cNvSpPr>
                  <a:spLocks/>
                </p:cNvSpPr>
                <p:nvPr/>
              </p:nvSpPr>
              <p:spPr bwMode="auto">
                <a:xfrm>
                  <a:off x="2608" y="1988"/>
                  <a:ext cx="37" cy="37"/>
                </a:xfrm>
                <a:custGeom>
                  <a:avLst/>
                  <a:gdLst>
                    <a:gd name="T0" fmla="*/ 73 w 73"/>
                    <a:gd name="T1" fmla="*/ 37 h 74"/>
                    <a:gd name="T2" fmla="*/ 73 w 73"/>
                    <a:gd name="T3" fmla="*/ 33 h 74"/>
                    <a:gd name="T4" fmla="*/ 72 w 73"/>
                    <a:gd name="T5" fmla="*/ 29 h 74"/>
                    <a:gd name="T6" fmla="*/ 72 w 73"/>
                    <a:gd name="T7" fmla="*/ 26 h 74"/>
                    <a:gd name="T8" fmla="*/ 71 w 73"/>
                    <a:gd name="T9" fmla="*/ 23 h 74"/>
                    <a:gd name="T10" fmla="*/ 69 w 73"/>
                    <a:gd name="T11" fmla="*/ 19 h 74"/>
                    <a:gd name="T12" fmla="*/ 68 w 73"/>
                    <a:gd name="T13" fmla="*/ 17 h 74"/>
                    <a:gd name="T14" fmla="*/ 63 w 73"/>
                    <a:gd name="T15" fmla="*/ 11 h 74"/>
                    <a:gd name="T16" fmla="*/ 58 w 73"/>
                    <a:gd name="T17" fmla="*/ 7 h 74"/>
                    <a:gd name="T18" fmla="*/ 54 w 73"/>
                    <a:gd name="T19" fmla="*/ 4 h 74"/>
                    <a:gd name="T20" fmla="*/ 51 w 73"/>
                    <a:gd name="T21" fmla="*/ 3 h 74"/>
                    <a:gd name="T22" fmla="*/ 47 w 73"/>
                    <a:gd name="T23" fmla="*/ 2 h 74"/>
                    <a:gd name="T24" fmla="*/ 44 w 73"/>
                    <a:gd name="T25" fmla="*/ 1 h 74"/>
                    <a:gd name="T26" fmla="*/ 41 w 73"/>
                    <a:gd name="T27" fmla="*/ 0 h 74"/>
                    <a:gd name="T28" fmla="*/ 37 w 73"/>
                    <a:gd name="T29" fmla="*/ 0 h 74"/>
                    <a:gd name="T30" fmla="*/ 33 w 73"/>
                    <a:gd name="T31" fmla="*/ 0 h 74"/>
                    <a:gd name="T32" fmla="*/ 29 w 73"/>
                    <a:gd name="T33" fmla="*/ 1 h 74"/>
                    <a:gd name="T34" fmla="*/ 26 w 73"/>
                    <a:gd name="T35" fmla="*/ 2 h 74"/>
                    <a:gd name="T36" fmla="*/ 22 w 73"/>
                    <a:gd name="T37" fmla="*/ 3 h 74"/>
                    <a:gd name="T38" fmla="*/ 19 w 73"/>
                    <a:gd name="T39" fmla="*/ 4 h 74"/>
                    <a:gd name="T40" fmla="*/ 17 w 73"/>
                    <a:gd name="T41" fmla="*/ 7 h 74"/>
                    <a:gd name="T42" fmla="*/ 11 w 73"/>
                    <a:gd name="T43" fmla="*/ 11 h 74"/>
                    <a:gd name="T44" fmla="*/ 7 w 73"/>
                    <a:gd name="T45" fmla="*/ 17 h 74"/>
                    <a:gd name="T46" fmla="*/ 4 w 73"/>
                    <a:gd name="T47" fmla="*/ 19 h 74"/>
                    <a:gd name="T48" fmla="*/ 3 w 73"/>
                    <a:gd name="T49" fmla="*/ 23 h 74"/>
                    <a:gd name="T50" fmla="*/ 2 w 73"/>
                    <a:gd name="T51" fmla="*/ 26 h 74"/>
                    <a:gd name="T52" fmla="*/ 1 w 73"/>
                    <a:gd name="T53" fmla="*/ 29 h 74"/>
                    <a:gd name="T54" fmla="*/ 0 w 73"/>
                    <a:gd name="T55" fmla="*/ 33 h 74"/>
                    <a:gd name="T56" fmla="*/ 0 w 73"/>
                    <a:gd name="T57" fmla="*/ 37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2 w 73"/>
                    <a:gd name="T63" fmla="*/ 47 h 74"/>
                    <a:gd name="T64" fmla="*/ 3 w 73"/>
                    <a:gd name="T65" fmla="*/ 51 h 74"/>
                    <a:gd name="T66" fmla="*/ 4 w 73"/>
                    <a:gd name="T67" fmla="*/ 54 h 74"/>
                    <a:gd name="T68" fmla="*/ 7 w 73"/>
                    <a:gd name="T69" fmla="*/ 58 h 74"/>
                    <a:gd name="T70" fmla="*/ 11 w 73"/>
                    <a:gd name="T71" fmla="*/ 63 h 74"/>
                    <a:gd name="T72" fmla="*/ 17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1 h 74"/>
                    <a:gd name="T78" fmla="*/ 26 w 73"/>
                    <a:gd name="T79" fmla="*/ 72 h 74"/>
                    <a:gd name="T80" fmla="*/ 29 w 73"/>
                    <a:gd name="T81" fmla="*/ 72 h 74"/>
                    <a:gd name="T82" fmla="*/ 33 w 73"/>
                    <a:gd name="T83" fmla="*/ 74 h 74"/>
                    <a:gd name="T84" fmla="*/ 37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2 h 74"/>
                    <a:gd name="T90" fmla="*/ 47 w 73"/>
                    <a:gd name="T91" fmla="*/ 72 h 74"/>
                    <a:gd name="T92" fmla="*/ 51 w 73"/>
                    <a:gd name="T93" fmla="*/ 71 h 74"/>
                    <a:gd name="T94" fmla="*/ 54 w 73"/>
                    <a:gd name="T95" fmla="*/ 69 h 74"/>
                    <a:gd name="T96" fmla="*/ 58 w 73"/>
                    <a:gd name="T97" fmla="*/ 68 h 74"/>
                    <a:gd name="T98" fmla="*/ 63 w 73"/>
                    <a:gd name="T99" fmla="*/ 63 h 74"/>
                    <a:gd name="T100" fmla="*/ 68 w 73"/>
                    <a:gd name="T101" fmla="*/ 58 h 74"/>
                    <a:gd name="T102" fmla="*/ 69 w 73"/>
                    <a:gd name="T103" fmla="*/ 54 h 74"/>
                    <a:gd name="T104" fmla="*/ 71 w 73"/>
                    <a:gd name="T105" fmla="*/ 51 h 74"/>
                    <a:gd name="T106" fmla="*/ 72 w 73"/>
                    <a:gd name="T107" fmla="*/ 47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1" y="23"/>
                      </a:lnTo>
                      <a:lnTo>
                        <a:pt x="69" y="19"/>
                      </a:lnTo>
                      <a:lnTo>
                        <a:pt x="68" y="17"/>
                      </a:lnTo>
                      <a:lnTo>
                        <a:pt x="63" y="11"/>
                      </a:lnTo>
                      <a:lnTo>
                        <a:pt x="58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7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3"/>
                      </a:lnTo>
                      <a:lnTo>
                        <a:pt x="2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2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8"/>
                      </a:lnTo>
                      <a:lnTo>
                        <a:pt x="11" y="63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2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2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8" y="58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7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5" name="Freeform 250"/>
                <p:cNvSpPr>
                  <a:spLocks/>
                </p:cNvSpPr>
                <p:nvPr/>
              </p:nvSpPr>
              <p:spPr bwMode="auto">
                <a:xfrm>
                  <a:off x="2608" y="1988"/>
                  <a:ext cx="37" cy="37"/>
                </a:xfrm>
                <a:custGeom>
                  <a:avLst/>
                  <a:gdLst>
                    <a:gd name="T0" fmla="*/ 73 w 73"/>
                    <a:gd name="T1" fmla="*/ 37 h 74"/>
                    <a:gd name="T2" fmla="*/ 73 w 73"/>
                    <a:gd name="T3" fmla="*/ 33 h 74"/>
                    <a:gd name="T4" fmla="*/ 72 w 73"/>
                    <a:gd name="T5" fmla="*/ 29 h 74"/>
                    <a:gd name="T6" fmla="*/ 72 w 73"/>
                    <a:gd name="T7" fmla="*/ 26 h 74"/>
                    <a:gd name="T8" fmla="*/ 71 w 73"/>
                    <a:gd name="T9" fmla="*/ 23 h 74"/>
                    <a:gd name="T10" fmla="*/ 69 w 73"/>
                    <a:gd name="T11" fmla="*/ 19 h 74"/>
                    <a:gd name="T12" fmla="*/ 68 w 73"/>
                    <a:gd name="T13" fmla="*/ 17 h 74"/>
                    <a:gd name="T14" fmla="*/ 63 w 73"/>
                    <a:gd name="T15" fmla="*/ 11 h 74"/>
                    <a:gd name="T16" fmla="*/ 58 w 73"/>
                    <a:gd name="T17" fmla="*/ 7 h 74"/>
                    <a:gd name="T18" fmla="*/ 54 w 73"/>
                    <a:gd name="T19" fmla="*/ 4 h 74"/>
                    <a:gd name="T20" fmla="*/ 51 w 73"/>
                    <a:gd name="T21" fmla="*/ 3 h 74"/>
                    <a:gd name="T22" fmla="*/ 47 w 73"/>
                    <a:gd name="T23" fmla="*/ 2 h 74"/>
                    <a:gd name="T24" fmla="*/ 44 w 73"/>
                    <a:gd name="T25" fmla="*/ 1 h 74"/>
                    <a:gd name="T26" fmla="*/ 41 w 73"/>
                    <a:gd name="T27" fmla="*/ 0 h 74"/>
                    <a:gd name="T28" fmla="*/ 37 w 73"/>
                    <a:gd name="T29" fmla="*/ 0 h 74"/>
                    <a:gd name="T30" fmla="*/ 33 w 73"/>
                    <a:gd name="T31" fmla="*/ 0 h 74"/>
                    <a:gd name="T32" fmla="*/ 29 w 73"/>
                    <a:gd name="T33" fmla="*/ 1 h 74"/>
                    <a:gd name="T34" fmla="*/ 26 w 73"/>
                    <a:gd name="T35" fmla="*/ 2 h 74"/>
                    <a:gd name="T36" fmla="*/ 22 w 73"/>
                    <a:gd name="T37" fmla="*/ 3 h 74"/>
                    <a:gd name="T38" fmla="*/ 19 w 73"/>
                    <a:gd name="T39" fmla="*/ 4 h 74"/>
                    <a:gd name="T40" fmla="*/ 17 w 73"/>
                    <a:gd name="T41" fmla="*/ 7 h 74"/>
                    <a:gd name="T42" fmla="*/ 11 w 73"/>
                    <a:gd name="T43" fmla="*/ 11 h 74"/>
                    <a:gd name="T44" fmla="*/ 7 w 73"/>
                    <a:gd name="T45" fmla="*/ 17 h 74"/>
                    <a:gd name="T46" fmla="*/ 4 w 73"/>
                    <a:gd name="T47" fmla="*/ 19 h 74"/>
                    <a:gd name="T48" fmla="*/ 3 w 73"/>
                    <a:gd name="T49" fmla="*/ 23 h 74"/>
                    <a:gd name="T50" fmla="*/ 2 w 73"/>
                    <a:gd name="T51" fmla="*/ 26 h 74"/>
                    <a:gd name="T52" fmla="*/ 1 w 73"/>
                    <a:gd name="T53" fmla="*/ 29 h 74"/>
                    <a:gd name="T54" fmla="*/ 0 w 73"/>
                    <a:gd name="T55" fmla="*/ 33 h 74"/>
                    <a:gd name="T56" fmla="*/ 0 w 73"/>
                    <a:gd name="T57" fmla="*/ 37 h 74"/>
                    <a:gd name="T58" fmla="*/ 0 w 73"/>
                    <a:gd name="T59" fmla="*/ 41 h 74"/>
                    <a:gd name="T60" fmla="*/ 1 w 73"/>
                    <a:gd name="T61" fmla="*/ 44 h 74"/>
                    <a:gd name="T62" fmla="*/ 2 w 73"/>
                    <a:gd name="T63" fmla="*/ 47 h 74"/>
                    <a:gd name="T64" fmla="*/ 3 w 73"/>
                    <a:gd name="T65" fmla="*/ 51 h 74"/>
                    <a:gd name="T66" fmla="*/ 4 w 73"/>
                    <a:gd name="T67" fmla="*/ 54 h 74"/>
                    <a:gd name="T68" fmla="*/ 7 w 73"/>
                    <a:gd name="T69" fmla="*/ 58 h 74"/>
                    <a:gd name="T70" fmla="*/ 11 w 73"/>
                    <a:gd name="T71" fmla="*/ 63 h 74"/>
                    <a:gd name="T72" fmla="*/ 17 w 73"/>
                    <a:gd name="T73" fmla="*/ 68 h 74"/>
                    <a:gd name="T74" fmla="*/ 19 w 73"/>
                    <a:gd name="T75" fmla="*/ 69 h 74"/>
                    <a:gd name="T76" fmla="*/ 22 w 73"/>
                    <a:gd name="T77" fmla="*/ 71 h 74"/>
                    <a:gd name="T78" fmla="*/ 26 w 73"/>
                    <a:gd name="T79" fmla="*/ 72 h 74"/>
                    <a:gd name="T80" fmla="*/ 29 w 73"/>
                    <a:gd name="T81" fmla="*/ 72 h 74"/>
                    <a:gd name="T82" fmla="*/ 33 w 73"/>
                    <a:gd name="T83" fmla="*/ 74 h 74"/>
                    <a:gd name="T84" fmla="*/ 37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2 h 74"/>
                    <a:gd name="T90" fmla="*/ 47 w 73"/>
                    <a:gd name="T91" fmla="*/ 72 h 74"/>
                    <a:gd name="T92" fmla="*/ 51 w 73"/>
                    <a:gd name="T93" fmla="*/ 71 h 74"/>
                    <a:gd name="T94" fmla="*/ 54 w 73"/>
                    <a:gd name="T95" fmla="*/ 69 h 74"/>
                    <a:gd name="T96" fmla="*/ 58 w 73"/>
                    <a:gd name="T97" fmla="*/ 68 h 74"/>
                    <a:gd name="T98" fmla="*/ 63 w 73"/>
                    <a:gd name="T99" fmla="*/ 63 h 74"/>
                    <a:gd name="T100" fmla="*/ 68 w 73"/>
                    <a:gd name="T101" fmla="*/ 58 h 74"/>
                    <a:gd name="T102" fmla="*/ 69 w 73"/>
                    <a:gd name="T103" fmla="*/ 54 h 74"/>
                    <a:gd name="T104" fmla="*/ 71 w 73"/>
                    <a:gd name="T105" fmla="*/ 51 h 74"/>
                    <a:gd name="T106" fmla="*/ 72 w 73"/>
                    <a:gd name="T107" fmla="*/ 47 h 74"/>
                    <a:gd name="T108" fmla="*/ 72 w 73"/>
                    <a:gd name="T109" fmla="*/ 44 h 74"/>
                    <a:gd name="T110" fmla="*/ 73 w 73"/>
                    <a:gd name="T111" fmla="*/ 41 h 74"/>
                    <a:gd name="T112" fmla="*/ 73 w 73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1" y="23"/>
                      </a:lnTo>
                      <a:lnTo>
                        <a:pt x="69" y="19"/>
                      </a:lnTo>
                      <a:lnTo>
                        <a:pt x="68" y="17"/>
                      </a:lnTo>
                      <a:lnTo>
                        <a:pt x="63" y="11"/>
                      </a:lnTo>
                      <a:lnTo>
                        <a:pt x="58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7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3"/>
                      </a:lnTo>
                      <a:lnTo>
                        <a:pt x="2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2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8"/>
                      </a:lnTo>
                      <a:lnTo>
                        <a:pt x="11" y="63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2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2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8" y="58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7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6" name="Freeform 251"/>
                <p:cNvSpPr>
                  <a:spLocks/>
                </p:cNvSpPr>
                <p:nvPr/>
              </p:nvSpPr>
              <p:spPr bwMode="auto">
                <a:xfrm>
                  <a:off x="2622" y="200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5 h 18"/>
                    <a:gd name="T6" fmla="*/ 16 w 18"/>
                    <a:gd name="T7" fmla="*/ 4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4 h 18"/>
                    <a:gd name="T28" fmla="*/ 0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5 h 18"/>
                    <a:gd name="T42" fmla="*/ 3 w 18"/>
                    <a:gd name="T43" fmla="*/ 16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6 h 18"/>
                    <a:gd name="T56" fmla="*/ 15 w 18"/>
                    <a:gd name="T57" fmla="*/ 15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5"/>
                      </a:lnTo>
                      <a:lnTo>
                        <a:pt x="16" y="4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6"/>
                      </a:lnTo>
                      <a:lnTo>
                        <a:pt x="15" y="15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7" name="Freeform 252"/>
                <p:cNvSpPr>
                  <a:spLocks/>
                </p:cNvSpPr>
                <p:nvPr/>
              </p:nvSpPr>
              <p:spPr bwMode="auto">
                <a:xfrm>
                  <a:off x="2622" y="200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5 h 18"/>
                    <a:gd name="T6" fmla="*/ 16 w 18"/>
                    <a:gd name="T7" fmla="*/ 4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4 h 18"/>
                    <a:gd name="T28" fmla="*/ 0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5 h 18"/>
                    <a:gd name="T42" fmla="*/ 3 w 18"/>
                    <a:gd name="T43" fmla="*/ 16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6 h 18"/>
                    <a:gd name="T56" fmla="*/ 15 w 18"/>
                    <a:gd name="T57" fmla="*/ 15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5"/>
                      </a:lnTo>
                      <a:lnTo>
                        <a:pt x="16" y="4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6"/>
                      </a:lnTo>
                      <a:lnTo>
                        <a:pt x="15" y="15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8" name="Freeform 253"/>
                <p:cNvSpPr>
                  <a:spLocks/>
                </p:cNvSpPr>
                <p:nvPr/>
              </p:nvSpPr>
              <p:spPr bwMode="auto">
                <a:xfrm>
                  <a:off x="2608" y="2114"/>
                  <a:ext cx="37" cy="37"/>
                </a:xfrm>
                <a:custGeom>
                  <a:avLst/>
                  <a:gdLst>
                    <a:gd name="T0" fmla="*/ 73 w 73"/>
                    <a:gd name="T1" fmla="*/ 38 h 74"/>
                    <a:gd name="T2" fmla="*/ 73 w 73"/>
                    <a:gd name="T3" fmla="*/ 33 h 74"/>
                    <a:gd name="T4" fmla="*/ 72 w 73"/>
                    <a:gd name="T5" fmla="*/ 30 h 74"/>
                    <a:gd name="T6" fmla="*/ 72 w 73"/>
                    <a:gd name="T7" fmla="*/ 27 h 74"/>
                    <a:gd name="T8" fmla="*/ 71 w 73"/>
                    <a:gd name="T9" fmla="*/ 23 h 74"/>
                    <a:gd name="T10" fmla="*/ 69 w 73"/>
                    <a:gd name="T11" fmla="*/ 20 h 74"/>
                    <a:gd name="T12" fmla="*/ 68 w 73"/>
                    <a:gd name="T13" fmla="*/ 17 h 74"/>
                    <a:gd name="T14" fmla="*/ 63 w 73"/>
                    <a:gd name="T15" fmla="*/ 12 h 74"/>
                    <a:gd name="T16" fmla="*/ 58 w 73"/>
                    <a:gd name="T17" fmla="*/ 7 h 74"/>
                    <a:gd name="T18" fmla="*/ 54 w 73"/>
                    <a:gd name="T19" fmla="*/ 5 h 74"/>
                    <a:gd name="T20" fmla="*/ 51 w 73"/>
                    <a:gd name="T21" fmla="*/ 4 h 74"/>
                    <a:gd name="T22" fmla="*/ 47 w 73"/>
                    <a:gd name="T23" fmla="*/ 3 h 74"/>
                    <a:gd name="T24" fmla="*/ 44 w 73"/>
                    <a:gd name="T25" fmla="*/ 2 h 74"/>
                    <a:gd name="T26" fmla="*/ 41 w 73"/>
                    <a:gd name="T27" fmla="*/ 2 h 74"/>
                    <a:gd name="T28" fmla="*/ 37 w 73"/>
                    <a:gd name="T29" fmla="*/ 0 h 74"/>
                    <a:gd name="T30" fmla="*/ 33 w 73"/>
                    <a:gd name="T31" fmla="*/ 2 h 74"/>
                    <a:gd name="T32" fmla="*/ 29 w 73"/>
                    <a:gd name="T33" fmla="*/ 2 h 74"/>
                    <a:gd name="T34" fmla="*/ 26 w 73"/>
                    <a:gd name="T35" fmla="*/ 3 h 74"/>
                    <a:gd name="T36" fmla="*/ 22 w 73"/>
                    <a:gd name="T37" fmla="*/ 4 h 74"/>
                    <a:gd name="T38" fmla="*/ 19 w 73"/>
                    <a:gd name="T39" fmla="*/ 5 h 74"/>
                    <a:gd name="T40" fmla="*/ 17 w 73"/>
                    <a:gd name="T41" fmla="*/ 7 h 74"/>
                    <a:gd name="T42" fmla="*/ 11 w 73"/>
                    <a:gd name="T43" fmla="*/ 12 h 74"/>
                    <a:gd name="T44" fmla="*/ 7 w 73"/>
                    <a:gd name="T45" fmla="*/ 17 h 74"/>
                    <a:gd name="T46" fmla="*/ 4 w 73"/>
                    <a:gd name="T47" fmla="*/ 20 h 74"/>
                    <a:gd name="T48" fmla="*/ 3 w 73"/>
                    <a:gd name="T49" fmla="*/ 23 h 74"/>
                    <a:gd name="T50" fmla="*/ 2 w 73"/>
                    <a:gd name="T51" fmla="*/ 27 h 74"/>
                    <a:gd name="T52" fmla="*/ 1 w 73"/>
                    <a:gd name="T53" fmla="*/ 30 h 74"/>
                    <a:gd name="T54" fmla="*/ 0 w 73"/>
                    <a:gd name="T55" fmla="*/ 33 h 74"/>
                    <a:gd name="T56" fmla="*/ 0 w 73"/>
                    <a:gd name="T57" fmla="*/ 38 h 74"/>
                    <a:gd name="T58" fmla="*/ 0 w 73"/>
                    <a:gd name="T59" fmla="*/ 41 h 74"/>
                    <a:gd name="T60" fmla="*/ 1 w 73"/>
                    <a:gd name="T61" fmla="*/ 45 h 74"/>
                    <a:gd name="T62" fmla="*/ 2 w 73"/>
                    <a:gd name="T63" fmla="*/ 48 h 74"/>
                    <a:gd name="T64" fmla="*/ 3 w 73"/>
                    <a:gd name="T65" fmla="*/ 51 h 74"/>
                    <a:gd name="T66" fmla="*/ 4 w 73"/>
                    <a:gd name="T67" fmla="*/ 55 h 74"/>
                    <a:gd name="T68" fmla="*/ 7 w 73"/>
                    <a:gd name="T69" fmla="*/ 58 h 74"/>
                    <a:gd name="T70" fmla="*/ 11 w 73"/>
                    <a:gd name="T71" fmla="*/ 64 h 74"/>
                    <a:gd name="T72" fmla="*/ 17 w 73"/>
                    <a:gd name="T73" fmla="*/ 68 h 74"/>
                    <a:gd name="T74" fmla="*/ 19 w 73"/>
                    <a:gd name="T75" fmla="*/ 70 h 74"/>
                    <a:gd name="T76" fmla="*/ 22 w 73"/>
                    <a:gd name="T77" fmla="*/ 72 h 74"/>
                    <a:gd name="T78" fmla="*/ 26 w 73"/>
                    <a:gd name="T79" fmla="*/ 73 h 74"/>
                    <a:gd name="T80" fmla="*/ 29 w 73"/>
                    <a:gd name="T81" fmla="*/ 73 h 74"/>
                    <a:gd name="T82" fmla="*/ 33 w 73"/>
                    <a:gd name="T83" fmla="*/ 74 h 74"/>
                    <a:gd name="T84" fmla="*/ 37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3 h 74"/>
                    <a:gd name="T90" fmla="*/ 47 w 73"/>
                    <a:gd name="T91" fmla="*/ 73 h 74"/>
                    <a:gd name="T92" fmla="*/ 51 w 73"/>
                    <a:gd name="T93" fmla="*/ 72 h 74"/>
                    <a:gd name="T94" fmla="*/ 54 w 73"/>
                    <a:gd name="T95" fmla="*/ 70 h 74"/>
                    <a:gd name="T96" fmla="*/ 58 w 73"/>
                    <a:gd name="T97" fmla="*/ 68 h 74"/>
                    <a:gd name="T98" fmla="*/ 63 w 73"/>
                    <a:gd name="T99" fmla="*/ 64 h 74"/>
                    <a:gd name="T100" fmla="*/ 68 w 73"/>
                    <a:gd name="T101" fmla="*/ 58 h 74"/>
                    <a:gd name="T102" fmla="*/ 69 w 73"/>
                    <a:gd name="T103" fmla="*/ 55 h 74"/>
                    <a:gd name="T104" fmla="*/ 71 w 73"/>
                    <a:gd name="T105" fmla="*/ 51 h 74"/>
                    <a:gd name="T106" fmla="*/ 72 w 73"/>
                    <a:gd name="T107" fmla="*/ 48 h 74"/>
                    <a:gd name="T108" fmla="*/ 72 w 73"/>
                    <a:gd name="T109" fmla="*/ 45 h 74"/>
                    <a:gd name="T110" fmla="*/ 73 w 73"/>
                    <a:gd name="T111" fmla="*/ 41 h 74"/>
                    <a:gd name="T112" fmla="*/ 73 w 73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8"/>
                      </a:moveTo>
                      <a:lnTo>
                        <a:pt x="73" y="33"/>
                      </a:lnTo>
                      <a:lnTo>
                        <a:pt x="72" y="30"/>
                      </a:lnTo>
                      <a:lnTo>
                        <a:pt x="72" y="27"/>
                      </a:lnTo>
                      <a:lnTo>
                        <a:pt x="71" y="23"/>
                      </a:lnTo>
                      <a:lnTo>
                        <a:pt x="69" y="20"/>
                      </a:lnTo>
                      <a:lnTo>
                        <a:pt x="68" y="17"/>
                      </a:lnTo>
                      <a:lnTo>
                        <a:pt x="63" y="12"/>
                      </a:lnTo>
                      <a:lnTo>
                        <a:pt x="58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2"/>
                      </a:lnTo>
                      <a:lnTo>
                        <a:pt x="41" y="2"/>
                      </a:lnTo>
                      <a:lnTo>
                        <a:pt x="37" y="0"/>
                      </a:lnTo>
                      <a:lnTo>
                        <a:pt x="33" y="2"/>
                      </a:lnTo>
                      <a:lnTo>
                        <a:pt x="29" y="2"/>
                      </a:lnTo>
                      <a:lnTo>
                        <a:pt x="26" y="3"/>
                      </a:lnTo>
                      <a:lnTo>
                        <a:pt x="22" y="4"/>
                      </a:lnTo>
                      <a:lnTo>
                        <a:pt x="19" y="5"/>
                      </a:lnTo>
                      <a:lnTo>
                        <a:pt x="17" y="7"/>
                      </a:lnTo>
                      <a:lnTo>
                        <a:pt x="11" y="12"/>
                      </a:lnTo>
                      <a:lnTo>
                        <a:pt x="7" y="17"/>
                      </a:lnTo>
                      <a:lnTo>
                        <a:pt x="4" y="20"/>
                      </a:lnTo>
                      <a:lnTo>
                        <a:pt x="3" y="23"/>
                      </a:lnTo>
                      <a:lnTo>
                        <a:pt x="2" y="27"/>
                      </a:lnTo>
                      <a:lnTo>
                        <a:pt x="1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1" y="45"/>
                      </a:lnTo>
                      <a:lnTo>
                        <a:pt x="2" y="48"/>
                      </a:lnTo>
                      <a:lnTo>
                        <a:pt x="3" y="51"/>
                      </a:lnTo>
                      <a:lnTo>
                        <a:pt x="4" y="55"/>
                      </a:lnTo>
                      <a:lnTo>
                        <a:pt x="7" y="58"/>
                      </a:lnTo>
                      <a:lnTo>
                        <a:pt x="11" y="64"/>
                      </a:lnTo>
                      <a:lnTo>
                        <a:pt x="17" y="68"/>
                      </a:lnTo>
                      <a:lnTo>
                        <a:pt x="19" y="70"/>
                      </a:lnTo>
                      <a:lnTo>
                        <a:pt x="22" y="72"/>
                      </a:lnTo>
                      <a:lnTo>
                        <a:pt x="26" y="73"/>
                      </a:lnTo>
                      <a:lnTo>
                        <a:pt x="29" y="73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3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70"/>
                      </a:lnTo>
                      <a:lnTo>
                        <a:pt x="58" y="68"/>
                      </a:lnTo>
                      <a:lnTo>
                        <a:pt x="63" y="64"/>
                      </a:lnTo>
                      <a:lnTo>
                        <a:pt x="68" y="58"/>
                      </a:lnTo>
                      <a:lnTo>
                        <a:pt x="69" y="55"/>
                      </a:lnTo>
                      <a:lnTo>
                        <a:pt x="71" y="51"/>
                      </a:lnTo>
                      <a:lnTo>
                        <a:pt x="72" y="48"/>
                      </a:lnTo>
                      <a:lnTo>
                        <a:pt x="72" y="45"/>
                      </a:lnTo>
                      <a:lnTo>
                        <a:pt x="73" y="41"/>
                      </a:lnTo>
                      <a:lnTo>
                        <a:pt x="73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9" name="Freeform 254"/>
                <p:cNvSpPr>
                  <a:spLocks/>
                </p:cNvSpPr>
                <p:nvPr/>
              </p:nvSpPr>
              <p:spPr bwMode="auto">
                <a:xfrm>
                  <a:off x="2608" y="2114"/>
                  <a:ext cx="37" cy="37"/>
                </a:xfrm>
                <a:custGeom>
                  <a:avLst/>
                  <a:gdLst>
                    <a:gd name="T0" fmla="*/ 73 w 73"/>
                    <a:gd name="T1" fmla="*/ 38 h 74"/>
                    <a:gd name="T2" fmla="*/ 73 w 73"/>
                    <a:gd name="T3" fmla="*/ 33 h 74"/>
                    <a:gd name="T4" fmla="*/ 72 w 73"/>
                    <a:gd name="T5" fmla="*/ 30 h 74"/>
                    <a:gd name="T6" fmla="*/ 72 w 73"/>
                    <a:gd name="T7" fmla="*/ 27 h 74"/>
                    <a:gd name="T8" fmla="*/ 71 w 73"/>
                    <a:gd name="T9" fmla="*/ 23 h 74"/>
                    <a:gd name="T10" fmla="*/ 69 w 73"/>
                    <a:gd name="T11" fmla="*/ 20 h 74"/>
                    <a:gd name="T12" fmla="*/ 68 w 73"/>
                    <a:gd name="T13" fmla="*/ 17 h 74"/>
                    <a:gd name="T14" fmla="*/ 63 w 73"/>
                    <a:gd name="T15" fmla="*/ 12 h 74"/>
                    <a:gd name="T16" fmla="*/ 58 w 73"/>
                    <a:gd name="T17" fmla="*/ 7 h 74"/>
                    <a:gd name="T18" fmla="*/ 54 w 73"/>
                    <a:gd name="T19" fmla="*/ 5 h 74"/>
                    <a:gd name="T20" fmla="*/ 51 w 73"/>
                    <a:gd name="T21" fmla="*/ 4 h 74"/>
                    <a:gd name="T22" fmla="*/ 47 w 73"/>
                    <a:gd name="T23" fmla="*/ 3 h 74"/>
                    <a:gd name="T24" fmla="*/ 44 w 73"/>
                    <a:gd name="T25" fmla="*/ 2 h 74"/>
                    <a:gd name="T26" fmla="*/ 41 w 73"/>
                    <a:gd name="T27" fmla="*/ 2 h 74"/>
                    <a:gd name="T28" fmla="*/ 37 w 73"/>
                    <a:gd name="T29" fmla="*/ 0 h 74"/>
                    <a:gd name="T30" fmla="*/ 33 w 73"/>
                    <a:gd name="T31" fmla="*/ 2 h 74"/>
                    <a:gd name="T32" fmla="*/ 29 w 73"/>
                    <a:gd name="T33" fmla="*/ 2 h 74"/>
                    <a:gd name="T34" fmla="*/ 26 w 73"/>
                    <a:gd name="T35" fmla="*/ 3 h 74"/>
                    <a:gd name="T36" fmla="*/ 22 w 73"/>
                    <a:gd name="T37" fmla="*/ 4 h 74"/>
                    <a:gd name="T38" fmla="*/ 19 w 73"/>
                    <a:gd name="T39" fmla="*/ 5 h 74"/>
                    <a:gd name="T40" fmla="*/ 17 w 73"/>
                    <a:gd name="T41" fmla="*/ 7 h 74"/>
                    <a:gd name="T42" fmla="*/ 11 w 73"/>
                    <a:gd name="T43" fmla="*/ 12 h 74"/>
                    <a:gd name="T44" fmla="*/ 7 w 73"/>
                    <a:gd name="T45" fmla="*/ 17 h 74"/>
                    <a:gd name="T46" fmla="*/ 4 w 73"/>
                    <a:gd name="T47" fmla="*/ 20 h 74"/>
                    <a:gd name="T48" fmla="*/ 3 w 73"/>
                    <a:gd name="T49" fmla="*/ 23 h 74"/>
                    <a:gd name="T50" fmla="*/ 2 w 73"/>
                    <a:gd name="T51" fmla="*/ 27 h 74"/>
                    <a:gd name="T52" fmla="*/ 1 w 73"/>
                    <a:gd name="T53" fmla="*/ 30 h 74"/>
                    <a:gd name="T54" fmla="*/ 0 w 73"/>
                    <a:gd name="T55" fmla="*/ 33 h 74"/>
                    <a:gd name="T56" fmla="*/ 0 w 73"/>
                    <a:gd name="T57" fmla="*/ 38 h 74"/>
                    <a:gd name="T58" fmla="*/ 0 w 73"/>
                    <a:gd name="T59" fmla="*/ 41 h 74"/>
                    <a:gd name="T60" fmla="*/ 1 w 73"/>
                    <a:gd name="T61" fmla="*/ 45 h 74"/>
                    <a:gd name="T62" fmla="*/ 2 w 73"/>
                    <a:gd name="T63" fmla="*/ 48 h 74"/>
                    <a:gd name="T64" fmla="*/ 3 w 73"/>
                    <a:gd name="T65" fmla="*/ 51 h 74"/>
                    <a:gd name="T66" fmla="*/ 4 w 73"/>
                    <a:gd name="T67" fmla="*/ 55 h 74"/>
                    <a:gd name="T68" fmla="*/ 7 w 73"/>
                    <a:gd name="T69" fmla="*/ 58 h 74"/>
                    <a:gd name="T70" fmla="*/ 11 w 73"/>
                    <a:gd name="T71" fmla="*/ 64 h 74"/>
                    <a:gd name="T72" fmla="*/ 17 w 73"/>
                    <a:gd name="T73" fmla="*/ 68 h 74"/>
                    <a:gd name="T74" fmla="*/ 19 w 73"/>
                    <a:gd name="T75" fmla="*/ 70 h 74"/>
                    <a:gd name="T76" fmla="*/ 22 w 73"/>
                    <a:gd name="T77" fmla="*/ 72 h 74"/>
                    <a:gd name="T78" fmla="*/ 26 w 73"/>
                    <a:gd name="T79" fmla="*/ 73 h 74"/>
                    <a:gd name="T80" fmla="*/ 29 w 73"/>
                    <a:gd name="T81" fmla="*/ 73 h 74"/>
                    <a:gd name="T82" fmla="*/ 33 w 73"/>
                    <a:gd name="T83" fmla="*/ 74 h 74"/>
                    <a:gd name="T84" fmla="*/ 37 w 73"/>
                    <a:gd name="T85" fmla="*/ 74 h 74"/>
                    <a:gd name="T86" fmla="*/ 41 w 73"/>
                    <a:gd name="T87" fmla="*/ 74 h 74"/>
                    <a:gd name="T88" fmla="*/ 44 w 73"/>
                    <a:gd name="T89" fmla="*/ 73 h 74"/>
                    <a:gd name="T90" fmla="*/ 47 w 73"/>
                    <a:gd name="T91" fmla="*/ 73 h 74"/>
                    <a:gd name="T92" fmla="*/ 51 w 73"/>
                    <a:gd name="T93" fmla="*/ 72 h 74"/>
                    <a:gd name="T94" fmla="*/ 54 w 73"/>
                    <a:gd name="T95" fmla="*/ 70 h 74"/>
                    <a:gd name="T96" fmla="*/ 58 w 73"/>
                    <a:gd name="T97" fmla="*/ 68 h 74"/>
                    <a:gd name="T98" fmla="*/ 63 w 73"/>
                    <a:gd name="T99" fmla="*/ 64 h 74"/>
                    <a:gd name="T100" fmla="*/ 68 w 73"/>
                    <a:gd name="T101" fmla="*/ 58 h 74"/>
                    <a:gd name="T102" fmla="*/ 69 w 73"/>
                    <a:gd name="T103" fmla="*/ 55 h 74"/>
                    <a:gd name="T104" fmla="*/ 71 w 73"/>
                    <a:gd name="T105" fmla="*/ 51 h 74"/>
                    <a:gd name="T106" fmla="*/ 72 w 73"/>
                    <a:gd name="T107" fmla="*/ 48 h 74"/>
                    <a:gd name="T108" fmla="*/ 72 w 73"/>
                    <a:gd name="T109" fmla="*/ 45 h 74"/>
                    <a:gd name="T110" fmla="*/ 73 w 73"/>
                    <a:gd name="T111" fmla="*/ 41 h 74"/>
                    <a:gd name="T112" fmla="*/ 73 w 73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4">
                      <a:moveTo>
                        <a:pt x="73" y="38"/>
                      </a:moveTo>
                      <a:lnTo>
                        <a:pt x="73" y="33"/>
                      </a:lnTo>
                      <a:lnTo>
                        <a:pt x="72" y="30"/>
                      </a:lnTo>
                      <a:lnTo>
                        <a:pt x="72" y="27"/>
                      </a:lnTo>
                      <a:lnTo>
                        <a:pt x="71" y="23"/>
                      </a:lnTo>
                      <a:lnTo>
                        <a:pt x="69" y="20"/>
                      </a:lnTo>
                      <a:lnTo>
                        <a:pt x="68" y="17"/>
                      </a:lnTo>
                      <a:lnTo>
                        <a:pt x="63" y="12"/>
                      </a:lnTo>
                      <a:lnTo>
                        <a:pt x="58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2"/>
                      </a:lnTo>
                      <a:lnTo>
                        <a:pt x="41" y="2"/>
                      </a:lnTo>
                      <a:lnTo>
                        <a:pt x="37" y="0"/>
                      </a:lnTo>
                      <a:lnTo>
                        <a:pt x="33" y="2"/>
                      </a:lnTo>
                      <a:lnTo>
                        <a:pt x="29" y="2"/>
                      </a:lnTo>
                      <a:lnTo>
                        <a:pt x="26" y="3"/>
                      </a:lnTo>
                      <a:lnTo>
                        <a:pt x="22" y="4"/>
                      </a:lnTo>
                      <a:lnTo>
                        <a:pt x="19" y="5"/>
                      </a:lnTo>
                      <a:lnTo>
                        <a:pt x="17" y="7"/>
                      </a:lnTo>
                      <a:lnTo>
                        <a:pt x="11" y="12"/>
                      </a:lnTo>
                      <a:lnTo>
                        <a:pt x="7" y="17"/>
                      </a:lnTo>
                      <a:lnTo>
                        <a:pt x="4" y="20"/>
                      </a:lnTo>
                      <a:lnTo>
                        <a:pt x="3" y="23"/>
                      </a:lnTo>
                      <a:lnTo>
                        <a:pt x="2" y="27"/>
                      </a:lnTo>
                      <a:lnTo>
                        <a:pt x="1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1" y="45"/>
                      </a:lnTo>
                      <a:lnTo>
                        <a:pt x="2" y="48"/>
                      </a:lnTo>
                      <a:lnTo>
                        <a:pt x="3" y="51"/>
                      </a:lnTo>
                      <a:lnTo>
                        <a:pt x="4" y="55"/>
                      </a:lnTo>
                      <a:lnTo>
                        <a:pt x="7" y="58"/>
                      </a:lnTo>
                      <a:lnTo>
                        <a:pt x="11" y="64"/>
                      </a:lnTo>
                      <a:lnTo>
                        <a:pt x="17" y="68"/>
                      </a:lnTo>
                      <a:lnTo>
                        <a:pt x="19" y="70"/>
                      </a:lnTo>
                      <a:lnTo>
                        <a:pt x="22" y="72"/>
                      </a:lnTo>
                      <a:lnTo>
                        <a:pt x="26" y="73"/>
                      </a:lnTo>
                      <a:lnTo>
                        <a:pt x="29" y="73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3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70"/>
                      </a:lnTo>
                      <a:lnTo>
                        <a:pt x="58" y="68"/>
                      </a:lnTo>
                      <a:lnTo>
                        <a:pt x="63" y="64"/>
                      </a:lnTo>
                      <a:lnTo>
                        <a:pt x="68" y="58"/>
                      </a:lnTo>
                      <a:lnTo>
                        <a:pt x="69" y="55"/>
                      </a:lnTo>
                      <a:lnTo>
                        <a:pt x="71" y="51"/>
                      </a:lnTo>
                      <a:lnTo>
                        <a:pt x="72" y="48"/>
                      </a:lnTo>
                      <a:lnTo>
                        <a:pt x="72" y="45"/>
                      </a:lnTo>
                      <a:lnTo>
                        <a:pt x="73" y="41"/>
                      </a:lnTo>
                      <a:lnTo>
                        <a:pt x="73" y="38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0" name="Freeform 255"/>
                <p:cNvSpPr>
                  <a:spLocks/>
                </p:cNvSpPr>
                <p:nvPr/>
              </p:nvSpPr>
              <p:spPr bwMode="auto">
                <a:xfrm>
                  <a:off x="2622" y="212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1" name="Freeform 256"/>
                <p:cNvSpPr>
                  <a:spLocks/>
                </p:cNvSpPr>
                <p:nvPr/>
              </p:nvSpPr>
              <p:spPr bwMode="auto">
                <a:xfrm>
                  <a:off x="2622" y="212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2" name="Freeform 257"/>
                <p:cNvSpPr>
                  <a:spLocks/>
                </p:cNvSpPr>
                <p:nvPr/>
              </p:nvSpPr>
              <p:spPr bwMode="auto">
                <a:xfrm>
                  <a:off x="2608" y="2433"/>
                  <a:ext cx="37" cy="37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3 h 73"/>
                    <a:gd name="T4" fmla="*/ 72 w 73"/>
                    <a:gd name="T5" fmla="*/ 29 h 73"/>
                    <a:gd name="T6" fmla="*/ 72 w 73"/>
                    <a:gd name="T7" fmla="*/ 26 h 73"/>
                    <a:gd name="T8" fmla="*/ 71 w 73"/>
                    <a:gd name="T9" fmla="*/ 22 h 73"/>
                    <a:gd name="T10" fmla="*/ 69 w 73"/>
                    <a:gd name="T11" fmla="*/ 19 h 73"/>
                    <a:gd name="T12" fmla="*/ 68 w 73"/>
                    <a:gd name="T13" fmla="*/ 17 h 73"/>
                    <a:gd name="T14" fmla="*/ 63 w 73"/>
                    <a:gd name="T15" fmla="*/ 11 h 73"/>
                    <a:gd name="T16" fmla="*/ 58 w 73"/>
                    <a:gd name="T17" fmla="*/ 7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1 h 73"/>
                    <a:gd name="T26" fmla="*/ 41 w 73"/>
                    <a:gd name="T27" fmla="*/ 1 h 73"/>
                    <a:gd name="T28" fmla="*/ 37 w 73"/>
                    <a:gd name="T29" fmla="*/ 0 h 73"/>
                    <a:gd name="T30" fmla="*/ 33 w 73"/>
                    <a:gd name="T31" fmla="*/ 1 h 73"/>
                    <a:gd name="T32" fmla="*/ 29 w 73"/>
                    <a:gd name="T33" fmla="*/ 1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7 w 73"/>
                    <a:gd name="T41" fmla="*/ 7 h 73"/>
                    <a:gd name="T42" fmla="*/ 11 w 73"/>
                    <a:gd name="T43" fmla="*/ 11 h 73"/>
                    <a:gd name="T44" fmla="*/ 7 w 73"/>
                    <a:gd name="T45" fmla="*/ 17 h 73"/>
                    <a:gd name="T46" fmla="*/ 4 w 73"/>
                    <a:gd name="T47" fmla="*/ 19 h 73"/>
                    <a:gd name="T48" fmla="*/ 3 w 73"/>
                    <a:gd name="T49" fmla="*/ 22 h 73"/>
                    <a:gd name="T50" fmla="*/ 2 w 73"/>
                    <a:gd name="T51" fmla="*/ 26 h 73"/>
                    <a:gd name="T52" fmla="*/ 1 w 73"/>
                    <a:gd name="T53" fmla="*/ 29 h 73"/>
                    <a:gd name="T54" fmla="*/ 0 w 73"/>
                    <a:gd name="T55" fmla="*/ 33 h 73"/>
                    <a:gd name="T56" fmla="*/ 0 w 73"/>
                    <a:gd name="T57" fmla="*/ 37 h 73"/>
                    <a:gd name="T58" fmla="*/ 0 w 73"/>
                    <a:gd name="T59" fmla="*/ 41 h 73"/>
                    <a:gd name="T60" fmla="*/ 1 w 73"/>
                    <a:gd name="T61" fmla="*/ 44 h 73"/>
                    <a:gd name="T62" fmla="*/ 2 w 73"/>
                    <a:gd name="T63" fmla="*/ 47 h 73"/>
                    <a:gd name="T64" fmla="*/ 3 w 73"/>
                    <a:gd name="T65" fmla="*/ 51 h 73"/>
                    <a:gd name="T66" fmla="*/ 4 w 73"/>
                    <a:gd name="T67" fmla="*/ 54 h 73"/>
                    <a:gd name="T68" fmla="*/ 7 w 73"/>
                    <a:gd name="T69" fmla="*/ 58 h 73"/>
                    <a:gd name="T70" fmla="*/ 11 w 73"/>
                    <a:gd name="T71" fmla="*/ 63 h 73"/>
                    <a:gd name="T72" fmla="*/ 17 w 73"/>
                    <a:gd name="T73" fmla="*/ 68 h 73"/>
                    <a:gd name="T74" fmla="*/ 19 w 73"/>
                    <a:gd name="T75" fmla="*/ 69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7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9 h 73"/>
                    <a:gd name="T96" fmla="*/ 58 w 73"/>
                    <a:gd name="T97" fmla="*/ 68 h 73"/>
                    <a:gd name="T98" fmla="*/ 63 w 73"/>
                    <a:gd name="T99" fmla="*/ 63 h 73"/>
                    <a:gd name="T100" fmla="*/ 68 w 73"/>
                    <a:gd name="T101" fmla="*/ 58 h 73"/>
                    <a:gd name="T102" fmla="*/ 69 w 73"/>
                    <a:gd name="T103" fmla="*/ 54 h 73"/>
                    <a:gd name="T104" fmla="*/ 71 w 73"/>
                    <a:gd name="T105" fmla="*/ 51 h 73"/>
                    <a:gd name="T106" fmla="*/ 72 w 73"/>
                    <a:gd name="T107" fmla="*/ 47 h 73"/>
                    <a:gd name="T108" fmla="*/ 72 w 73"/>
                    <a:gd name="T109" fmla="*/ 44 h 73"/>
                    <a:gd name="T110" fmla="*/ 73 w 73"/>
                    <a:gd name="T111" fmla="*/ 41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1" y="22"/>
                      </a:lnTo>
                      <a:lnTo>
                        <a:pt x="69" y="19"/>
                      </a:lnTo>
                      <a:lnTo>
                        <a:pt x="68" y="17"/>
                      </a:lnTo>
                      <a:lnTo>
                        <a:pt x="63" y="11"/>
                      </a:lnTo>
                      <a:lnTo>
                        <a:pt x="58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7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7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2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2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8"/>
                      </a:lnTo>
                      <a:lnTo>
                        <a:pt x="11" y="63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8" y="58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7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3" name="Freeform 258"/>
                <p:cNvSpPr>
                  <a:spLocks/>
                </p:cNvSpPr>
                <p:nvPr/>
              </p:nvSpPr>
              <p:spPr bwMode="auto">
                <a:xfrm>
                  <a:off x="2608" y="2433"/>
                  <a:ext cx="37" cy="37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3 h 73"/>
                    <a:gd name="T4" fmla="*/ 72 w 73"/>
                    <a:gd name="T5" fmla="*/ 29 h 73"/>
                    <a:gd name="T6" fmla="*/ 72 w 73"/>
                    <a:gd name="T7" fmla="*/ 26 h 73"/>
                    <a:gd name="T8" fmla="*/ 71 w 73"/>
                    <a:gd name="T9" fmla="*/ 22 h 73"/>
                    <a:gd name="T10" fmla="*/ 69 w 73"/>
                    <a:gd name="T11" fmla="*/ 19 h 73"/>
                    <a:gd name="T12" fmla="*/ 68 w 73"/>
                    <a:gd name="T13" fmla="*/ 17 h 73"/>
                    <a:gd name="T14" fmla="*/ 63 w 73"/>
                    <a:gd name="T15" fmla="*/ 11 h 73"/>
                    <a:gd name="T16" fmla="*/ 58 w 73"/>
                    <a:gd name="T17" fmla="*/ 7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1 h 73"/>
                    <a:gd name="T26" fmla="*/ 41 w 73"/>
                    <a:gd name="T27" fmla="*/ 1 h 73"/>
                    <a:gd name="T28" fmla="*/ 37 w 73"/>
                    <a:gd name="T29" fmla="*/ 0 h 73"/>
                    <a:gd name="T30" fmla="*/ 33 w 73"/>
                    <a:gd name="T31" fmla="*/ 1 h 73"/>
                    <a:gd name="T32" fmla="*/ 29 w 73"/>
                    <a:gd name="T33" fmla="*/ 1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7 w 73"/>
                    <a:gd name="T41" fmla="*/ 7 h 73"/>
                    <a:gd name="T42" fmla="*/ 11 w 73"/>
                    <a:gd name="T43" fmla="*/ 11 h 73"/>
                    <a:gd name="T44" fmla="*/ 7 w 73"/>
                    <a:gd name="T45" fmla="*/ 17 h 73"/>
                    <a:gd name="T46" fmla="*/ 4 w 73"/>
                    <a:gd name="T47" fmla="*/ 19 h 73"/>
                    <a:gd name="T48" fmla="*/ 3 w 73"/>
                    <a:gd name="T49" fmla="*/ 22 h 73"/>
                    <a:gd name="T50" fmla="*/ 2 w 73"/>
                    <a:gd name="T51" fmla="*/ 26 h 73"/>
                    <a:gd name="T52" fmla="*/ 1 w 73"/>
                    <a:gd name="T53" fmla="*/ 29 h 73"/>
                    <a:gd name="T54" fmla="*/ 0 w 73"/>
                    <a:gd name="T55" fmla="*/ 33 h 73"/>
                    <a:gd name="T56" fmla="*/ 0 w 73"/>
                    <a:gd name="T57" fmla="*/ 37 h 73"/>
                    <a:gd name="T58" fmla="*/ 0 w 73"/>
                    <a:gd name="T59" fmla="*/ 41 h 73"/>
                    <a:gd name="T60" fmla="*/ 1 w 73"/>
                    <a:gd name="T61" fmla="*/ 44 h 73"/>
                    <a:gd name="T62" fmla="*/ 2 w 73"/>
                    <a:gd name="T63" fmla="*/ 47 h 73"/>
                    <a:gd name="T64" fmla="*/ 3 w 73"/>
                    <a:gd name="T65" fmla="*/ 51 h 73"/>
                    <a:gd name="T66" fmla="*/ 4 w 73"/>
                    <a:gd name="T67" fmla="*/ 54 h 73"/>
                    <a:gd name="T68" fmla="*/ 7 w 73"/>
                    <a:gd name="T69" fmla="*/ 58 h 73"/>
                    <a:gd name="T70" fmla="*/ 11 w 73"/>
                    <a:gd name="T71" fmla="*/ 63 h 73"/>
                    <a:gd name="T72" fmla="*/ 17 w 73"/>
                    <a:gd name="T73" fmla="*/ 68 h 73"/>
                    <a:gd name="T74" fmla="*/ 19 w 73"/>
                    <a:gd name="T75" fmla="*/ 69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7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9 h 73"/>
                    <a:gd name="T96" fmla="*/ 58 w 73"/>
                    <a:gd name="T97" fmla="*/ 68 h 73"/>
                    <a:gd name="T98" fmla="*/ 63 w 73"/>
                    <a:gd name="T99" fmla="*/ 63 h 73"/>
                    <a:gd name="T100" fmla="*/ 68 w 73"/>
                    <a:gd name="T101" fmla="*/ 58 h 73"/>
                    <a:gd name="T102" fmla="*/ 69 w 73"/>
                    <a:gd name="T103" fmla="*/ 54 h 73"/>
                    <a:gd name="T104" fmla="*/ 71 w 73"/>
                    <a:gd name="T105" fmla="*/ 51 h 73"/>
                    <a:gd name="T106" fmla="*/ 72 w 73"/>
                    <a:gd name="T107" fmla="*/ 47 h 73"/>
                    <a:gd name="T108" fmla="*/ 72 w 73"/>
                    <a:gd name="T109" fmla="*/ 44 h 73"/>
                    <a:gd name="T110" fmla="*/ 73 w 73"/>
                    <a:gd name="T111" fmla="*/ 41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1" y="22"/>
                      </a:lnTo>
                      <a:lnTo>
                        <a:pt x="69" y="19"/>
                      </a:lnTo>
                      <a:lnTo>
                        <a:pt x="68" y="17"/>
                      </a:lnTo>
                      <a:lnTo>
                        <a:pt x="63" y="11"/>
                      </a:lnTo>
                      <a:lnTo>
                        <a:pt x="58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1"/>
                      </a:lnTo>
                      <a:lnTo>
                        <a:pt x="37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7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2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2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8"/>
                      </a:lnTo>
                      <a:lnTo>
                        <a:pt x="11" y="63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8" y="58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7"/>
                      </a:lnTo>
                      <a:lnTo>
                        <a:pt x="72" y="44"/>
                      </a:lnTo>
                      <a:lnTo>
                        <a:pt x="73" y="41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4" name="Freeform 259"/>
                <p:cNvSpPr>
                  <a:spLocks/>
                </p:cNvSpPr>
                <p:nvPr/>
              </p:nvSpPr>
              <p:spPr bwMode="auto">
                <a:xfrm>
                  <a:off x="2622" y="244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5" name="Freeform 260"/>
                <p:cNvSpPr>
                  <a:spLocks/>
                </p:cNvSpPr>
                <p:nvPr/>
              </p:nvSpPr>
              <p:spPr bwMode="auto">
                <a:xfrm>
                  <a:off x="2622" y="244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6" name="Freeform 261"/>
                <p:cNvSpPr>
                  <a:spLocks/>
                </p:cNvSpPr>
                <p:nvPr/>
              </p:nvSpPr>
              <p:spPr bwMode="auto">
                <a:xfrm>
                  <a:off x="2608" y="2560"/>
                  <a:ext cx="37" cy="36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3 h 73"/>
                    <a:gd name="T4" fmla="*/ 72 w 73"/>
                    <a:gd name="T5" fmla="*/ 29 h 73"/>
                    <a:gd name="T6" fmla="*/ 72 w 73"/>
                    <a:gd name="T7" fmla="*/ 25 h 73"/>
                    <a:gd name="T8" fmla="*/ 71 w 73"/>
                    <a:gd name="T9" fmla="*/ 22 h 73"/>
                    <a:gd name="T10" fmla="*/ 69 w 73"/>
                    <a:gd name="T11" fmla="*/ 19 h 73"/>
                    <a:gd name="T12" fmla="*/ 68 w 73"/>
                    <a:gd name="T13" fmla="*/ 16 h 73"/>
                    <a:gd name="T14" fmla="*/ 63 w 73"/>
                    <a:gd name="T15" fmla="*/ 11 h 73"/>
                    <a:gd name="T16" fmla="*/ 58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0 h 73"/>
                    <a:gd name="T26" fmla="*/ 41 w 73"/>
                    <a:gd name="T27" fmla="*/ 0 h 73"/>
                    <a:gd name="T28" fmla="*/ 37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0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7 w 73"/>
                    <a:gd name="T41" fmla="*/ 6 h 73"/>
                    <a:gd name="T42" fmla="*/ 11 w 73"/>
                    <a:gd name="T43" fmla="*/ 11 h 73"/>
                    <a:gd name="T44" fmla="*/ 7 w 73"/>
                    <a:gd name="T45" fmla="*/ 16 h 73"/>
                    <a:gd name="T46" fmla="*/ 4 w 73"/>
                    <a:gd name="T47" fmla="*/ 19 h 73"/>
                    <a:gd name="T48" fmla="*/ 3 w 73"/>
                    <a:gd name="T49" fmla="*/ 22 h 73"/>
                    <a:gd name="T50" fmla="*/ 2 w 73"/>
                    <a:gd name="T51" fmla="*/ 25 h 73"/>
                    <a:gd name="T52" fmla="*/ 1 w 73"/>
                    <a:gd name="T53" fmla="*/ 29 h 73"/>
                    <a:gd name="T54" fmla="*/ 0 w 73"/>
                    <a:gd name="T55" fmla="*/ 33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4 h 73"/>
                    <a:gd name="T62" fmla="*/ 2 w 73"/>
                    <a:gd name="T63" fmla="*/ 48 h 73"/>
                    <a:gd name="T64" fmla="*/ 3 w 73"/>
                    <a:gd name="T65" fmla="*/ 51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1 w 73"/>
                    <a:gd name="T71" fmla="*/ 63 h 73"/>
                    <a:gd name="T72" fmla="*/ 17 w 73"/>
                    <a:gd name="T73" fmla="*/ 67 h 73"/>
                    <a:gd name="T74" fmla="*/ 19 w 73"/>
                    <a:gd name="T75" fmla="*/ 68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7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8 h 73"/>
                    <a:gd name="T96" fmla="*/ 58 w 73"/>
                    <a:gd name="T97" fmla="*/ 67 h 73"/>
                    <a:gd name="T98" fmla="*/ 63 w 73"/>
                    <a:gd name="T99" fmla="*/ 63 h 73"/>
                    <a:gd name="T100" fmla="*/ 68 w 73"/>
                    <a:gd name="T101" fmla="*/ 57 h 73"/>
                    <a:gd name="T102" fmla="*/ 69 w 73"/>
                    <a:gd name="T103" fmla="*/ 54 h 73"/>
                    <a:gd name="T104" fmla="*/ 71 w 73"/>
                    <a:gd name="T105" fmla="*/ 51 h 73"/>
                    <a:gd name="T106" fmla="*/ 72 w 73"/>
                    <a:gd name="T107" fmla="*/ 48 h 73"/>
                    <a:gd name="T108" fmla="*/ 72 w 73"/>
                    <a:gd name="T109" fmla="*/ 44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2" y="25"/>
                      </a:lnTo>
                      <a:lnTo>
                        <a:pt x="71" y="22"/>
                      </a:lnTo>
                      <a:lnTo>
                        <a:pt x="69" y="19"/>
                      </a:lnTo>
                      <a:lnTo>
                        <a:pt x="68" y="16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6"/>
                      </a:lnTo>
                      <a:lnTo>
                        <a:pt x="11" y="11"/>
                      </a:lnTo>
                      <a:lnTo>
                        <a:pt x="7" y="16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2" y="25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2" y="48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7" y="67"/>
                      </a:lnTo>
                      <a:lnTo>
                        <a:pt x="19" y="68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8" y="57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8"/>
                      </a:lnTo>
                      <a:lnTo>
                        <a:pt x="72" y="44"/>
                      </a:lnTo>
                      <a:lnTo>
                        <a:pt x="73" y="40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7" name="Freeform 262"/>
                <p:cNvSpPr>
                  <a:spLocks/>
                </p:cNvSpPr>
                <p:nvPr/>
              </p:nvSpPr>
              <p:spPr bwMode="auto">
                <a:xfrm>
                  <a:off x="2608" y="2560"/>
                  <a:ext cx="37" cy="36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3 h 73"/>
                    <a:gd name="T4" fmla="*/ 72 w 73"/>
                    <a:gd name="T5" fmla="*/ 29 h 73"/>
                    <a:gd name="T6" fmla="*/ 72 w 73"/>
                    <a:gd name="T7" fmla="*/ 25 h 73"/>
                    <a:gd name="T8" fmla="*/ 71 w 73"/>
                    <a:gd name="T9" fmla="*/ 22 h 73"/>
                    <a:gd name="T10" fmla="*/ 69 w 73"/>
                    <a:gd name="T11" fmla="*/ 19 h 73"/>
                    <a:gd name="T12" fmla="*/ 68 w 73"/>
                    <a:gd name="T13" fmla="*/ 16 h 73"/>
                    <a:gd name="T14" fmla="*/ 63 w 73"/>
                    <a:gd name="T15" fmla="*/ 11 h 73"/>
                    <a:gd name="T16" fmla="*/ 58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0 h 73"/>
                    <a:gd name="T26" fmla="*/ 41 w 73"/>
                    <a:gd name="T27" fmla="*/ 0 h 73"/>
                    <a:gd name="T28" fmla="*/ 37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0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7 w 73"/>
                    <a:gd name="T41" fmla="*/ 6 h 73"/>
                    <a:gd name="T42" fmla="*/ 11 w 73"/>
                    <a:gd name="T43" fmla="*/ 11 h 73"/>
                    <a:gd name="T44" fmla="*/ 7 w 73"/>
                    <a:gd name="T45" fmla="*/ 16 h 73"/>
                    <a:gd name="T46" fmla="*/ 4 w 73"/>
                    <a:gd name="T47" fmla="*/ 19 h 73"/>
                    <a:gd name="T48" fmla="*/ 3 w 73"/>
                    <a:gd name="T49" fmla="*/ 22 h 73"/>
                    <a:gd name="T50" fmla="*/ 2 w 73"/>
                    <a:gd name="T51" fmla="*/ 25 h 73"/>
                    <a:gd name="T52" fmla="*/ 1 w 73"/>
                    <a:gd name="T53" fmla="*/ 29 h 73"/>
                    <a:gd name="T54" fmla="*/ 0 w 73"/>
                    <a:gd name="T55" fmla="*/ 33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4 h 73"/>
                    <a:gd name="T62" fmla="*/ 2 w 73"/>
                    <a:gd name="T63" fmla="*/ 48 h 73"/>
                    <a:gd name="T64" fmla="*/ 3 w 73"/>
                    <a:gd name="T65" fmla="*/ 51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1 w 73"/>
                    <a:gd name="T71" fmla="*/ 63 h 73"/>
                    <a:gd name="T72" fmla="*/ 17 w 73"/>
                    <a:gd name="T73" fmla="*/ 67 h 73"/>
                    <a:gd name="T74" fmla="*/ 19 w 73"/>
                    <a:gd name="T75" fmla="*/ 68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7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8 h 73"/>
                    <a:gd name="T96" fmla="*/ 58 w 73"/>
                    <a:gd name="T97" fmla="*/ 67 h 73"/>
                    <a:gd name="T98" fmla="*/ 63 w 73"/>
                    <a:gd name="T99" fmla="*/ 63 h 73"/>
                    <a:gd name="T100" fmla="*/ 68 w 73"/>
                    <a:gd name="T101" fmla="*/ 57 h 73"/>
                    <a:gd name="T102" fmla="*/ 69 w 73"/>
                    <a:gd name="T103" fmla="*/ 54 h 73"/>
                    <a:gd name="T104" fmla="*/ 71 w 73"/>
                    <a:gd name="T105" fmla="*/ 51 h 73"/>
                    <a:gd name="T106" fmla="*/ 72 w 73"/>
                    <a:gd name="T107" fmla="*/ 48 h 73"/>
                    <a:gd name="T108" fmla="*/ 72 w 73"/>
                    <a:gd name="T109" fmla="*/ 44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3"/>
                      </a:lnTo>
                      <a:lnTo>
                        <a:pt x="72" y="29"/>
                      </a:lnTo>
                      <a:lnTo>
                        <a:pt x="72" y="25"/>
                      </a:lnTo>
                      <a:lnTo>
                        <a:pt x="71" y="22"/>
                      </a:lnTo>
                      <a:lnTo>
                        <a:pt x="69" y="19"/>
                      </a:lnTo>
                      <a:lnTo>
                        <a:pt x="68" y="16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6"/>
                      </a:lnTo>
                      <a:lnTo>
                        <a:pt x="11" y="11"/>
                      </a:lnTo>
                      <a:lnTo>
                        <a:pt x="7" y="16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2" y="25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2" y="48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7" y="67"/>
                      </a:lnTo>
                      <a:lnTo>
                        <a:pt x="19" y="68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8" y="57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8"/>
                      </a:lnTo>
                      <a:lnTo>
                        <a:pt x="72" y="44"/>
                      </a:lnTo>
                      <a:lnTo>
                        <a:pt x="73" y="40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8" name="Freeform 263"/>
                <p:cNvSpPr>
                  <a:spLocks/>
                </p:cNvSpPr>
                <p:nvPr/>
              </p:nvSpPr>
              <p:spPr bwMode="auto">
                <a:xfrm>
                  <a:off x="2622" y="2573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1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1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1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9" name="Freeform 264"/>
                <p:cNvSpPr>
                  <a:spLocks/>
                </p:cNvSpPr>
                <p:nvPr/>
              </p:nvSpPr>
              <p:spPr bwMode="auto">
                <a:xfrm>
                  <a:off x="2622" y="2573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1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3 w 18"/>
                    <a:gd name="T43" fmla="*/ 17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1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1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0" name="Freeform 265"/>
                <p:cNvSpPr>
                  <a:spLocks/>
                </p:cNvSpPr>
                <p:nvPr/>
              </p:nvSpPr>
              <p:spPr bwMode="auto">
                <a:xfrm>
                  <a:off x="2608" y="2823"/>
                  <a:ext cx="37" cy="37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2 h 73"/>
                    <a:gd name="T4" fmla="*/ 73 w 73"/>
                    <a:gd name="T5" fmla="*/ 29 h 73"/>
                    <a:gd name="T6" fmla="*/ 72 w 73"/>
                    <a:gd name="T7" fmla="*/ 26 h 73"/>
                    <a:gd name="T8" fmla="*/ 71 w 73"/>
                    <a:gd name="T9" fmla="*/ 22 h 73"/>
                    <a:gd name="T10" fmla="*/ 69 w 73"/>
                    <a:gd name="T11" fmla="*/ 19 h 73"/>
                    <a:gd name="T12" fmla="*/ 68 w 73"/>
                    <a:gd name="T13" fmla="*/ 17 h 73"/>
                    <a:gd name="T14" fmla="*/ 63 w 73"/>
                    <a:gd name="T15" fmla="*/ 11 h 73"/>
                    <a:gd name="T16" fmla="*/ 58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1 h 73"/>
                    <a:gd name="T26" fmla="*/ 41 w 73"/>
                    <a:gd name="T27" fmla="*/ 0 h 73"/>
                    <a:gd name="T28" fmla="*/ 37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1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7 w 73"/>
                    <a:gd name="T41" fmla="*/ 6 h 73"/>
                    <a:gd name="T42" fmla="*/ 11 w 73"/>
                    <a:gd name="T43" fmla="*/ 11 h 73"/>
                    <a:gd name="T44" fmla="*/ 7 w 73"/>
                    <a:gd name="T45" fmla="*/ 17 h 73"/>
                    <a:gd name="T46" fmla="*/ 4 w 73"/>
                    <a:gd name="T47" fmla="*/ 19 h 73"/>
                    <a:gd name="T48" fmla="*/ 3 w 73"/>
                    <a:gd name="T49" fmla="*/ 22 h 73"/>
                    <a:gd name="T50" fmla="*/ 2 w 73"/>
                    <a:gd name="T51" fmla="*/ 26 h 73"/>
                    <a:gd name="T52" fmla="*/ 1 w 73"/>
                    <a:gd name="T53" fmla="*/ 29 h 73"/>
                    <a:gd name="T54" fmla="*/ 0 w 73"/>
                    <a:gd name="T55" fmla="*/ 32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4 h 73"/>
                    <a:gd name="T62" fmla="*/ 2 w 73"/>
                    <a:gd name="T63" fmla="*/ 47 h 73"/>
                    <a:gd name="T64" fmla="*/ 3 w 73"/>
                    <a:gd name="T65" fmla="*/ 51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1 w 73"/>
                    <a:gd name="T71" fmla="*/ 63 h 73"/>
                    <a:gd name="T72" fmla="*/ 17 w 73"/>
                    <a:gd name="T73" fmla="*/ 68 h 73"/>
                    <a:gd name="T74" fmla="*/ 19 w 73"/>
                    <a:gd name="T75" fmla="*/ 69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7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9 h 73"/>
                    <a:gd name="T96" fmla="*/ 58 w 73"/>
                    <a:gd name="T97" fmla="*/ 68 h 73"/>
                    <a:gd name="T98" fmla="*/ 63 w 73"/>
                    <a:gd name="T99" fmla="*/ 63 h 73"/>
                    <a:gd name="T100" fmla="*/ 68 w 73"/>
                    <a:gd name="T101" fmla="*/ 57 h 73"/>
                    <a:gd name="T102" fmla="*/ 69 w 73"/>
                    <a:gd name="T103" fmla="*/ 54 h 73"/>
                    <a:gd name="T104" fmla="*/ 71 w 73"/>
                    <a:gd name="T105" fmla="*/ 51 h 73"/>
                    <a:gd name="T106" fmla="*/ 72 w 73"/>
                    <a:gd name="T107" fmla="*/ 47 h 73"/>
                    <a:gd name="T108" fmla="*/ 73 w 73"/>
                    <a:gd name="T109" fmla="*/ 44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2"/>
                      </a:lnTo>
                      <a:lnTo>
                        <a:pt x="73" y="29"/>
                      </a:lnTo>
                      <a:lnTo>
                        <a:pt x="72" y="26"/>
                      </a:lnTo>
                      <a:lnTo>
                        <a:pt x="71" y="22"/>
                      </a:lnTo>
                      <a:lnTo>
                        <a:pt x="69" y="19"/>
                      </a:lnTo>
                      <a:lnTo>
                        <a:pt x="68" y="17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6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2" y="26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2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8" y="57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7"/>
                      </a:lnTo>
                      <a:lnTo>
                        <a:pt x="73" y="44"/>
                      </a:lnTo>
                      <a:lnTo>
                        <a:pt x="73" y="40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1" name="Freeform 266"/>
                <p:cNvSpPr>
                  <a:spLocks/>
                </p:cNvSpPr>
                <p:nvPr/>
              </p:nvSpPr>
              <p:spPr bwMode="auto">
                <a:xfrm>
                  <a:off x="2608" y="2823"/>
                  <a:ext cx="37" cy="37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2 h 73"/>
                    <a:gd name="T4" fmla="*/ 73 w 73"/>
                    <a:gd name="T5" fmla="*/ 29 h 73"/>
                    <a:gd name="T6" fmla="*/ 72 w 73"/>
                    <a:gd name="T7" fmla="*/ 26 h 73"/>
                    <a:gd name="T8" fmla="*/ 71 w 73"/>
                    <a:gd name="T9" fmla="*/ 22 h 73"/>
                    <a:gd name="T10" fmla="*/ 69 w 73"/>
                    <a:gd name="T11" fmla="*/ 19 h 73"/>
                    <a:gd name="T12" fmla="*/ 68 w 73"/>
                    <a:gd name="T13" fmla="*/ 17 h 73"/>
                    <a:gd name="T14" fmla="*/ 63 w 73"/>
                    <a:gd name="T15" fmla="*/ 11 h 73"/>
                    <a:gd name="T16" fmla="*/ 58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2 h 73"/>
                    <a:gd name="T24" fmla="*/ 44 w 73"/>
                    <a:gd name="T25" fmla="*/ 1 h 73"/>
                    <a:gd name="T26" fmla="*/ 41 w 73"/>
                    <a:gd name="T27" fmla="*/ 0 h 73"/>
                    <a:gd name="T28" fmla="*/ 37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1 h 73"/>
                    <a:gd name="T34" fmla="*/ 26 w 73"/>
                    <a:gd name="T35" fmla="*/ 2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7 w 73"/>
                    <a:gd name="T41" fmla="*/ 6 h 73"/>
                    <a:gd name="T42" fmla="*/ 11 w 73"/>
                    <a:gd name="T43" fmla="*/ 11 h 73"/>
                    <a:gd name="T44" fmla="*/ 7 w 73"/>
                    <a:gd name="T45" fmla="*/ 17 h 73"/>
                    <a:gd name="T46" fmla="*/ 4 w 73"/>
                    <a:gd name="T47" fmla="*/ 19 h 73"/>
                    <a:gd name="T48" fmla="*/ 3 w 73"/>
                    <a:gd name="T49" fmla="*/ 22 h 73"/>
                    <a:gd name="T50" fmla="*/ 2 w 73"/>
                    <a:gd name="T51" fmla="*/ 26 h 73"/>
                    <a:gd name="T52" fmla="*/ 1 w 73"/>
                    <a:gd name="T53" fmla="*/ 29 h 73"/>
                    <a:gd name="T54" fmla="*/ 0 w 73"/>
                    <a:gd name="T55" fmla="*/ 32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4 h 73"/>
                    <a:gd name="T62" fmla="*/ 2 w 73"/>
                    <a:gd name="T63" fmla="*/ 47 h 73"/>
                    <a:gd name="T64" fmla="*/ 3 w 73"/>
                    <a:gd name="T65" fmla="*/ 51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1 w 73"/>
                    <a:gd name="T71" fmla="*/ 63 h 73"/>
                    <a:gd name="T72" fmla="*/ 17 w 73"/>
                    <a:gd name="T73" fmla="*/ 68 h 73"/>
                    <a:gd name="T74" fmla="*/ 19 w 73"/>
                    <a:gd name="T75" fmla="*/ 69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7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9 h 73"/>
                    <a:gd name="T96" fmla="*/ 58 w 73"/>
                    <a:gd name="T97" fmla="*/ 68 h 73"/>
                    <a:gd name="T98" fmla="*/ 63 w 73"/>
                    <a:gd name="T99" fmla="*/ 63 h 73"/>
                    <a:gd name="T100" fmla="*/ 68 w 73"/>
                    <a:gd name="T101" fmla="*/ 57 h 73"/>
                    <a:gd name="T102" fmla="*/ 69 w 73"/>
                    <a:gd name="T103" fmla="*/ 54 h 73"/>
                    <a:gd name="T104" fmla="*/ 71 w 73"/>
                    <a:gd name="T105" fmla="*/ 51 h 73"/>
                    <a:gd name="T106" fmla="*/ 72 w 73"/>
                    <a:gd name="T107" fmla="*/ 47 h 73"/>
                    <a:gd name="T108" fmla="*/ 73 w 73"/>
                    <a:gd name="T109" fmla="*/ 44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2"/>
                      </a:lnTo>
                      <a:lnTo>
                        <a:pt x="73" y="29"/>
                      </a:lnTo>
                      <a:lnTo>
                        <a:pt x="72" y="26"/>
                      </a:lnTo>
                      <a:lnTo>
                        <a:pt x="71" y="22"/>
                      </a:lnTo>
                      <a:lnTo>
                        <a:pt x="69" y="19"/>
                      </a:lnTo>
                      <a:lnTo>
                        <a:pt x="68" y="17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6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2" y="26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2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7" y="68"/>
                      </a:lnTo>
                      <a:lnTo>
                        <a:pt x="19" y="69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8" y="57"/>
                      </a:lnTo>
                      <a:lnTo>
                        <a:pt x="69" y="54"/>
                      </a:lnTo>
                      <a:lnTo>
                        <a:pt x="71" y="51"/>
                      </a:lnTo>
                      <a:lnTo>
                        <a:pt x="72" y="47"/>
                      </a:lnTo>
                      <a:lnTo>
                        <a:pt x="73" y="44"/>
                      </a:lnTo>
                      <a:lnTo>
                        <a:pt x="73" y="40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2" name="Freeform 267"/>
                <p:cNvSpPr>
                  <a:spLocks/>
                </p:cNvSpPr>
                <p:nvPr/>
              </p:nvSpPr>
              <p:spPr bwMode="auto">
                <a:xfrm>
                  <a:off x="2622" y="2837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3 w 18"/>
                    <a:gd name="T43" fmla="*/ 16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6 h 18"/>
                    <a:gd name="T56" fmla="*/ 15 w 18"/>
                    <a:gd name="T57" fmla="*/ 15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6"/>
                      </a:lnTo>
                      <a:lnTo>
                        <a:pt x="15" y="15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3" name="Freeform 268"/>
                <p:cNvSpPr>
                  <a:spLocks/>
                </p:cNvSpPr>
                <p:nvPr/>
              </p:nvSpPr>
              <p:spPr bwMode="auto">
                <a:xfrm>
                  <a:off x="2622" y="2837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6 w 18"/>
                    <a:gd name="T21" fmla="*/ 0 h 18"/>
                    <a:gd name="T22" fmla="*/ 3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3 w 18"/>
                    <a:gd name="T43" fmla="*/ 16 h 18"/>
                    <a:gd name="T44" fmla="*/ 6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6 h 18"/>
                    <a:gd name="T56" fmla="*/ 15 w 18"/>
                    <a:gd name="T57" fmla="*/ 15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6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6"/>
                      </a:lnTo>
                      <a:lnTo>
                        <a:pt x="15" y="15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4" name="Freeform 269"/>
                <p:cNvSpPr>
                  <a:spLocks/>
                </p:cNvSpPr>
                <p:nvPr/>
              </p:nvSpPr>
              <p:spPr bwMode="auto">
                <a:xfrm>
                  <a:off x="2608" y="2950"/>
                  <a:ext cx="37" cy="36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2 h 73"/>
                    <a:gd name="T4" fmla="*/ 73 w 73"/>
                    <a:gd name="T5" fmla="*/ 29 h 73"/>
                    <a:gd name="T6" fmla="*/ 72 w 73"/>
                    <a:gd name="T7" fmla="*/ 25 h 73"/>
                    <a:gd name="T8" fmla="*/ 71 w 73"/>
                    <a:gd name="T9" fmla="*/ 22 h 73"/>
                    <a:gd name="T10" fmla="*/ 69 w 73"/>
                    <a:gd name="T11" fmla="*/ 18 h 73"/>
                    <a:gd name="T12" fmla="*/ 68 w 73"/>
                    <a:gd name="T13" fmla="*/ 16 h 73"/>
                    <a:gd name="T14" fmla="*/ 63 w 73"/>
                    <a:gd name="T15" fmla="*/ 10 h 73"/>
                    <a:gd name="T16" fmla="*/ 58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1 h 73"/>
                    <a:gd name="T24" fmla="*/ 44 w 73"/>
                    <a:gd name="T25" fmla="*/ 0 h 73"/>
                    <a:gd name="T26" fmla="*/ 41 w 73"/>
                    <a:gd name="T27" fmla="*/ 0 h 73"/>
                    <a:gd name="T28" fmla="*/ 37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0 h 73"/>
                    <a:gd name="T34" fmla="*/ 26 w 73"/>
                    <a:gd name="T35" fmla="*/ 1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7 w 73"/>
                    <a:gd name="T41" fmla="*/ 6 h 73"/>
                    <a:gd name="T42" fmla="*/ 11 w 73"/>
                    <a:gd name="T43" fmla="*/ 10 h 73"/>
                    <a:gd name="T44" fmla="*/ 7 w 73"/>
                    <a:gd name="T45" fmla="*/ 16 h 73"/>
                    <a:gd name="T46" fmla="*/ 4 w 73"/>
                    <a:gd name="T47" fmla="*/ 18 h 73"/>
                    <a:gd name="T48" fmla="*/ 3 w 73"/>
                    <a:gd name="T49" fmla="*/ 22 h 73"/>
                    <a:gd name="T50" fmla="*/ 2 w 73"/>
                    <a:gd name="T51" fmla="*/ 25 h 73"/>
                    <a:gd name="T52" fmla="*/ 1 w 73"/>
                    <a:gd name="T53" fmla="*/ 29 h 73"/>
                    <a:gd name="T54" fmla="*/ 0 w 73"/>
                    <a:gd name="T55" fmla="*/ 32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3 h 73"/>
                    <a:gd name="T62" fmla="*/ 2 w 73"/>
                    <a:gd name="T63" fmla="*/ 47 h 73"/>
                    <a:gd name="T64" fmla="*/ 3 w 73"/>
                    <a:gd name="T65" fmla="*/ 50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1 w 73"/>
                    <a:gd name="T71" fmla="*/ 63 h 73"/>
                    <a:gd name="T72" fmla="*/ 17 w 73"/>
                    <a:gd name="T73" fmla="*/ 67 h 73"/>
                    <a:gd name="T74" fmla="*/ 19 w 73"/>
                    <a:gd name="T75" fmla="*/ 68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7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8 h 73"/>
                    <a:gd name="T96" fmla="*/ 58 w 73"/>
                    <a:gd name="T97" fmla="*/ 67 h 73"/>
                    <a:gd name="T98" fmla="*/ 63 w 73"/>
                    <a:gd name="T99" fmla="*/ 63 h 73"/>
                    <a:gd name="T100" fmla="*/ 68 w 73"/>
                    <a:gd name="T101" fmla="*/ 57 h 73"/>
                    <a:gd name="T102" fmla="*/ 69 w 73"/>
                    <a:gd name="T103" fmla="*/ 54 h 73"/>
                    <a:gd name="T104" fmla="*/ 71 w 73"/>
                    <a:gd name="T105" fmla="*/ 50 h 73"/>
                    <a:gd name="T106" fmla="*/ 72 w 73"/>
                    <a:gd name="T107" fmla="*/ 47 h 73"/>
                    <a:gd name="T108" fmla="*/ 73 w 73"/>
                    <a:gd name="T109" fmla="*/ 43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2"/>
                      </a:lnTo>
                      <a:lnTo>
                        <a:pt x="73" y="29"/>
                      </a:lnTo>
                      <a:lnTo>
                        <a:pt x="72" y="25"/>
                      </a:lnTo>
                      <a:lnTo>
                        <a:pt x="71" y="22"/>
                      </a:lnTo>
                      <a:lnTo>
                        <a:pt x="69" y="18"/>
                      </a:lnTo>
                      <a:lnTo>
                        <a:pt x="68" y="16"/>
                      </a:lnTo>
                      <a:lnTo>
                        <a:pt x="63" y="10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6"/>
                      </a:lnTo>
                      <a:lnTo>
                        <a:pt x="11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2"/>
                      </a:lnTo>
                      <a:lnTo>
                        <a:pt x="2" y="25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2" y="47"/>
                      </a:lnTo>
                      <a:lnTo>
                        <a:pt x="3" y="50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7" y="67"/>
                      </a:lnTo>
                      <a:lnTo>
                        <a:pt x="19" y="68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8" y="57"/>
                      </a:lnTo>
                      <a:lnTo>
                        <a:pt x="69" y="54"/>
                      </a:lnTo>
                      <a:lnTo>
                        <a:pt x="71" y="50"/>
                      </a:lnTo>
                      <a:lnTo>
                        <a:pt x="72" y="47"/>
                      </a:lnTo>
                      <a:lnTo>
                        <a:pt x="73" y="43"/>
                      </a:lnTo>
                      <a:lnTo>
                        <a:pt x="73" y="40"/>
                      </a:lnTo>
                      <a:lnTo>
                        <a:pt x="73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5" name="Freeform 270"/>
                <p:cNvSpPr>
                  <a:spLocks/>
                </p:cNvSpPr>
                <p:nvPr/>
              </p:nvSpPr>
              <p:spPr bwMode="auto">
                <a:xfrm>
                  <a:off x="2608" y="2950"/>
                  <a:ext cx="37" cy="36"/>
                </a:xfrm>
                <a:custGeom>
                  <a:avLst/>
                  <a:gdLst>
                    <a:gd name="T0" fmla="*/ 73 w 73"/>
                    <a:gd name="T1" fmla="*/ 37 h 73"/>
                    <a:gd name="T2" fmla="*/ 73 w 73"/>
                    <a:gd name="T3" fmla="*/ 32 h 73"/>
                    <a:gd name="T4" fmla="*/ 73 w 73"/>
                    <a:gd name="T5" fmla="*/ 29 h 73"/>
                    <a:gd name="T6" fmla="*/ 72 w 73"/>
                    <a:gd name="T7" fmla="*/ 25 h 73"/>
                    <a:gd name="T8" fmla="*/ 71 w 73"/>
                    <a:gd name="T9" fmla="*/ 22 h 73"/>
                    <a:gd name="T10" fmla="*/ 69 w 73"/>
                    <a:gd name="T11" fmla="*/ 18 h 73"/>
                    <a:gd name="T12" fmla="*/ 68 w 73"/>
                    <a:gd name="T13" fmla="*/ 16 h 73"/>
                    <a:gd name="T14" fmla="*/ 63 w 73"/>
                    <a:gd name="T15" fmla="*/ 10 h 73"/>
                    <a:gd name="T16" fmla="*/ 58 w 73"/>
                    <a:gd name="T17" fmla="*/ 6 h 73"/>
                    <a:gd name="T18" fmla="*/ 54 w 73"/>
                    <a:gd name="T19" fmla="*/ 4 h 73"/>
                    <a:gd name="T20" fmla="*/ 51 w 73"/>
                    <a:gd name="T21" fmla="*/ 3 h 73"/>
                    <a:gd name="T22" fmla="*/ 47 w 73"/>
                    <a:gd name="T23" fmla="*/ 1 h 73"/>
                    <a:gd name="T24" fmla="*/ 44 w 73"/>
                    <a:gd name="T25" fmla="*/ 0 h 73"/>
                    <a:gd name="T26" fmla="*/ 41 w 73"/>
                    <a:gd name="T27" fmla="*/ 0 h 73"/>
                    <a:gd name="T28" fmla="*/ 37 w 73"/>
                    <a:gd name="T29" fmla="*/ 0 h 73"/>
                    <a:gd name="T30" fmla="*/ 33 w 73"/>
                    <a:gd name="T31" fmla="*/ 0 h 73"/>
                    <a:gd name="T32" fmla="*/ 29 w 73"/>
                    <a:gd name="T33" fmla="*/ 0 h 73"/>
                    <a:gd name="T34" fmla="*/ 26 w 73"/>
                    <a:gd name="T35" fmla="*/ 1 h 73"/>
                    <a:gd name="T36" fmla="*/ 22 w 73"/>
                    <a:gd name="T37" fmla="*/ 3 h 73"/>
                    <a:gd name="T38" fmla="*/ 19 w 73"/>
                    <a:gd name="T39" fmla="*/ 4 h 73"/>
                    <a:gd name="T40" fmla="*/ 17 w 73"/>
                    <a:gd name="T41" fmla="*/ 6 h 73"/>
                    <a:gd name="T42" fmla="*/ 11 w 73"/>
                    <a:gd name="T43" fmla="*/ 10 h 73"/>
                    <a:gd name="T44" fmla="*/ 7 w 73"/>
                    <a:gd name="T45" fmla="*/ 16 h 73"/>
                    <a:gd name="T46" fmla="*/ 4 w 73"/>
                    <a:gd name="T47" fmla="*/ 18 h 73"/>
                    <a:gd name="T48" fmla="*/ 3 w 73"/>
                    <a:gd name="T49" fmla="*/ 22 h 73"/>
                    <a:gd name="T50" fmla="*/ 2 w 73"/>
                    <a:gd name="T51" fmla="*/ 25 h 73"/>
                    <a:gd name="T52" fmla="*/ 1 w 73"/>
                    <a:gd name="T53" fmla="*/ 29 h 73"/>
                    <a:gd name="T54" fmla="*/ 0 w 73"/>
                    <a:gd name="T55" fmla="*/ 32 h 73"/>
                    <a:gd name="T56" fmla="*/ 0 w 73"/>
                    <a:gd name="T57" fmla="*/ 37 h 73"/>
                    <a:gd name="T58" fmla="*/ 0 w 73"/>
                    <a:gd name="T59" fmla="*/ 40 h 73"/>
                    <a:gd name="T60" fmla="*/ 1 w 73"/>
                    <a:gd name="T61" fmla="*/ 43 h 73"/>
                    <a:gd name="T62" fmla="*/ 2 w 73"/>
                    <a:gd name="T63" fmla="*/ 47 h 73"/>
                    <a:gd name="T64" fmla="*/ 3 w 73"/>
                    <a:gd name="T65" fmla="*/ 50 h 73"/>
                    <a:gd name="T66" fmla="*/ 4 w 73"/>
                    <a:gd name="T67" fmla="*/ 54 h 73"/>
                    <a:gd name="T68" fmla="*/ 7 w 73"/>
                    <a:gd name="T69" fmla="*/ 57 h 73"/>
                    <a:gd name="T70" fmla="*/ 11 w 73"/>
                    <a:gd name="T71" fmla="*/ 63 h 73"/>
                    <a:gd name="T72" fmla="*/ 17 w 73"/>
                    <a:gd name="T73" fmla="*/ 67 h 73"/>
                    <a:gd name="T74" fmla="*/ 19 w 73"/>
                    <a:gd name="T75" fmla="*/ 68 h 73"/>
                    <a:gd name="T76" fmla="*/ 22 w 73"/>
                    <a:gd name="T77" fmla="*/ 71 h 73"/>
                    <a:gd name="T78" fmla="*/ 26 w 73"/>
                    <a:gd name="T79" fmla="*/ 72 h 73"/>
                    <a:gd name="T80" fmla="*/ 29 w 73"/>
                    <a:gd name="T81" fmla="*/ 73 h 73"/>
                    <a:gd name="T82" fmla="*/ 33 w 73"/>
                    <a:gd name="T83" fmla="*/ 73 h 73"/>
                    <a:gd name="T84" fmla="*/ 37 w 73"/>
                    <a:gd name="T85" fmla="*/ 73 h 73"/>
                    <a:gd name="T86" fmla="*/ 41 w 73"/>
                    <a:gd name="T87" fmla="*/ 73 h 73"/>
                    <a:gd name="T88" fmla="*/ 44 w 73"/>
                    <a:gd name="T89" fmla="*/ 73 h 73"/>
                    <a:gd name="T90" fmla="*/ 47 w 73"/>
                    <a:gd name="T91" fmla="*/ 72 h 73"/>
                    <a:gd name="T92" fmla="*/ 51 w 73"/>
                    <a:gd name="T93" fmla="*/ 71 h 73"/>
                    <a:gd name="T94" fmla="*/ 54 w 73"/>
                    <a:gd name="T95" fmla="*/ 68 h 73"/>
                    <a:gd name="T96" fmla="*/ 58 w 73"/>
                    <a:gd name="T97" fmla="*/ 67 h 73"/>
                    <a:gd name="T98" fmla="*/ 63 w 73"/>
                    <a:gd name="T99" fmla="*/ 63 h 73"/>
                    <a:gd name="T100" fmla="*/ 68 w 73"/>
                    <a:gd name="T101" fmla="*/ 57 h 73"/>
                    <a:gd name="T102" fmla="*/ 69 w 73"/>
                    <a:gd name="T103" fmla="*/ 54 h 73"/>
                    <a:gd name="T104" fmla="*/ 71 w 73"/>
                    <a:gd name="T105" fmla="*/ 50 h 73"/>
                    <a:gd name="T106" fmla="*/ 72 w 73"/>
                    <a:gd name="T107" fmla="*/ 47 h 73"/>
                    <a:gd name="T108" fmla="*/ 73 w 73"/>
                    <a:gd name="T109" fmla="*/ 43 h 73"/>
                    <a:gd name="T110" fmla="*/ 73 w 73"/>
                    <a:gd name="T111" fmla="*/ 40 h 73"/>
                    <a:gd name="T112" fmla="*/ 73 w 73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3" h="73">
                      <a:moveTo>
                        <a:pt x="73" y="37"/>
                      </a:moveTo>
                      <a:lnTo>
                        <a:pt x="73" y="32"/>
                      </a:lnTo>
                      <a:lnTo>
                        <a:pt x="73" y="29"/>
                      </a:lnTo>
                      <a:lnTo>
                        <a:pt x="72" y="25"/>
                      </a:lnTo>
                      <a:lnTo>
                        <a:pt x="71" y="22"/>
                      </a:lnTo>
                      <a:lnTo>
                        <a:pt x="69" y="18"/>
                      </a:lnTo>
                      <a:lnTo>
                        <a:pt x="68" y="16"/>
                      </a:lnTo>
                      <a:lnTo>
                        <a:pt x="63" y="10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2" y="3"/>
                      </a:lnTo>
                      <a:lnTo>
                        <a:pt x="19" y="4"/>
                      </a:lnTo>
                      <a:lnTo>
                        <a:pt x="17" y="6"/>
                      </a:lnTo>
                      <a:lnTo>
                        <a:pt x="11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2"/>
                      </a:lnTo>
                      <a:lnTo>
                        <a:pt x="2" y="25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2" y="47"/>
                      </a:lnTo>
                      <a:lnTo>
                        <a:pt x="3" y="50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7" y="67"/>
                      </a:lnTo>
                      <a:lnTo>
                        <a:pt x="19" y="68"/>
                      </a:lnTo>
                      <a:lnTo>
                        <a:pt x="22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8" y="57"/>
                      </a:lnTo>
                      <a:lnTo>
                        <a:pt x="69" y="54"/>
                      </a:lnTo>
                      <a:lnTo>
                        <a:pt x="71" y="50"/>
                      </a:lnTo>
                      <a:lnTo>
                        <a:pt x="72" y="47"/>
                      </a:lnTo>
                      <a:lnTo>
                        <a:pt x="73" y="43"/>
                      </a:lnTo>
                      <a:lnTo>
                        <a:pt x="73" y="40"/>
                      </a:lnTo>
                      <a:lnTo>
                        <a:pt x="73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6" name="Freeform 271"/>
                <p:cNvSpPr>
                  <a:spLocks/>
                </p:cNvSpPr>
                <p:nvPr/>
              </p:nvSpPr>
              <p:spPr bwMode="auto">
                <a:xfrm>
                  <a:off x="2622" y="2963"/>
                  <a:ext cx="9" cy="9"/>
                </a:xfrm>
                <a:custGeom>
                  <a:avLst/>
                  <a:gdLst>
                    <a:gd name="T0" fmla="*/ 18 w 18"/>
                    <a:gd name="T1" fmla="*/ 10 h 19"/>
                    <a:gd name="T2" fmla="*/ 18 w 18"/>
                    <a:gd name="T3" fmla="*/ 7 h 19"/>
                    <a:gd name="T4" fmla="*/ 17 w 18"/>
                    <a:gd name="T5" fmla="*/ 6 h 19"/>
                    <a:gd name="T6" fmla="*/ 16 w 18"/>
                    <a:gd name="T7" fmla="*/ 4 h 19"/>
                    <a:gd name="T8" fmla="*/ 15 w 18"/>
                    <a:gd name="T9" fmla="*/ 3 h 19"/>
                    <a:gd name="T10" fmla="*/ 14 w 18"/>
                    <a:gd name="T11" fmla="*/ 2 h 19"/>
                    <a:gd name="T12" fmla="*/ 13 w 18"/>
                    <a:gd name="T13" fmla="*/ 0 h 19"/>
                    <a:gd name="T14" fmla="*/ 10 w 18"/>
                    <a:gd name="T15" fmla="*/ 0 h 19"/>
                    <a:gd name="T16" fmla="*/ 9 w 18"/>
                    <a:gd name="T17" fmla="*/ 0 h 19"/>
                    <a:gd name="T18" fmla="*/ 7 w 18"/>
                    <a:gd name="T19" fmla="*/ 0 h 19"/>
                    <a:gd name="T20" fmla="*/ 6 w 18"/>
                    <a:gd name="T21" fmla="*/ 0 h 19"/>
                    <a:gd name="T22" fmla="*/ 3 w 18"/>
                    <a:gd name="T23" fmla="*/ 2 h 19"/>
                    <a:gd name="T24" fmla="*/ 2 w 18"/>
                    <a:gd name="T25" fmla="*/ 3 h 19"/>
                    <a:gd name="T26" fmla="*/ 1 w 18"/>
                    <a:gd name="T27" fmla="*/ 4 h 19"/>
                    <a:gd name="T28" fmla="*/ 0 w 18"/>
                    <a:gd name="T29" fmla="*/ 6 h 19"/>
                    <a:gd name="T30" fmla="*/ 0 w 18"/>
                    <a:gd name="T31" fmla="*/ 7 h 19"/>
                    <a:gd name="T32" fmla="*/ 0 w 18"/>
                    <a:gd name="T33" fmla="*/ 10 h 19"/>
                    <a:gd name="T34" fmla="*/ 0 w 18"/>
                    <a:gd name="T35" fmla="*/ 11 h 19"/>
                    <a:gd name="T36" fmla="*/ 0 w 18"/>
                    <a:gd name="T37" fmla="*/ 13 h 19"/>
                    <a:gd name="T38" fmla="*/ 1 w 18"/>
                    <a:gd name="T39" fmla="*/ 14 h 19"/>
                    <a:gd name="T40" fmla="*/ 2 w 18"/>
                    <a:gd name="T41" fmla="*/ 16 h 19"/>
                    <a:gd name="T42" fmla="*/ 3 w 18"/>
                    <a:gd name="T43" fmla="*/ 17 h 19"/>
                    <a:gd name="T44" fmla="*/ 6 w 18"/>
                    <a:gd name="T45" fmla="*/ 17 h 19"/>
                    <a:gd name="T46" fmla="*/ 7 w 18"/>
                    <a:gd name="T47" fmla="*/ 19 h 19"/>
                    <a:gd name="T48" fmla="*/ 9 w 18"/>
                    <a:gd name="T49" fmla="*/ 19 h 19"/>
                    <a:gd name="T50" fmla="*/ 10 w 18"/>
                    <a:gd name="T51" fmla="*/ 19 h 19"/>
                    <a:gd name="T52" fmla="*/ 13 w 18"/>
                    <a:gd name="T53" fmla="*/ 17 h 19"/>
                    <a:gd name="T54" fmla="*/ 14 w 18"/>
                    <a:gd name="T55" fmla="*/ 17 h 19"/>
                    <a:gd name="T56" fmla="*/ 15 w 18"/>
                    <a:gd name="T57" fmla="*/ 16 h 19"/>
                    <a:gd name="T58" fmla="*/ 16 w 18"/>
                    <a:gd name="T59" fmla="*/ 14 h 19"/>
                    <a:gd name="T60" fmla="*/ 17 w 18"/>
                    <a:gd name="T61" fmla="*/ 13 h 19"/>
                    <a:gd name="T62" fmla="*/ 18 w 18"/>
                    <a:gd name="T63" fmla="*/ 11 h 19"/>
                    <a:gd name="T64" fmla="*/ 18 w 18"/>
                    <a:gd name="T65" fmla="*/ 1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9">
                      <a:moveTo>
                        <a:pt x="18" y="10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1"/>
                      </a:lnTo>
                      <a:lnTo>
                        <a:pt x="18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7" name="Freeform 272"/>
                <p:cNvSpPr>
                  <a:spLocks/>
                </p:cNvSpPr>
                <p:nvPr/>
              </p:nvSpPr>
              <p:spPr bwMode="auto">
                <a:xfrm>
                  <a:off x="2622" y="2963"/>
                  <a:ext cx="9" cy="9"/>
                </a:xfrm>
                <a:custGeom>
                  <a:avLst/>
                  <a:gdLst>
                    <a:gd name="T0" fmla="*/ 18 w 18"/>
                    <a:gd name="T1" fmla="*/ 10 h 19"/>
                    <a:gd name="T2" fmla="*/ 18 w 18"/>
                    <a:gd name="T3" fmla="*/ 7 h 19"/>
                    <a:gd name="T4" fmla="*/ 17 w 18"/>
                    <a:gd name="T5" fmla="*/ 6 h 19"/>
                    <a:gd name="T6" fmla="*/ 16 w 18"/>
                    <a:gd name="T7" fmla="*/ 4 h 19"/>
                    <a:gd name="T8" fmla="*/ 15 w 18"/>
                    <a:gd name="T9" fmla="*/ 3 h 19"/>
                    <a:gd name="T10" fmla="*/ 14 w 18"/>
                    <a:gd name="T11" fmla="*/ 2 h 19"/>
                    <a:gd name="T12" fmla="*/ 13 w 18"/>
                    <a:gd name="T13" fmla="*/ 0 h 19"/>
                    <a:gd name="T14" fmla="*/ 10 w 18"/>
                    <a:gd name="T15" fmla="*/ 0 h 19"/>
                    <a:gd name="T16" fmla="*/ 9 w 18"/>
                    <a:gd name="T17" fmla="*/ 0 h 19"/>
                    <a:gd name="T18" fmla="*/ 7 w 18"/>
                    <a:gd name="T19" fmla="*/ 0 h 19"/>
                    <a:gd name="T20" fmla="*/ 6 w 18"/>
                    <a:gd name="T21" fmla="*/ 0 h 19"/>
                    <a:gd name="T22" fmla="*/ 3 w 18"/>
                    <a:gd name="T23" fmla="*/ 2 h 19"/>
                    <a:gd name="T24" fmla="*/ 2 w 18"/>
                    <a:gd name="T25" fmla="*/ 3 h 19"/>
                    <a:gd name="T26" fmla="*/ 1 w 18"/>
                    <a:gd name="T27" fmla="*/ 4 h 19"/>
                    <a:gd name="T28" fmla="*/ 0 w 18"/>
                    <a:gd name="T29" fmla="*/ 6 h 19"/>
                    <a:gd name="T30" fmla="*/ 0 w 18"/>
                    <a:gd name="T31" fmla="*/ 7 h 19"/>
                    <a:gd name="T32" fmla="*/ 0 w 18"/>
                    <a:gd name="T33" fmla="*/ 10 h 19"/>
                    <a:gd name="T34" fmla="*/ 0 w 18"/>
                    <a:gd name="T35" fmla="*/ 11 h 19"/>
                    <a:gd name="T36" fmla="*/ 0 w 18"/>
                    <a:gd name="T37" fmla="*/ 13 h 19"/>
                    <a:gd name="T38" fmla="*/ 1 w 18"/>
                    <a:gd name="T39" fmla="*/ 14 h 19"/>
                    <a:gd name="T40" fmla="*/ 2 w 18"/>
                    <a:gd name="T41" fmla="*/ 16 h 19"/>
                    <a:gd name="T42" fmla="*/ 3 w 18"/>
                    <a:gd name="T43" fmla="*/ 17 h 19"/>
                    <a:gd name="T44" fmla="*/ 6 w 18"/>
                    <a:gd name="T45" fmla="*/ 17 h 19"/>
                    <a:gd name="T46" fmla="*/ 7 w 18"/>
                    <a:gd name="T47" fmla="*/ 19 h 19"/>
                    <a:gd name="T48" fmla="*/ 9 w 18"/>
                    <a:gd name="T49" fmla="*/ 19 h 19"/>
                    <a:gd name="T50" fmla="*/ 10 w 18"/>
                    <a:gd name="T51" fmla="*/ 19 h 19"/>
                    <a:gd name="T52" fmla="*/ 13 w 18"/>
                    <a:gd name="T53" fmla="*/ 17 h 19"/>
                    <a:gd name="T54" fmla="*/ 14 w 18"/>
                    <a:gd name="T55" fmla="*/ 17 h 19"/>
                    <a:gd name="T56" fmla="*/ 15 w 18"/>
                    <a:gd name="T57" fmla="*/ 16 h 19"/>
                    <a:gd name="T58" fmla="*/ 16 w 18"/>
                    <a:gd name="T59" fmla="*/ 14 h 19"/>
                    <a:gd name="T60" fmla="*/ 17 w 18"/>
                    <a:gd name="T61" fmla="*/ 13 h 19"/>
                    <a:gd name="T62" fmla="*/ 18 w 18"/>
                    <a:gd name="T63" fmla="*/ 11 h 19"/>
                    <a:gd name="T64" fmla="*/ 18 w 18"/>
                    <a:gd name="T65" fmla="*/ 1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9">
                      <a:moveTo>
                        <a:pt x="18" y="10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6" y="17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1"/>
                      </a:lnTo>
                      <a:lnTo>
                        <a:pt x="18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8" name="Rectangle 273"/>
                <p:cNvSpPr>
                  <a:spLocks noChangeArrowheads="1"/>
                </p:cNvSpPr>
                <p:nvPr/>
              </p:nvSpPr>
              <p:spPr bwMode="auto">
                <a:xfrm>
                  <a:off x="2535" y="2675"/>
                  <a:ext cx="52" cy="34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9" name="Rectangle 274"/>
                <p:cNvSpPr>
                  <a:spLocks noChangeArrowheads="1"/>
                </p:cNvSpPr>
                <p:nvPr/>
              </p:nvSpPr>
              <p:spPr bwMode="auto">
                <a:xfrm>
                  <a:off x="2535" y="2675"/>
                  <a:ext cx="52" cy="34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0" name="Freeform 275"/>
                <p:cNvSpPr>
                  <a:spLocks/>
                </p:cNvSpPr>
                <p:nvPr/>
              </p:nvSpPr>
              <p:spPr bwMode="auto">
                <a:xfrm>
                  <a:off x="2546" y="2874"/>
                  <a:ext cx="10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0 w 22"/>
                    <a:gd name="T3" fmla="*/ 8 h 21"/>
                    <a:gd name="T4" fmla="*/ 20 w 22"/>
                    <a:gd name="T5" fmla="*/ 7 h 21"/>
                    <a:gd name="T6" fmla="*/ 19 w 22"/>
                    <a:gd name="T7" fmla="*/ 5 h 21"/>
                    <a:gd name="T8" fmla="*/ 18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3 w 22"/>
                    <a:gd name="T25" fmla="*/ 4 h 21"/>
                    <a:gd name="T26" fmla="*/ 2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2 w 22"/>
                    <a:gd name="T39" fmla="*/ 16 h 21"/>
                    <a:gd name="T40" fmla="*/ 3 w 22"/>
                    <a:gd name="T41" fmla="*/ 17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7 h 21"/>
                    <a:gd name="T58" fmla="*/ 19 w 22"/>
                    <a:gd name="T59" fmla="*/ 16 h 21"/>
                    <a:gd name="T60" fmla="*/ 20 w 22"/>
                    <a:gd name="T61" fmla="*/ 15 h 21"/>
                    <a:gd name="T62" fmla="*/ 20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1" name="Freeform 276"/>
                <p:cNvSpPr>
                  <a:spLocks/>
                </p:cNvSpPr>
                <p:nvPr/>
              </p:nvSpPr>
              <p:spPr bwMode="auto">
                <a:xfrm>
                  <a:off x="2546" y="2874"/>
                  <a:ext cx="10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0 w 22"/>
                    <a:gd name="T3" fmla="*/ 8 h 21"/>
                    <a:gd name="T4" fmla="*/ 20 w 22"/>
                    <a:gd name="T5" fmla="*/ 7 h 21"/>
                    <a:gd name="T6" fmla="*/ 19 w 22"/>
                    <a:gd name="T7" fmla="*/ 5 h 21"/>
                    <a:gd name="T8" fmla="*/ 18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3 w 22"/>
                    <a:gd name="T25" fmla="*/ 4 h 21"/>
                    <a:gd name="T26" fmla="*/ 2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2 w 22"/>
                    <a:gd name="T39" fmla="*/ 16 h 21"/>
                    <a:gd name="T40" fmla="*/ 3 w 22"/>
                    <a:gd name="T41" fmla="*/ 17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7 h 21"/>
                    <a:gd name="T58" fmla="*/ 19 w 22"/>
                    <a:gd name="T59" fmla="*/ 16 h 21"/>
                    <a:gd name="T60" fmla="*/ 20 w 22"/>
                    <a:gd name="T61" fmla="*/ 15 h 21"/>
                    <a:gd name="T62" fmla="*/ 20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2" name="Freeform 277"/>
                <p:cNvSpPr>
                  <a:spLocks/>
                </p:cNvSpPr>
                <p:nvPr/>
              </p:nvSpPr>
              <p:spPr bwMode="auto">
                <a:xfrm>
                  <a:off x="2546" y="2894"/>
                  <a:ext cx="10" cy="11"/>
                </a:xfrm>
                <a:custGeom>
                  <a:avLst/>
                  <a:gdLst>
                    <a:gd name="T0" fmla="*/ 22 w 22"/>
                    <a:gd name="T1" fmla="*/ 12 h 22"/>
                    <a:gd name="T2" fmla="*/ 20 w 22"/>
                    <a:gd name="T3" fmla="*/ 9 h 22"/>
                    <a:gd name="T4" fmla="*/ 20 w 22"/>
                    <a:gd name="T5" fmla="*/ 7 h 22"/>
                    <a:gd name="T6" fmla="*/ 19 w 22"/>
                    <a:gd name="T7" fmla="*/ 5 h 22"/>
                    <a:gd name="T8" fmla="*/ 18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2 w 22"/>
                    <a:gd name="T15" fmla="*/ 0 h 22"/>
                    <a:gd name="T16" fmla="*/ 10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3 w 22"/>
                    <a:gd name="T25" fmla="*/ 4 h 22"/>
                    <a:gd name="T26" fmla="*/ 2 w 22"/>
                    <a:gd name="T27" fmla="*/ 5 h 22"/>
                    <a:gd name="T28" fmla="*/ 1 w 22"/>
                    <a:gd name="T29" fmla="*/ 7 h 22"/>
                    <a:gd name="T30" fmla="*/ 0 w 22"/>
                    <a:gd name="T31" fmla="*/ 9 h 22"/>
                    <a:gd name="T32" fmla="*/ 0 w 22"/>
                    <a:gd name="T33" fmla="*/ 12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2 w 22"/>
                    <a:gd name="T39" fmla="*/ 17 h 22"/>
                    <a:gd name="T40" fmla="*/ 3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0 w 22"/>
                    <a:gd name="T49" fmla="*/ 22 h 22"/>
                    <a:gd name="T50" fmla="*/ 12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8 w 22"/>
                    <a:gd name="T57" fmla="*/ 18 h 22"/>
                    <a:gd name="T58" fmla="*/ 19 w 22"/>
                    <a:gd name="T59" fmla="*/ 17 h 22"/>
                    <a:gd name="T60" fmla="*/ 20 w 22"/>
                    <a:gd name="T61" fmla="*/ 15 h 22"/>
                    <a:gd name="T62" fmla="*/ 20 w 22"/>
                    <a:gd name="T63" fmla="*/ 13 h 22"/>
                    <a:gd name="T64" fmla="*/ 22 w 22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2"/>
                      </a:moveTo>
                      <a:lnTo>
                        <a:pt x="20" y="9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2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3" name="Freeform 278"/>
                <p:cNvSpPr>
                  <a:spLocks/>
                </p:cNvSpPr>
                <p:nvPr/>
              </p:nvSpPr>
              <p:spPr bwMode="auto">
                <a:xfrm>
                  <a:off x="2546" y="2894"/>
                  <a:ext cx="10" cy="11"/>
                </a:xfrm>
                <a:custGeom>
                  <a:avLst/>
                  <a:gdLst>
                    <a:gd name="T0" fmla="*/ 22 w 22"/>
                    <a:gd name="T1" fmla="*/ 12 h 22"/>
                    <a:gd name="T2" fmla="*/ 20 w 22"/>
                    <a:gd name="T3" fmla="*/ 9 h 22"/>
                    <a:gd name="T4" fmla="*/ 20 w 22"/>
                    <a:gd name="T5" fmla="*/ 7 h 22"/>
                    <a:gd name="T6" fmla="*/ 19 w 22"/>
                    <a:gd name="T7" fmla="*/ 5 h 22"/>
                    <a:gd name="T8" fmla="*/ 18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2 w 22"/>
                    <a:gd name="T15" fmla="*/ 0 h 22"/>
                    <a:gd name="T16" fmla="*/ 10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3 w 22"/>
                    <a:gd name="T25" fmla="*/ 4 h 22"/>
                    <a:gd name="T26" fmla="*/ 2 w 22"/>
                    <a:gd name="T27" fmla="*/ 5 h 22"/>
                    <a:gd name="T28" fmla="*/ 1 w 22"/>
                    <a:gd name="T29" fmla="*/ 7 h 22"/>
                    <a:gd name="T30" fmla="*/ 0 w 22"/>
                    <a:gd name="T31" fmla="*/ 9 h 22"/>
                    <a:gd name="T32" fmla="*/ 0 w 22"/>
                    <a:gd name="T33" fmla="*/ 12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2 w 22"/>
                    <a:gd name="T39" fmla="*/ 17 h 22"/>
                    <a:gd name="T40" fmla="*/ 3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0 w 22"/>
                    <a:gd name="T49" fmla="*/ 22 h 22"/>
                    <a:gd name="T50" fmla="*/ 12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8 w 22"/>
                    <a:gd name="T57" fmla="*/ 18 h 22"/>
                    <a:gd name="T58" fmla="*/ 19 w 22"/>
                    <a:gd name="T59" fmla="*/ 17 h 22"/>
                    <a:gd name="T60" fmla="*/ 20 w 22"/>
                    <a:gd name="T61" fmla="*/ 15 h 22"/>
                    <a:gd name="T62" fmla="*/ 20 w 22"/>
                    <a:gd name="T63" fmla="*/ 13 h 22"/>
                    <a:gd name="T64" fmla="*/ 22 w 22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2"/>
                      </a:moveTo>
                      <a:lnTo>
                        <a:pt x="20" y="9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2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4" name="Freeform 279"/>
                <p:cNvSpPr>
                  <a:spLocks/>
                </p:cNvSpPr>
                <p:nvPr/>
              </p:nvSpPr>
              <p:spPr bwMode="auto">
                <a:xfrm>
                  <a:off x="2546" y="2915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0 w 22"/>
                    <a:gd name="T3" fmla="*/ 8 h 21"/>
                    <a:gd name="T4" fmla="*/ 20 w 22"/>
                    <a:gd name="T5" fmla="*/ 6 h 21"/>
                    <a:gd name="T6" fmla="*/ 19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3 w 22"/>
                    <a:gd name="T25" fmla="*/ 2 h 21"/>
                    <a:gd name="T26" fmla="*/ 2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2 w 22"/>
                    <a:gd name="T39" fmla="*/ 16 h 21"/>
                    <a:gd name="T40" fmla="*/ 3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19 w 22"/>
                    <a:gd name="T59" fmla="*/ 16 h 21"/>
                    <a:gd name="T60" fmla="*/ 20 w 22"/>
                    <a:gd name="T61" fmla="*/ 14 h 21"/>
                    <a:gd name="T62" fmla="*/ 20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5" name="Freeform 280"/>
                <p:cNvSpPr>
                  <a:spLocks/>
                </p:cNvSpPr>
                <p:nvPr/>
              </p:nvSpPr>
              <p:spPr bwMode="auto">
                <a:xfrm>
                  <a:off x="2546" y="2915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0 w 22"/>
                    <a:gd name="T3" fmla="*/ 8 h 21"/>
                    <a:gd name="T4" fmla="*/ 20 w 22"/>
                    <a:gd name="T5" fmla="*/ 6 h 21"/>
                    <a:gd name="T6" fmla="*/ 19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3 w 22"/>
                    <a:gd name="T25" fmla="*/ 2 h 21"/>
                    <a:gd name="T26" fmla="*/ 2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2 w 22"/>
                    <a:gd name="T39" fmla="*/ 16 h 21"/>
                    <a:gd name="T40" fmla="*/ 3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19 w 22"/>
                    <a:gd name="T59" fmla="*/ 16 h 21"/>
                    <a:gd name="T60" fmla="*/ 20 w 22"/>
                    <a:gd name="T61" fmla="*/ 14 h 21"/>
                    <a:gd name="T62" fmla="*/ 20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6" name="Freeform 281"/>
                <p:cNvSpPr>
                  <a:spLocks/>
                </p:cNvSpPr>
                <p:nvPr/>
              </p:nvSpPr>
              <p:spPr bwMode="auto">
                <a:xfrm>
                  <a:off x="2546" y="2937"/>
                  <a:ext cx="10" cy="10"/>
                </a:xfrm>
                <a:custGeom>
                  <a:avLst/>
                  <a:gdLst>
                    <a:gd name="T0" fmla="*/ 22 w 22"/>
                    <a:gd name="T1" fmla="*/ 10 h 22"/>
                    <a:gd name="T2" fmla="*/ 20 w 22"/>
                    <a:gd name="T3" fmla="*/ 8 h 22"/>
                    <a:gd name="T4" fmla="*/ 20 w 22"/>
                    <a:gd name="T5" fmla="*/ 7 h 22"/>
                    <a:gd name="T6" fmla="*/ 19 w 22"/>
                    <a:gd name="T7" fmla="*/ 5 h 22"/>
                    <a:gd name="T8" fmla="*/ 18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2 w 22"/>
                    <a:gd name="T15" fmla="*/ 0 h 22"/>
                    <a:gd name="T16" fmla="*/ 10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3 w 22"/>
                    <a:gd name="T25" fmla="*/ 4 h 22"/>
                    <a:gd name="T26" fmla="*/ 2 w 22"/>
                    <a:gd name="T27" fmla="*/ 5 h 22"/>
                    <a:gd name="T28" fmla="*/ 1 w 22"/>
                    <a:gd name="T29" fmla="*/ 7 h 22"/>
                    <a:gd name="T30" fmla="*/ 0 w 22"/>
                    <a:gd name="T31" fmla="*/ 8 h 22"/>
                    <a:gd name="T32" fmla="*/ 0 w 22"/>
                    <a:gd name="T33" fmla="*/ 10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2 w 22"/>
                    <a:gd name="T39" fmla="*/ 16 h 22"/>
                    <a:gd name="T40" fmla="*/ 3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0 w 22"/>
                    <a:gd name="T49" fmla="*/ 22 h 22"/>
                    <a:gd name="T50" fmla="*/ 12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8 w 22"/>
                    <a:gd name="T57" fmla="*/ 18 h 22"/>
                    <a:gd name="T58" fmla="*/ 19 w 22"/>
                    <a:gd name="T59" fmla="*/ 16 h 22"/>
                    <a:gd name="T60" fmla="*/ 20 w 22"/>
                    <a:gd name="T61" fmla="*/ 15 h 22"/>
                    <a:gd name="T62" fmla="*/ 20 w 22"/>
                    <a:gd name="T63" fmla="*/ 13 h 22"/>
                    <a:gd name="T64" fmla="*/ 22 w 22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7" name="Freeform 282"/>
                <p:cNvSpPr>
                  <a:spLocks/>
                </p:cNvSpPr>
                <p:nvPr/>
              </p:nvSpPr>
              <p:spPr bwMode="auto">
                <a:xfrm>
                  <a:off x="2546" y="2937"/>
                  <a:ext cx="10" cy="10"/>
                </a:xfrm>
                <a:custGeom>
                  <a:avLst/>
                  <a:gdLst>
                    <a:gd name="T0" fmla="*/ 22 w 22"/>
                    <a:gd name="T1" fmla="*/ 10 h 22"/>
                    <a:gd name="T2" fmla="*/ 20 w 22"/>
                    <a:gd name="T3" fmla="*/ 8 h 22"/>
                    <a:gd name="T4" fmla="*/ 20 w 22"/>
                    <a:gd name="T5" fmla="*/ 7 h 22"/>
                    <a:gd name="T6" fmla="*/ 19 w 22"/>
                    <a:gd name="T7" fmla="*/ 5 h 22"/>
                    <a:gd name="T8" fmla="*/ 18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2 w 22"/>
                    <a:gd name="T15" fmla="*/ 0 h 22"/>
                    <a:gd name="T16" fmla="*/ 10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3 w 22"/>
                    <a:gd name="T25" fmla="*/ 4 h 22"/>
                    <a:gd name="T26" fmla="*/ 2 w 22"/>
                    <a:gd name="T27" fmla="*/ 5 h 22"/>
                    <a:gd name="T28" fmla="*/ 1 w 22"/>
                    <a:gd name="T29" fmla="*/ 7 h 22"/>
                    <a:gd name="T30" fmla="*/ 0 w 22"/>
                    <a:gd name="T31" fmla="*/ 8 h 22"/>
                    <a:gd name="T32" fmla="*/ 0 w 22"/>
                    <a:gd name="T33" fmla="*/ 10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2 w 22"/>
                    <a:gd name="T39" fmla="*/ 16 h 22"/>
                    <a:gd name="T40" fmla="*/ 3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0 w 22"/>
                    <a:gd name="T49" fmla="*/ 22 h 22"/>
                    <a:gd name="T50" fmla="*/ 12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8 w 22"/>
                    <a:gd name="T57" fmla="*/ 18 h 22"/>
                    <a:gd name="T58" fmla="*/ 19 w 22"/>
                    <a:gd name="T59" fmla="*/ 16 h 22"/>
                    <a:gd name="T60" fmla="*/ 20 w 22"/>
                    <a:gd name="T61" fmla="*/ 15 h 22"/>
                    <a:gd name="T62" fmla="*/ 20 w 22"/>
                    <a:gd name="T63" fmla="*/ 13 h 22"/>
                    <a:gd name="T64" fmla="*/ 22 w 22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8" name="Freeform 283"/>
                <p:cNvSpPr>
                  <a:spLocks/>
                </p:cNvSpPr>
                <p:nvPr/>
              </p:nvSpPr>
              <p:spPr bwMode="auto">
                <a:xfrm>
                  <a:off x="2546" y="2958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0 w 22"/>
                    <a:gd name="T3" fmla="*/ 8 h 21"/>
                    <a:gd name="T4" fmla="*/ 20 w 22"/>
                    <a:gd name="T5" fmla="*/ 6 h 21"/>
                    <a:gd name="T6" fmla="*/ 19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3 w 22"/>
                    <a:gd name="T25" fmla="*/ 2 h 21"/>
                    <a:gd name="T26" fmla="*/ 2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2 w 22"/>
                    <a:gd name="T39" fmla="*/ 16 h 21"/>
                    <a:gd name="T40" fmla="*/ 3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19 w 22"/>
                    <a:gd name="T59" fmla="*/ 16 h 21"/>
                    <a:gd name="T60" fmla="*/ 20 w 22"/>
                    <a:gd name="T61" fmla="*/ 14 h 21"/>
                    <a:gd name="T62" fmla="*/ 20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" name="Freeform 284"/>
                <p:cNvSpPr>
                  <a:spLocks/>
                </p:cNvSpPr>
                <p:nvPr/>
              </p:nvSpPr>
              <p:spPr bwMode="auto">
                <a:xfrm>
                  <a:off x="2546" y="2958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0 w 22"/>
                    <a:gd name="T3" fmla="*/ 8 h 21"/>
                    <a:gd name="T4" fmla="*/ 20 w 22"/>
                    <a:gd name="T5" fmla="*/ 6 h 21"/>
                    <a:gd name="T6" fmla="*/ 19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3 w 22"/>
                    <a:gd name="T25" fmla="*/ 2 h 21"/>
                    <a:gd name="T26" fmla="*/ 2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2 w 22"/>
                    <a:gd name="T39" fmla="*/ 16 h 21"/>
                    <a:gd name="T40" fmla="*/ 3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19 w 22"/>
                    <a:gd name="T59" fmla="*/ 16 h 21"/>
                    <a:gd name="T60" fmla="*/ 20 w 22"/>
                    <a:gd name="T61" fmla="*/ 14 h 21"/>
                    <a:gd name="T62" fmla="*/ 20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0" name="Freeform 285"/>
                <p:cNvSpPr>
                  <a:spLocks/>
                </p:cNvSpPr>
                <p:nvPr/>
              </p:nvSpPr>
              <p:spPr bwMode="auto">
                <a:xfrm>
                  <a:off x="2546" y="297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1" name="Freeform 286"/>
                <p:cNvSpPr>
                  <a:spLocks/>
                </p:cNvSpPr>
                <p:nvPr/>
              </p:nvSpPr>
              <p:spPr bwMode="auto">
                <a:xfrm>
                  <a:off x="2546" y="297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2" name="Freeform 287"/>
                <p:cNvSpPr>
                  <a:spLocks/>
                </p:cNvSpPr>
                <p:nvPr/>
              </p:nvSpPr>
              <p:spPr bwMode="auto">
                <a:xfrm>
                  <a:off x="2546" y="3000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0 w 22"/>
                    <a:gd name="T3" fmla="*/ 8 h 21"/>
                    <a:gd name="T4" fmla="*/ 20 w 22"/>
                    <a:gd name="T5" fmla="*/ 6 h 21"/>
                    <a:gd name="T6" fmla="*/ 19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3 w 22"/>
                    <a:gd name="T25" fmla="*/ 2 h 21"/>
                    <a:gd name="T26" fmla="*/ 2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2 w 22"/>
                    <a:gd name="T39" fmla="*/ 16 h 21"/>
                    <a:gd name="T40" fmla="*/ 3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19 w 22"/>
                    <a:gd name="T59" fmla="*/ 16 h 21"/>
                    <a:gd name="T60" fmla="*/ 20 w 22"/>
                    <a:gd name="T61" fmla="*/ 14 h 21"/>
                    <a:gd name="T62" fmla="*/ 20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3" name="Freeform 288"/>
                <p:cNvSpPr>
                  <a:spLocks/>
                </p:cNvSpPr>
                <p:nvPr/>
              </p:nvSpPr>
              <p:spPr bwMode="auto">
                <a:xfrm>
                  <a:off x="2546" y="3000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0 w 22"/>
                    <a:gd name="T3" fmla="*/ 8 h 21"/>
                    <a:gd name="T4" fmla="*/ 20 w 22"/>
                    <a:gd name="T5" fmla="*/ 6 h 21"/>
                    <a:gd name="T6" fmla="*/ 19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3 w 22"/>
                    <a:gd name="T25" fmla="*/ 2 h 21"/>
                    <a:gd name="T26" fmla="*/ 2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2 w 22"/>
                    <a:gd name="T39" fmla="*/ 16 h 21"/>
                    <a:gd name="T40" fmla="*/ 3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19 w 22"/>
                    <a:gd name="T59" fmla="*/ 16 h 21"/>
                    <a:gd name="T60" fmla="*/ 20 w 22"/>
                    <a:gd name="T61" fmla="*/ 14 h 21"/>
                    <a:gd name="T62" fmla="*/ 20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4" name="Freeform 289"/>
                <p:cNvSpPr>
                  <a:spLocks/>
                </p:cNvSpPr>
                <p:nvPr/>
              </p:nvSpPr>
              <p:spPr bwMode="auto">
                <a:xfrm>
                  <a:off x="2568" y="2874"/>
                  <a:ext cx="10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8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2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3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" name="Freeform 290"/>
                <p:cNvSpPr>
                  <a:spLocks/>
                </p:cNvSpPr>
                <p:nvPr/>
              </p:nvSpPr>
              <p:spPr bwMode="auto">
                <a:xfrm>
                  <a:off x="2568" y="2874"/>
                  <a:ext cx="10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8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2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3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6" name="Freeform 291"/>
                <p:cNvSpPr>
                  <a:spLocks/>
                </p:cNvSpPr>
                <p:nvPr/>
              </p:nvSpPr>
              <p:spPr bwMode="auto">
                <a:xfrm>
                  <a:off x="2568" y="2894"/>
                  <a:ext cx="10" cy="11"/>
                </a:xfrm>
                <a:custGeom>
                  <a:avLst/>
                  <a:gdLst>
                    <a:gd name="T0" fmla="*/ 22 w 22"/>
                    <a:gd name="T1" fmla="*/ 12 h 22"/>
                    <a:gd name="T2" fmla="*/ 22 w 22"/>
                    <a:gd name="T3" fmla="*/ 9 h 22"/>
                    <a:gd name="T4" fmla="*/ 21 w 22"/>
                    <a:gd name="T5" fmla="*/ 7 h 22"/>
                    <a:gd name="T6" fmla="*/ 20 w 22"/>
                    <a:gd name="T7" fmla="*/ 5 h 22"/>
                    <a:gd name="T8" fmla="*/ 18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2 w 22"/>
                    <a:gd name="T17" fmla="*/ 0 h 22"/>
                    <a:gd name="T18" fmla="*/ 9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1 w 22"/>
                    <a:gd name="T29" fmla="*/ 7 h 22"/>
                    <a:gd name="T30" fmla="*/ 0 w 22"/>
                    <a:gd name="T31" fmla="*/ 9 h 22"/>
                    <a:gd name="T32" fmla="*/ 0 w 22"/>
                    <a:gd name="T33" fmla="*/ 12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3 w 22"/>
                    <a:gd name="T39" fmla="*/ 17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9 w 22"/>
                    <a:gd name="T47" fmla="*/ 21 h 22"/>
                    <a:gd name="T48" fmla="*/ 12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8 w 22"/>
                    <a:gd name="T57" fmla="*/ 18 h 22"/>
                    <a:gd name="T58" fmla="*/ 20 w 22"/>
                    <a:gd name="T59" fmla="*/ 17 h 22"/>
                    <a:gd name="T60" fmla="*/ 21 w 22"/>
                    <a:gd name="T61" fmla="*/ 15 h 22"/>
                    <a:gd name="T62" fmla="*/ 22 w 22"/>
                    <a:gd name="T63" fmla="*/ 13 h 22"/>
                    <a:gd name="T64" fmla="*/ 22 w 22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2"/>
                      </a:moveTo>
                      <a:lnTo>
                        <a:pt x="22" y="9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2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5"/>
                      </a:lnTo>
                      <a:lnTo>
                        <a:pt x="22" y="13"/>
                      </a:lnTo>
                      <a:lnTo>
                        <a:pt x="22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7" name="Freeform 292"/>
                <p:cNvSpPr>
                  <a:spLocks/>
                </p:cNvSpPr>
                <p:nvPr/>
              </p:nvSpPr>
              <p:spPr bwMode="auto">
                <a:xfrm>
                  <a:off x="2568" y="2894"/>
                  <a:ext cx="10" cy="11"/>
                </a:xfrm>
                <a:custGeom>
                  <a:avLst/>
                  <a:gdLst>
                    <a:gd name="T0" fmla="*/ 22 w 22"/>
                    <a:gd name="T1" fmla="*/ 12 h 22"/>
                    <a:gd name="T2" fmla="*/ 22 w 22"/>
                    <a:gd name="T3" fmla="*/ 9 h 22"/>
                    <a:gd name="T4" fmla="*/ 21 w 22"/>
                    <a:gd name="T5" fmla="*/ 7 h 22"/>
                    <a:gd name="T6" fmla="*/ 20 w 22"/>
                    <a:gd name="T7" fmla="*/ 5 h 22"/>
                    <a:gd name="T8" fmla="*/ 18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2 w 22"/>
                    <a:gd name="T17" fmla="*/ 0 h 22"/>
                    <a:gd name="T18" fmla="*/ 9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1 w 22"/>
                    <a:gd name="T29" fmla="*/ 7 h 22"/>
                    <a:gd name="T30" fmla="*/ 0 w 22"/>
                    <a:gd name="T31" fmla="*/ 9 h 22"/>
                    <a:gd name="T32" fmla="*/ 0 w 22"/>
                    <a:gd name="T33" fmla="*/ 12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3 w 22"/>
                    <a:gd name="T39" fmla="*/ 17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9 w 22"/>
                    <a:gd name="T47" fmla="*/ 21 h 22"/>
                    <a:gd name="T48" fmla="*/ 12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8 w 22"/>
                    <a:gd name="T57" fmla="*/ 18 h 22"/>
                    <a:gd name="T58" fmla="*/ 20 w 22"/>
                    <a:gd name="T59" fmla="*/ 17 h 22"/>
                    <a:gd name="T60" fmla="*/ 21 w 22"/>
                    <a:gd name="T61" fmla="*/ 15 h 22"/>
                    <a:gd name="T62" fmla="*/ 22 w 22"/>
                    <a:gd name="T63" fmla="*/ 13 h 22"/>
                    <a:gd name="T64" fmla="*/ 22 w 22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2"/>
                      </a:moveTo>
                      <a:lnTo>
                        <a:pt x="22" y="9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2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5"/>
                      </a:lnTo>
                      <a:lnTo>
                        <a:pt x="22" y="13"/>
                      </a:lnTo>
                      <a:lnTo>
                        <a:pt x="22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8" name="Freeform 293"/>
                <p:cNvSpPr>
                  <a:spLocks/>
                </p:cNvSpPr>
                <p:nvPr/>
              </p:nvSpPr>
              <p:spPr bwMode="auto">
                <a:xfrm>
                  <a:off x="2568" y="2915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2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2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2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9" name="Freeform 294"/>
                <p:cNvSpPr>
                  <a:spLocks/>
                </p:cNvSpPr>
                <p:nvPr/>
              </p:nvSpPr>
              <p:spPr bwMode="auto">
                <a:xfrm>
                  <a:off x="2568" y="2915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2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2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2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0" name="Freeform 295"/>
                <p:cNvSpPr>
                  <a:spLocks/>
                </p:cNvSpPr>
                <p:nvPr/>
              </p:nvSpPr>
              <p:spPr bwMode="auto">
                <a:xfrm>
                  <a:off x="2568" y="2937"/>
                  <a:ext cx="10" cy="10"/>
                </a:xfrm>
                <a:custGeom>
                  <a:avLst/>
                  <a:gdLst>
                    <a:gd name="T0" fmla="*/ 22 w 22"/>
                    <a:gd name="T1" fmla="*/ 10 h 22"/>
                    <a:gd name="T2" fmla="*/ 22 w 22"/>
                    <a:gd name="T3" fmla="*/ 8 h 22"/>
                    <a:gd name="T4" fmla="*/ 21 w 22"/>
                    <a:gd name="T5" fmla="*/ 7 h 22"/>
                    <a:gd name="T6" fmla="*/ 20 w 22"/>
                    <a:gd name="T7" fmla="*/ 5 h 22"/>
                    <a:gd name="T8" fmla="*/ 18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2 w 22"/>
                    <a:gd name="T17" fmla="*/ 0 h 22"/>
                    <a:gd name="T18" fmla="*/ 9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1 w 22"/>
                    <a:gd name="T29" fmla="*/ 7 h 22"/>
                    <a:gd name="T30" fmla="*/ 0 w 22"/>
                    <a:gd name="T31" fmla="*/ 8 h 22"/>
                    <a:gd name="T32" fmla="*/ 0 w 22"/>
                    <a:gd name="T33" fmla="*/ 10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3 w 22"/>
                    <a:gd name="T39" fmla="*/ 16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9 w 22"/>
                    <a:gd name="T47" fmla="*/ 21 h 22"/>
                    <a:gd name="T48" fmla="*/ 12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8 w 22"/>
                    <a:gd name="T57" fmla="*/ 18 h 22"/>
                    <a:gd name="T58" fmla="*/ 20 w 22"/>
                    <a:gd name="T59" fmla="*/ 16 h 22"/>
                    <a:gd name="T60" fmla="*/ 21 w 22"/>
                    <a:gd name="T61" fmla="*/ 15 h 22"/>
                    <a:gd name="T62" fmla="*/ 22 w 22"/>
                    <a:gd name="T63" fmla="*/ 13 h 22"/>
                    <a:gd name="T64" fmla="*/ 22 w 22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2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1" name="Freeform 296"/>
                <p:cNvSpPr>
                  <a:spLocks/>
                </p:cNvSpPr>
                <p:nvPr/>
              </p:nvSpPr>
              <p:spPr bwMode="auto">
                <a:xfrm>
                  <a:off x="2568" y="2937"/>
                  <a:ext cx="10" cy="10"/>
                </a:xfrm>
                <a:custGeom>
                  <a:avLst/>
                  <a:gdLst>
                    <a:gd name="T0" fmla="*/ 22 w 22"/>
                    <a:gd name="T1" fmla="*/ 10 h 22"/>
                    <a:gd name="T2" fmla="*/ 22 w 22"/>
                    <a:gd name="T3" fmla="*/ 8 h 22"/>
                    <a:gd name="T4" fmla="*/ 21 w 22"/>
                    <a:gd name="T5" fmla="*/ 7 h 22"/>
                    <a:gd name="T6" fmla="*/ 20 w 22"/>
                    <a:gd name="T7" fmla="*/ 5 h 22"/>
                    <a:gd name="T8" fmla="*/ 18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2 w 22"/>
                    <a:gd name="T17" fmla="*/ 0 h 22"/>
                    <a:gd name="T18" fmla="*/ 9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1 w 22"/>
                    <a:gd name="T29" fmla="*/ 7 h 22"/>
                    <a:gd name="T30" fmla="*/ 0 w 22"/>
                    <a:gd name="T31" fmla="*/ 8 h 22"/>
                    <a:gd name="T32" fmla="*/ 0 w 22"/>
                    <a:gd name="T33" fmla="*/ 10 h 22"/>
                    <a:gd name="T34" fmla="*/ 0 w 22"/>
                    <a:gd name="T35" fmla="*/ 13 h 22"/>
                    <a:gd name="T36" fmla="*/ 1 w 22"/>
                    <a:gd name="T37" fmla="*/ 15 h 22"/>
                    <a:gd name="T38" fmla="*/ 3 w 22"/>
                    <a:gd name="T39" fmla="*/ 16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9 w 22"/>
                    <a:gd name="T47" fmla="*/ 21 h 22"/>
                    <a:gd name="T48" fmla="*/ 12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8 w 22"/>
                    <a:gd name="T57" fmla="*/ 18 h 22"/>
                    <a:gd name="T58" fmla="*/ 20 w 22"/>
                    <a:gd name="T59" fmla="*/ 16 h 22"/>
                    <a:gd name="T60" fmla="*/ 21 w 22"/>
                    <a:gd name="T61" fmla="*/ 15 h 22"/>
                    <a:gd name="T62" fmla="*/ 22 w 22"/>
                    <a:gd name="T63" fmla="*/ 13 h 22"/>
                    <a:gd name="T64" fmla="*/ 22 w 22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2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2" name="Freeform 297"/>
                <p:cNvSpPr>
                  <a:spLocks/>
                </p:cNvSpPr>
                <p:nvPr/>
              </p:nvSpPr>
              <p:spPr bwMode="auto">
                <a:xfrm>
                  <a:off x="2568" y="2958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2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2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2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3" name="Freeform 298"/>
                <p:cNvSpPr>
                  <a:spLocks/>
                </p:cNvSpPr>
                <p:nvPr/>
              </p:nvSpPr>
              <p:spPr bwMode="auto">
                <a:xfrm>
                  <a:off x="2568" y="2958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2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2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2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4" name="Freeform 299"/>
                <p:cNvSpPr>
                  <a:spLocks/>
                </p:cNvSpPr>
                <p:nvPr/>
              </p:nvSpPr>
              <p:spPr bwMode="auto">
                <a:xfrm>
                  <a:off x="2568" y="297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5" name="Freeform 300"/>
                <p:cNvSpPr>
                  <a:spLocks/>
                </p:cNvSpPr>
                <p:nvPr/>
              </p:nvSpPr>
              <p:spPr bwMode="auto">
                <a:xfrm>
                  <a:off x="2568" y="297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6" name="Freeform 301"/>
                <p:cNvSpPr>
                  <a:spLocks/>
                </p:cNvSpPr>
                <p:nvPr/>
              </p:nvSpPr>
              <p:spPr bwMode="auto">
                <a:xfrm>
                  <a:off x="2568" y="3000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2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2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2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7" name="Freeform 302"/>
                <p:cNvSpPr>
                  <a:spLocks/>
                </p:cNvSpPr>
                <p:nvPr/>
              </p:nvSpPr>
              <p:spPr bwMode="auto">
                <a:xfrm>
                  <a:off x="2568" y="3000"/>
                  <a:ext cx="10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2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8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1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1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8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2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2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8" name="Freeform 303"/>
                <p:cNvSpPr>
                  <a:spLocks/>
                </p:cNvSpPr>
                <p:nvPr/>
              </p:nvSpPr>
              <p:spPr bwMode="auto">
                <a:xfrm>
                  <a:off x="2546" y="2727"/>
                  <a:ext cx="10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6 h 20"/>
                    <a:gd name="T6" fmla="*/ 19 w 22"/>
                    <a:gd name="T7" fmla="*/ 5 h 20"/>
                    <a:gd name="T8" fmla="*/ 18 w 22"/>
                    <a:gd name="T9" fmla="*/ 2 h 20"/>
                    <a:gd name="T10" fmla="*/ 16 w 22"/>
                    <a:gd name="T11" fmla="*/ 1 h 20"/>
                    <a:gd name="T12" fmla="*/ 15 w 22"/>
                    <a:gd name="T13" fmla="*/ 0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5 h 20"/>
                    <a:gd name="T28" fmla="*/ 1 w 22"/>
                    <a:gd name="T29" fmla="*/ 6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4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19 h 20"/>
                    <a:gd name="T54" fmla="*/ 16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4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9" name="Freeform 304"/>
                <p:cNvSpPr>
                  <a:spLocks/>
                </p:cNvSpPr>
                <p:nvPr/>
              </p:nvSpPr>
              <p:spPr bwMode="auto">
                <a:xfrm>
                  <a:off x="2546" y="2727"/>
                  <a:ext cx="10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6 h 20"/>
                    <a:gd name="T6" fmla="*/ 19 w 22"/>
                    <a:gd name="T7" fmla="*/ 5 h 20"/>
                    <a:gd name="T8" fmla="*/ 18 w 22"/>
                    <a:gd name="T9" fmla="*/ 2 h 20"/>
                    <a:gd name="T10" fmla="*/ 16 w 22"/>
                    <a:gd name="T11" fmla="*/ 1 h 20"/>
                    <a:gd name="T12" fmla="*/ 15 w 22"/>
                    <a:gd name="T13" fmla="*/ 0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5 h 20"/>
                    <a:gd name="T28" fmla="*/ 1 w 22"/>
                    <a:gd name="T29" fmla="*/ 6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4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19 h 20"/>
                    <a:gd name="T54" fmla="*/ 16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4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0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0" name="Freeform 305"/>
                <p:cNvSpPr>
                  <a:spLocks/>
                </p:cNvSpPr>
                <p:nvPr/>
              </p:nvSpPr>
              <p:spPr bwMode="auto">
                <a:xfrm>
                  <a:off x="2546" y="274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6 w 22"/>
                    <a:gd name="T11" fmla="*/ 2 h 20"/>
                    <a:gd name="T12" fmla="*/ 15 w 22"/>
                    <a:gd name="T13" fmla="*/ 1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20 h 20"/>
                    <a:gd name="T54" fmla="*/ 16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1" name="Freeform 306"/>
                <p:cNvSpPr>
                  <a:spLocks/>
                </p:cNvSpPr>
                <p:nvPr/>
              </p:nvSpPr>
              <p:spPr bwMode="auto">
                <a:xfrm>
                  <a:off x="2546" y="274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6 w 22"/>
                    <a:gd name="T11" fmla="*/ 2 h 20"/>
                    <a:gd name="T12" fmla="*/ 15 w 22"/>
                    <a:gd name="T13" fmla="*/ 1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20 h 20"/>
                    <a:gd name="T54" fmla="*/ 16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2" name="Freeform 307"/>
                <p:cNvSpPr>
                  <a:spLocks/>
                </p:cNvSpPr>
                <p:nvPr/>
              </p:nvSpPr>
              <p:spPr bwMode="auto">
                <a:xfrm>
                  <a:off x="2546" y="2768"/>
                  <a:ext cx="10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0 w 22"/>
                    <a:gd name="T3" fmla="*/ 9 h 21"/>
                    <a:gd name="T4" fmla="*/ 20 w 22"/>
                    <a:gd name="T5" fmla="*/ 6 h 21"/>
                    <a:gd name="T6" fmla="*/ 19 w 22"/>
                    <a:gd name="T7" fmla="*/ 4 h 21"/>
                    <a:gd name="T8" fmla="*/ 18 w 22"/>
                    <a:gd name="T9" fmla="*/ 3 h 21"/>
                    <a:gd name="T10" fmla="*/ 16 w 22"/>
                    <a:gd name="T11" fmla="*/ 2 h 21"/>
                    <a:gd name="T12" fmla="*/ 15 w 22"/>
                    <a:gd name="T13" fmla="*/ 1 h 21"/>
                    <a:gd name="T14" fmla="*/ 12 w 22"/>
                    <a:gd name="T15" fmla="*/ 1 h 21"/>
                    <a:gd name="T16" fmla="*/ 10 w 22"/>
                    <a:gd name="T17" fmla="*/ 0 h 21"/>
                    <a:gd name="T18" fmla="*/ 8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3 w 22"/>
                    <a:gd name="T25" fmla="*/ 3 h 21"/>
                    <a:gd name="T26" fmla="*/ 2 w 22"/>
                    <a:gd name="T27" fmla="*/ 4 h 21"/>
                    <a:gd name="T28" fmla="*/ 1 w 22"/>
                    <a:gd name="T29" fmla="*/ 6 h 21"/>
                    <a:gd name="T30" fmla="*/ 0 w 22"/>
                    <a:gd name="T31" fmla="*/ 9 h 21"/>
                    <a:gd name="T32" fmla="*/ 0 w 22"/>
                    <a:gd name="T33" fmla="*/ 11 h 21"/>
                    <a:gd name="T34" fmla="*/ 0 w 22"/>
                    <a:gd name="T35" fmla="*/ 12 h 21"/>
                    <a:gd name="T36" fmla="*/ 1 w 22"/>
                    <a:gd name="T37" fmla="*/ 14 h 21"/>
                    <a:gd name="T38" fmla="*/ 2 w 22"/>
                    <a:gd name="T39" fmla="*/ 17 h 21"/>
                    <a:gd name="T40" fmla="*/ 3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0 h 21"/>
                    <a:gd name="T48" fmla="*/ 10 w 22"/>
                    <a:gd name="T49" fmla="*/ 21 h 21"/>
                    <a:gd name="T50" fmla="*/ 12 w 22"/>
                    <a:gd name="T51" fmla="*/ 20 h 21"/>
                    <a:gd name="T52" fmla="*/ 15 w 22"/>
                    <a:gd name="T53" fmla="*/ 20 h 21"/>
                    <a:gd name="T54" fmla="*/ 16 w 22"/>
                    <a:gd name="T55" fmla="*/ 19 h 21"/>
                    <a:gd name="T56" fmla="*/ 18 w 22"/>
                    <a:gd name="T57" fmla="*/ 18 h 21"/>
                    <a:gd name="T58" fmla="*/ 19 w 22"/>
                    <a:gd name="T59" fmla="*/ 17 h 21"/>
                    <a:gd name="T60" fmla="*/ 20 w 22"/>
                    <a:gd name="T61" fmla="*/ 14 h 21"/>
                    <a:gd name="T62" fmla="*/ 20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0" y="9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4"/>
                      </a:lnTo>
                      <a:lnTo>
                        <a:pt x="20" y="12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3" name="Freeform 308"/>
                <p:cNvSpPr>
                  <a:spLocks/>
                </p:cNvSpPr>
                <p:nvPr/>
              </p:nvSpPr>
              <p:spPr bwMode="auto">
                <a:xfrm>
                  <a:off x="2546" y="2768"/>
                  <a:ext cx="10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0 w 22"/>
                    <a:gd name="T3" fmla="*/ 9 h 21"/>
                    <a:gd name="T4" fmla="*/ 20 w 22"/>
                    <a:gd name="T5" fmla="*/ 6 h 21"/>
                    <a:gd name="T6" fmla="*/ 19 w 22"/>
                    <a:gd name="T7" fmla="*/ 4 h 21"/>
                    <a:gd name="T8" fmla="*/ 18 w 22"/>
                    <a:gd name="T9" fmla="*/ 3 h 21"/>
                    <a:gd name="T10" fmla="*/ 16 w 22"/>
                    <a:gd name="T11" fmla="*/ 2 h 21"/>
                    <a:gd name="T12" fmla="*/ 15 w 22"/>
                    <a:gd name="T13" fmla="*/ 1 h 21"/>
                    <a:gd name="T14" fmla="*/ 12 w 22"/>
                    <a:gd name="T15" fmla="*/ 1 h 21"/>
                    <a:gd name="T16" fmla="*/ 10 w 22"/>
                    <a:gd name="T17" fmla="*/ 0 h 21"/>
                    <a:gd name="T18" fmla="*/ 8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3 w 22"/>
                    <a:gd name="T25" fmla="*/ 3 h 21"/>
                    <a:gd name="T26" fmla="*/ 2 w 22"/>
                    <a:gd name="T27" fmla="*/ 4 h 21"/>
                    <a:gd name="T28" fmla="*/ 1 w 22"/>
                    <a:gd name="T29" fmla="*/ 6 h 21"/>
                    <a:gd name="T30" fmla="*/ 0 w 22"/>
                    <a:gd name="T31" fmla="*/ 9 h 21"/>
                    <a:gd name="T32" fmla="*/ 0 w 22"/>
                    <a:gd name="T33" fmla="*/ 11 h 21"/>
                    <a:gd name="T34" fmla="*/ 0 w 22"/>
                    <a:gd name="T35" fmla="*/ 12 h 21"/>
                    <a:gd name="T36" fmla="*/ 1 w 22"/>
                    <a:gd name="T37" fmla="*/ 14 h 21"/>
                    <a:gd name="T38" fmla="*/ 2 w 22"/>
                    <a:gd name="T39" fmla="*/ 17 h 21"/>
                    <a:gd name="T40" fmla="*/ 3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0 h 21"/>
                    <a:gd name="T48" fmla="*/ 10 w 22"/>
                    <a:gd name="T49" fmla="*/ 21 h 21"/>
                    <a:gd name="T50" fmla="*/ 12 w 22"/>
                    <a:gd name="T51" fmla="*/ 20 h 21"/>
                    <a:gd name="T52" fmla="*/ 15 w 22"/>
                    <a:gd name="T53" fmla="*/ 20 h 21"/>
                    <a:gd name="T54" fmla="*/ 16 w 22"/>
                    <a:gd name="T55" fmla="*/ 19 h 21"/>
                    <a:gd name="T56" fmla="*/ 18 w 22"/>
                    <a:gd name="T57" fmla="*/ 18 h 21"/>
                    <a:gd name="T58" fmla="*/ 19 w 22"/>
                    <a:gd name="T59" fmla="*/ 17 h 21"/>
                    <a:gd name="T60" fmla="*/ 20 w 22"/>
                    <a:gd name="T61" fmla="*/ 14 h 21"/>
                    <a:gd name="T62" fmla="*/ 20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0" y="9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4"/>
                      </a:lnTo>
                      <a:lnTo>
                        <a:pt x="20" y="12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4" name="Freeform 309"/>
                <p:cNvSpPr>
                  <a:spLocks/>
                </p:cNvSpPr>
                <p:nvPr/>
              </p:nvSpPr>
              <p:spPr bwMode="auto">
                <a:xfrm>
                  <a:off x="2546" y="2790"/>
                  <a:ext cx="10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6 w 22"/>
                    <a:gd name="T11" fmla="*/ 2 h 20"/>
                    <a:gd name="T12" fmla="*/ 15 w 22"/>
                    <a:gd name="T13" fmla="*/ 1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20 h 20"/>
                    <a:gd name="T54" fmla="*/ 16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5" name="Freeform 310"/>
                <p:cNvSpPr>
                  <a:spLocks/>
                </p:cNvSpPr>
                <p:nvPr/>
              </p:nvSpPr>
              <p:spPr bwMode="auto">
                <a:xfrm>
                  <a:off x="2546" y="2790"/>
                  <a:ext cx="10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6 w 22"/>
                    <a:gd name="T11" fmla="*/ 2 h 20"/>
                    <a:gd name="T12" fmla="*/ 15 w 22"/>
                    <a:gd name="T13" fmla="*/ 1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20 h 20"/>
                    <a:gd name="T54" fmla="*/ 16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6" name="Freeform 311"/>
                <p:cNvSpPr>
                  <a:spLocks/>
                </p:cNvSpPr>
                <p:nvPr/>
              </p:nvSpPr>
              <p:spPr bwMode="auto">
                <a:xfrm>
                  <a:off x="2546" y="2811"/>
                  <a:ext cx="10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0 w 22"/>
                    <a:gd name="T3" fmla="*/ 9 h 21"/>
                    <a:gd name="T4" fmla="*/ 20 w 22"/>
                    <a:gd name="T5" fmla="*/ 6 h 21"/>
                    <a:gd name="T6" fmla="*/ 19 w 22"/>
                    <a:gd name="T7" fmla="*/ 4 h 21"/>
                    <a:gd name="T8" fmla="*/ 18 w 22"/>
                    <a:gd name="T9" fmla="*/ 3 h 21"/>
                    <a:gd name="T10" fmla="*/ 16 w 22"/>
                    <a:gd name="T11" fmla="*/ 2 h 21"/>
                    <a:gd name="T12" fmla="*/ 15 w 22"/>
                    <a:gd name="T13" fmla="*/ 1 h 21"/>
                    <a:gd name="T14" fmla="*/ 12 w 22"/>
                    <a:gd name="T15" fmla="*/ 1 h 21"/>
                    <a:gd name="T16" fmla="*/ 10 w 22"/>
                    <a:gd name="T17" fmla="*/ 0 h 21"/>
                    <a:gd name="T18" fmla="*/ 8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3 w 22"/>
                    <a:gd name="T25" fmla="*/ 3 h 21"/>
                    <a:gd name="T26" fmla="*/ 2 w 22"/>
                    <a:gd name="T27" fmla="*/ 4 h 21"/>
                    <a:gd name="T28" fmla="*/ 1 w 22"/>
                    <a:gd name="T29" fmla="*/ 6 h 21"/>
                    <a:gd name="T30" fmla="*/ 0 w 22"/>
                    <a:gd name="T31" fmla="*/ 9 h 21"/>
                    <a:gd name="T32" fmla="*/ 0 w 22"/>
                    <a:gd name="T33" fmla="*/ 11 h 21"/>
                    <a:gd name="T34" fmla="*/ 0 w 22"/>
                    <a:gd name="T35" fmla="*/ 12 h 21"/>
                    <a:gd name="T36" fmla="*/ 1 w 22"/>
                    <a:gd name="T37" fmla="*/ 14 h 21"/>
                    <a:gd name="T38" fmla="*/ 2 w 22"/>
                    <a:gd name="T39" fmla="*/ 17 h 21"/>
                    <a:gd name="T40" fmla="*/ 3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0 h 21"/>
                    <a:gd name="T48" fmla="*/ 10 w 22"/>
                    <a:gd name="T49" fmla="*/ 21 h 21"/>
                    <a:gd name="T50" fmla="*/ 12 w 22"/>
                    <a:gd name="T51" fmla="*/ 20 h 21"/>
                    <a:gd name="T52" fmla="*/ 15 w 22"/>
                    <a:gd name="T53" fmla="*/ 20 h 21"/>
                    <a:gd name="T54" fmla="*/ 16 w 22"/>
                    <a:gd name="T55" fmla="*/ 19 h 21"/>
                    <a:gd name="T56" fmla="*/ 18 w 22"/>
                    <a:gd name="T57" fmla="*/ 18 h 21"/>
                    <a:gd name="T58" fmla="*/ 19 w 22"/>
                    <a:gd name="T59" fmla="*/ 17 h 21"/>
                    <a:gd name="T60" fmla="*/ 20 w 22"/>
                    <a:gd name="T61" fmla="*/ 14 h 21"/>
                    <a:gd name="T62" fmla="*/ 20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0" y="9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4"/>
                      </a:lnTo>
                      <a:lnTo>
                        <a:pt x="20" y="12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7" name="Freeform 312"/>
                <p:cNvSpPr>
                  <a:spLocks/>
                </p:cNvSpPr>
                <p:nvPr/>
              </p:nvSpPr>
              <p:spPr bwMode="auto">
                <a:xfrm>
                  <a:off x="2546" y="2811"/>
                  <a:ext cx="10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0 w 22"/>
                    <a:gd name="T3" fmla="*/ 9 h 21"/>
                    <a:gd name="T4" fmla="*/ 20 w 22"/>
                    <a:gd name="T5" fmla="*/ 6 h 21"/>
                    <a:gd name="T6" fmla="*/ 19 w 22"/>
                    <a:gd name="T7" fmla="*/ 4 h 21"/>
                    <a:gd name="T8" fmla="*/ 18 w 22"/>
                    <a:gd name="T9" fmla="*/ 3 h 21"/>
                    <a:gd name="T10" fmla="*/ 16 w 22"/>
                    <a:gd name="T11" fmla="*/ 2 h 21"/>
                    <a:gd name="T12" fmla="*/ 15 w 22"/>
                    <a:gd name="T13" fmla="*/ 1 h 21"/>
                    <a:gd name="T14" fmla="*/ 12 w 22"/>
                    <a:gd name="T15" fmla="*/ 1 h 21"/>
                    <a:gd name="T16" fmla="*/ 10 w 22"/>
                    <a:gd name="T17" fmla="*/ 0 h 21"/>
                    <a:gd name="T18" fmla="*/ 8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3 w 22"/>
                    <a:gd name="T25" fmla="*/ 3 h 21"/>
                    <a:gd name="T26" fmla="*/ 2 w 22"/>
                    <a:gd name="T27" fmla="*/ 4 h 21"/>
                    <a:gd name="T28" fmla="*/ 1 w 22"/>
                    <a:gd name="T29" fmla="*/ 6 h 21"/>
                    <a:gd name="T30" fmla="*/ 0 w 22"/>
                    <a:gd name="T31" fmla="*/ 9 h 21"/>
                    <a:gd name="T32" fmla="*/ 0 w 22"/>
                    <a:gd name="T33" fmla="*/ 11 h 21"/>
                    <a:gd name="T34" fmla="*/ 0 w 22"/>
                    <a:gd name="T35" fmla="*/ 12 h 21"/>
                    <a:gd name="T36" fmla="*/ 1 w 22"/>
                    <a:gd name="T37" fmla="*/ 14 h 21"/>
                    <a:gd name="T38" fmla="*/ 2 w 22"/>
                    <a:gd name="T39" fmla="*/ 17 h 21"/>
                    <a:gd name="T40" fmla="*/ 3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0 h 21"/>
                    <a:gd name="T48" fmla="*/ 10 w 22"/>
                    <a:gd name="T49" fmla="*/ 21 h 21"/>
                    <a:gd name="T50" fmla="*/ 12 w 22"/>
                    <a:gd name="T51" fmla="*/ 20 h 21"/>
                    <a:gd name="T52" fmla="*/ 15 w 22"/>
                    <a:gd name="T53" fmla="*/ 20 h 21"/>
                    <a:gd name="T54" fmla="*/ 16 w 22"/>
                    <a:gd name="T55" fmla="*/ 19 h 21"/>
                    <a:gd name="T56" fmla="*/ 18 w 22"/>
                    <a:gd name="T57" fmla="*/ 18 h 21"/>
                    <a:gd name="T58" fmla="*/ 19 w 22"/>
                    <a:gd name="T59" fmla="*/ 17 h 21"/>
                    <a:gd name="T60" fmla="*/ 20 w 22"/>
                    <a:gd name="T61" fmla="*/ 14 h 21"/>
                    <a:gd name="T62" fmla="*/ 20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0" y="9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2" y="1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1"/>
                      </a:lnTo>
                      <a:lnTo>
                        <a:pt x="12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4"/>
                      </a:lnTo>
                      <a:lnTo>
                        <a:pt x="20" y="12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8" name="Freeform 313"/>
                <p:cNvSpPr>
                  <a:spLocks/>
                </p:cNvSpPr>
                <p:nvPr/>
              </p:nvSpPr>
              <p:spPr bwMode="auto">
                <a:xfrm>
                  <a:off x="2546" y="2832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7 h 20"/>
                    <a:gd name="T4" fmla="*/ 20 w 22"/>
                    <a:gd name="T5" fmla="*/ 5 h 20"/>
                    <a:gd name="T6" fmla="*/ 19 w 22"/>
                    <a:gd name="T7" fmla="*/ 4 h 20"/>
                    <a:gd name="T8" fmla="*/ 18 w 22"/>
                    <a:gd name="T9" fmla="*/ 2 h 20"/>
                    <a:gd name="T10" fmla="*/ 16 w 22"/>
                    <a:gd name="T11" fmla="*/ 1 h 20"/>
                    <a:gd name="T12" fmla="*/ 15 w 22"/>
                    <a:gd name="T13" fmla="*/ 0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4 h 20"/>
                    <a:gd name="T28" fmla="*/ 1 w 22"/>
                    <a:gd name="T29" fmla="*/ 5 h 20"/>
                    <a:gd name="T30" fmla="*/ 0 w 22"/>
                    <a:gd name="T31" fmla="*/ 7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3 h 20"/>
                    <a:gd name="T38" fmla="*/ 2 w 22"/>
                    <a:gd name="T39" fmla="*/ 15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19 h 20"/>
                    <a:gd name="T54" fmla="*/ 16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5 h 20"/>
                    <a:gd name="T60" fmla="*/ 20 w 22"/>
                    <a:gd name="T61" fmla="*/ 13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5"/>
                      </a:lnTo>
                      <a:lnTo>
                        <a:pt x="20" y="13"/>
                      </a:lnTo>
                      <a:lnTo>
                        <a:pt x="20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9" name="Freeform 314"/>
                <p:cNvSpPr>
                  <a:spLocks/>
                </p:cNvSpPr>
                <p:nvPr/>
              </p:nvSpPr>
              <p:spPr bwMode="auto">
                <a:xfrm>
                  <a:off x="2546" y="2832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7 h 20"/>
                    <a:gd name="T4" fmla="*/ 20 w 22"/>
                    <a:gd name="T5" fmla="*/ 5 h 20"/>
                    <a:gd name="T6" fmla="*/ 19 w 22"/>
                    <a:gd name="T7" fmla="*/ 4 h 20"/>
                    <a:gd name="T8" fmla="*/ 18 w 22"/>
                    <a:gd name="T9" fmla="*/ 3 h 20"/>
                    <a:gd name="T10" fmla="*/ 17 w 22"/>
                    <a:gd name="T11" fmla="*/ 1 h 20"/>
                    <a:gd name="T12" fmla="*/ 15 w 22"/>
                    <a:gd name="T13" fmla="*/ 1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1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5 h 20"/>
                    <a:gd name="T30" fmla="*/ 0 w 22"/>
                    <a:gd name="T31" fmla="*/ 7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4 h 20"/>
                    <a:gd name="T38" fmla="*/ 2 w 22"/>
                    <a:gd name="T39" fmla="*/ 15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5 h 20"/>
                    <a:gd name="T60" fmla="*/ 20 w 22"/>
                    <a:gd name="T61" fmla="*/ 14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2" y="15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5"/>
                      </a:lnTo>
                      <a:lnTo>
                        <a:pt x="20" y="14"/>
                      </a:lnTo>
                      <a:lnTo>
                        <a:pt x="20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0" name="Freeform 315"/>
                <p:cNvSpPr>
                  <a:spLocks/>
                </p:cNvSpPr>
                <p:nvPr/>
              </p:nvSpPr>
              <p:spPr bwMode="auto">
                <a:xfrm>
                  <a:off x="2546" y="2854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5 h 20"/>
                    <a:gd name="T6" fmla="*/ 19 w 22"/>
                    <a:gd name="T7" fmla="*/ 3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3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1 w 22"/>
                    <a:gd name="T37" fmla="*/ 13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19 h 20"/>
                    <a:gd name="T48" fmla="*/ 10 w 22"/>
                    <a:gd name="T49" fmla="*/ 20 h 20"/>
                    <a:gd name="T50" fmla="*/ 12 w 22"/>
                    <a:gd name="T51" fmla="*/ 19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3 h 20"/>
                    <a:gd name="T62" fmla="*/ 20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2" y="19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3"/>
                      </a:lnTo>
                      <a:lnTo>
                        <a:pt x="20" y="11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1" name="Freeform 316"/>
                <p:cNvSpPr>
                  <a:spLocks/>
                </p:cNvSpPr>
                <p:nvPr/>
              </p:nvSpPr>
              <p:spPr bwMode="auto">
                <a:xfrm>
                  <a:off x="2546" y="2854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5 h 20"/>
                    <a:gd name="T6" fmla="*/ 19 w 22"/>
                    <a:gd name="T7" fmla="*/ 3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3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1 w 22"/>
                    <a:gd name="T37" fmla="*/ 13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19 h 20"/>
                    <a:gd name="T48" fmla="*/ 10 w 22"/>
                    <a:gd name="T49" fmla="*/ 20 h 20"/>
                    <a:gd name="T50" fmla="*/ 12 w 22"/>
                    <a:gd name="T51" fmla="*/ 19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3 h 20"/>
                    <a:gd name="T62" fmla="*/ 20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2" y="19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3"/>
                      </a:lnTo>
                      <a:lnTo>
                        <a:pt x="20" y="11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2" name="Freeform 317"/>
                <p:cNvSpPr>
                  <a:spLocks/>
                </p:cNvSpPr>
                <p:nvPr/>
              </p:nvSpPr>
              <p:spPr bwMode="auto">
                <a:xfrm>
                  <a:off x="2568" y="2727"/>
                  <a:ext cx="10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6 h 20"/>
                    <a:gd name="T6" fmla="*/ 20 w 22"/>
                    <a:gd name="T7" fmla="*/ 5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5 h 20"/>
                    <a:gd name="T28" fmla="*/ 1 w 22"/>
                    <a:gd name="T29" fmla="*/ 6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4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4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3" name="Freeform 318"/>
                <p:cNvSpPr>
                  <a:spLocks/>
                </p:cNvSpPr>
                <p:nvPr/>
              </p:nvSpPr>
              <p:spPr bwMode="auto">
                <a:xfrm>
                  <a:off x="2568" y="2727"/>
                  <a:ext cx="10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6 h 20"/>
                    <a:gd name="T6" fmla="*/ 20 w 22"/>
                    <a:gd name="T7" fmla="*/ 5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5 h 20"/>
                    <a:gd name="T28" fmla="*/ 1 w 22"/>
                    <a:gd name="T29" fmla="*/ 6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4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4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4" name="Freeform 319"/>
                <p:cNvSpPr>
                  <a:spLocks/>
                </p:cNvSpPr>
                <p:nvPr/>
              </p:nvSpPr>
              <p:spPr bwMode="auto">
                <a:xfrm>
                  <a:off x="2568" y="274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5" name="Freeform 320"/>
                <p:cNvSpPr>
                  <a:spLocks/>
                </p:cNvSpPr>
                <p:nvPr/>
              </p:nvSpPr>
              <p:spPr bwMode="auto">
                <a:xfrm>
                  <a:off x="2568" y="274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6" name="Freeform 321"/>
                <p:cNvSpPr>
                  <a:spLocks/>
                </p:cNvSpPr>
                <p:nvPr/>
              </p:nvSpPr>
              <p:spPr bwMode="auto">
                <a:xfrm>
                  <a:off x="2568" y="2768"/>
                  <a:ext cx="10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9 h 21"/>
                    <a:gd name="T4" fmla="*/ 21 w 22"/>
                    <a:gd name="T5" fmla="*/ 6 h 21"/>
                    <a:gd name="T6" fmla="*/ 20 w 22"/>
                    <a:gd name="T7" fmla="*/ 4 h 21"/>
                    <a:gd name="T8" fmla="*/ 18 w 22"/>
                    <a:gd name="T9" fmla="*/ 3 h 21"/>
                    <a:gd name="T10" fmla="*/ 17 w 22"/>
                    <a:gd name="T11" fmla="*/ 2 h 21"/>
                    <a:gd name="T12" fmla="*/ 15 w 22"/>
                    <a:gd name="T13" fmla="*/ 1 h 21"/>
                    <a:gd name="T14" fmla="*/ 13 w 22"/>
                    <a:gd name="T15" fmla="*/ 1 h 21"/>
                    <a:gd name="T16" fmla="*/ 12 w 22"/>
                    <a:gd name="T17" fmla="*/ 0 h 21"/>
                    <a:gd name="T18" fmla="*/ 9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4 w 22"/>
                    <a:gd name="T25" fmla="*/ 3 h 21"/>
                    <a:gd name="T26" fmla="*/ 3 w 22"/>
                    <a:gd name="T27" fmla="*/ 4 h 21"/>
                    <a:gd name="T28" fmla="*/ 1 w 22"/>
                    <a:gd name="T29" fmla="*/ 6 h 21"/>
                    <a:gd name="T30" fmla="*/ 0 w 22"/>
                    <a:gd name="T31" fmla="*/ 9 h 21"/>
                    <a:gd name="T32" fmla="*/ 0 w 22"/>
                    <a:gd name="T33" fmla="*/ 11 h 21"/>
                    <a:gd name="T34" fmla="*/ 0 w 22"/>
                    <a:gd name="T35" fmla="*/ 12 h 21"/>
                    <a:gd name="T36" fmla="*/ 1 w 22"/>
                    <a:gd name="T37" fmla="*/ 14 h 21"/>
                    <a:gd name="T38" fmla="*/ 3 w 22"/>
                    <a:gd name="T39" fmla="*/ 17 h 21"/>
                    <a:gd name="T40" fmla="*/ 4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0 h 21"/>
                    <a:gd name="T48" fmla="*/ 12 w 22"/>
                    <a:gd name="T49" fmla="*/ 21 h 21"/>
                    <a:gd name="T50" fmla="*/ 13 w 22"/>
                    <a:gd name="T51" fmla="*/ 20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8 h 21"/>
                    <a:gd name="T58" fmla="*/ 20 w 22"/>
                    <a:gd name="T59" fmla="*/ 17 h 21"/>
                    <a:gd name="T60" fmla="*/ 21 w 22"/>
                    <a:gd name="T61" fmla="*/ 14 h 21"/>
                    <a:gd name="T62" fmla="*/ 22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9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4"/>
                      </a:lnTo>
                      <a:lnTo>
                        <a:pt x="22" y="12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7" name="Freeform 322"/>
                <p:cNvSpPr>
                  <a:spLocks/>
                </p:cNvSpPr>
                <p:nvPr/>
              </p:nvSpPr>
              <p:spPr bwMode="auto">
                <a:xfrm>
                  <a:off x="2568" y="2768"/>
                  <a:ext cx="10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9 h 21"/>
                    <a:gd name="T4" fmla="*/ 21 w 22"/>
                    <a:gd name="T5" fmla="*/ 6 h 21"/>
                    <a:gd name="T6" fmla="*/ 20 w 22"/>
                    <a:gd name="T7" fmla="*/ 4 h 21"/>
                    <a:gd name="T8" fmla="*/ 18 w 22"/>
                    <a:gd name="T9" fmla="*/ 3 h 21"/>
                    <a:gd name="T10" fmla="*/ 17 w 22"/>
                    <a:gd name="T11" fmla="*/ 2 h 21"/>
                    <a:gd name="T12" fmla="*/ 15 w 22"/>
                    <a:gd name="T13" fmla="*/ 1 h 21"/>
                    <a:gd name="T14" fmla="*/ 13 w 22"/>
                    <a:gd name="T15" fmla="*/ 1 h 21"/>
                    <a:gd name="T16" fmla="*/ 12 w 22"/>
                    <a:gd name="T17" fmla="*/ 0 h 21"/>
                    <a:gd name="T18" fmla="*/ 9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4 w 22"/>
                    <a:gd name="T25" fmla="*/ 3 h 21"/>
                    <a:gd name="T26" fmla="*/ 3 w 22"/>
                    <a:gd name="T27" fmla="*/ 4 h 21"/>
                    <a:gd name="T28" fmla="*/ 1 w 22"/>
                    <a:gd name="T29" fmla="*/ 6 h 21"/>
                    <a:gd name="T30" fmla="*/ 0 w 22"/>
                    <a:gd name="T31" fmla="*/ 9 h 21"/>
                    <a:gd name="T32" fmla="*/ 0 w 22"/>
                    <a:gd name="T33" fmla="*/ 11 h 21"/>
                    <a:gd name="T34" fmla="*/ 0 w 22"/>
                    <a:gd name="T35" fmla="*/ 12 h 21"/>
                    <a:gd name="T36" fmla="*/ 1 w 22"/>
                    <a:gd name="T37" fmla="*/ 14 h 21"/>
                    <a:gd name="T38" fmla="*/ 3 w 22"/>
                    <a:gd name="T39" fmla="*/ 17 h 21"/>
                    <a:gd name="T40" fmla="*/ 4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0 h 21"/>
                    <a:gd name="T48" fmla="*/ 12 w 22"/>
                    <a:gd name="T49" fmla="*/ 21 h 21"/>
                    <a:gd name="T50" fmla="*/ 13 w 22"/>
                    <a:gd name="T51" fmla="*/ 20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8 h 21"/>
                    <a:gd name="T58" fmla="*/ 20 w 22"/>
                    <a:gd name="T59" fmla="*/ 17 h 21"/>
                    <a:gd name="T60" fmla="*/ 21 w 22"/>
                    <a:gd name="T61" fmla="*/ 14 h 21"/>
                    <a:gd name="T62" fmla="*/ 22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9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4"/>
                      </a:lnTo>
                      <a:lnTo>
                        <a:pt x="22" y="12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8" name="Freeform 323"/>
                <p:cNvSpPr>
                  <a:spLocks/>
                </p:cNvSpPr>
                <p:nvPr/>
              </p:nvSpPr>
              <p:spPr bwMode="auto">
                <a:xfrm>
                  <a:off x="2568" y="2790"/>
                  <a:ext cx="10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9" name="Freeform 324"/>
                <p:cNvSpPr>
                  <a:spLocks/>
                </p:cNvSpPr>
                <p:nvPr/>
              </p:nvSpPr>
              <p:spPr bwMode="auto">
                <a:xfrm>
                  <a:off x="2568" y="2790"/>
                  <a:ext cx="10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0" name="Freeform 325"/>
                <p:cNvSpPr>
                  <a:spLocks/>
                </p:cNvSpPr>
                <p:nvPr/>
              </p:nvSpPr>
              <p:spPr bwMode="auto">
                <a:xfrm>
                  <a:off x="2568" y="2811"/>
                  <a:ext cx="10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9 h 21"/>
                    <a:gd name="T4" fmla="*/ 21 w 22"/>
                    <a:gd name="T5" fmla="*/ 6 h 21"/>
                    <a:gd name="T6" fmla="*/ 20 w 22"/>
                    <a:gd name="T7" fmla="*/ 4 h 21"/>
                    <a:gd name="T8" fmla="*/ 18 w 22"/>
                    <a:gd name="T9" fmla="*/ 3 h 21"/>
                    <a:gd name="T10" fmla="*/ 17 w 22"/>
                    <a:gd name="T11" fmla="*/ 2 h 21"/>
                    <a:gd name="T12" fmla="*/ 15 w 22"/>
                    <a:gd name="T13" fmla="*/ 1 h 21"/>
                    <a:gd name="T14" fmla="*/ 13 w 22"/>
                    <a:gd name="T15" fmla="*/ 1 h 21"/>
                    <a:gd name="T16" fmla="*/ 12 w 22"/>
                    <a:gd name="T17" fmla="*/ 0 h 21"/>
                    <a:gd name="T18" fmla="*/ 9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4 w 22"/>
                    <a:gd name="T25" fmla="*/ 3 h 21"/>
                    <a:gd name="T26" fmla="*/ 3 w 22"/>
                    <a:gd name="T27" fmla="*/ 4 h 21"/>
                    <a:gd name="T28" fmla="*/ 1 w 22"/>
                    <a:gd name="T29" fmla="*/ 6 h 21"/>
                    <a:gd name="T30" fmla="*/ 0 w 22"/>
                    <a:gd name="T31" fmla="*/ 9 h 21"/>
                    <a:gd name="T32" fmla="*/ 0 w 22"/>
                    <a:gd name="T33" fmla="*/ 11 h 21"/>
                    <a:gd name="T34" fmla="*/ 0 w 22"/>
                    <a:gd name="T35" fmla="*/ 12 h 21"/>
                    <a:gd name="T36" fmla="*/ 1 w 22"/>
                    <a:gd name="T37" fmla="*/ 14 h 21"/>
                    <a:gd name="T38" fmla="*/ 3 w 22"/>
                    <a:gd name="T39" fmla="*/ 17 h 21"/>
                    <a:gd name="T40" fmla="*/ 4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0 h 21"/>
                    <a:gd name="T48" fmla="*/ 12 w 22"/>
                    <a:gd name="T49" fmla="*/ 21 h 21"/>
                    <a:gd name="T50" fmla="*/ 13 w 22"/>
                    <a:gd name="T51" fmla="*/ 20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8 h 21"/>
                    <a:gd name="T58" fmla="*/ 20 w 22"/>
                    <a:gd name="T59" fmla="*/ 17 h 21"/>
                    <a:gd name="T60" fmla="*/ 21 w 22"/>
                    <a:gd name="T61" fmla="*/ 14 h 21"/>
                    <a:gd name="T62" fmla="*/ 22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9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4"/>
                      </a:lnTo>
                      <a:lnTo>
                        <a:pt x="22" y="12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1" name="Freeform 326"/>
                <p:cNvSpPr>
                  <a:spLocks/>
                </p:cNvSpPr>
                <p:nvPr/>
              </p:nvSpPr>
              <p:spPr bwMode="auto">
                <a:xfrm>
                  <a:off x="2568" y="2811"/>
                  <a:ext cx="10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9 h 21"/>
                    <a:gd name="T4" fmla="*/ 21 w 22"/>
                    <a:gd name="T5" fmla="*/ 6 h 21"/>
                    <a:gd name="T6" fmla="*/ 20 w 22"/>
                    <a:gd name="T7" fmla="*/ 4 h 21"/>
                    <a:gd name="T8" fmla="*/ 18 w 22"/>
                    <a:gd name="T9" fmla="*/ 3 h 21"/>
                    <a:gd name="T10" fmla="*/ 17 w 22"/>
                    <a:gd name="T11" fmla="*/ 2 h 21"/>
                    <a:gd name="T12" fmla="*/ 15 w 22"/>
                    <a:gd name="T13" fmla="*/ 1 h 21"/>
                    <a:gd name="T14" fmla="*/ 13 w 22"/>
                    <a:gd name="T15" fmla="*/ 1 h 21"/>
                    <a:gd name="T16" fmla="*/ 12 w 22"/>
                    <a:gd name="T17" fmla="*/ 0 h 21"/>
                    <a:gd name="T18" fmla="*/ 9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4 w 22"/>
                    <a:gd name="T25" fmla="*/ 3 h 21"/>
                    <a:gd name="T26" fmla="*/ 3 w 22"/>
                    <a:gd name="T27" fmla="*/ 4 h 21"/>
                    <a:gd name="T28" fmla="*/ 1 w 22"/>
                    <a:gd name="T29" fmla="*/ 6 h 21"/>
                    <a:gd name="T30" fmla="*/ 0 w 22"/>
                    <a:gd name="T31" fmla="*/ 9 h 21"/>
                    <a:gd name="T32" fmla="*/ 0 w 22"/>
                    <a:gd name="T33" fmla="*/ 11 h 21"/>
                    <a:gd name="T34" fmla="*/ 0 w 22"/>
                    <a:gd name="T35" fmla="*/ 12 h 21"/>
                    <a:gd name="T36" fmla="*/ 1 w 22"/>
                    <a:gd name="T37" fmla="*/ 14 h 21"/>
                    <a:gd name="T38" fmla="*/ 3 w 22"/>
                    <a:gd name="T39" fmla="*/ 17 h 21"/>
                    <a:gd name="T40" fmla="*/ 4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0 h 21"/>
                    <a:gd name="T48" fmla="*/ 12 w 22"/>
                    <a:gd name="T49" fmla="*/ 21 h 21"/>
                    <a:gd name="T50" fmla="*/ 13 w 22"/>
                    <a:gd name="T51" fmla="*/ 20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8 h 21"/>
                    <a:gd name="T58" fmla="*/ 20 w 22"/>
                    <a:gd name="T59" fmla="*/ 17 h 21"/>
                    <a:gd name="T60" fmla="*/ 21 w 22"/>
                    <a:gd name="T61" fmla="*/ 14 h 21"/>
                    <a:gd name="T62" fmla="*/ 22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9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2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1" y="14"/>
                      </a:lnTo>
                      <a:lnTo>
                        <a:pt x="22" y="12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2" name="Freeform 327"/>
                <p:cNvSpPr>
                  <a:spLocks/>
                </p:cNvSpPr>
                <p:nvPr/>
              </p:nvSpPr>
              <p:spPr bwMode="auto">
                <a:xfrm>
                  <a:off x="2568" y="2832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7 h 20"/>
                    <a:gd name="T4" fmla="*/ 21 w 22"/>
                    <a:gd name="T5" fmla="*/ 5 h 20"/>
                    <a:gd name="T6" fmla="*/ 20 w 22"/>
                    <a:gd name="T7" fmla="*/ 4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4 h 20"/>
                    <a:gd name="T28" fmla="*/ 1 w 22"/>
                    <a:gd name="T29" fmla="*/ 5 h 20"/>
                    <a:gd name="T30" fmla="*/ 0 w 22"/>
                    <a:gd name="T31" fmla="*/ 7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3 h 20"/>
                    <a:gd name="T38" fmla="*/ 3 w 22"/>
                    <a:gd name="T39" fmla="*/ 15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5 h 20"/>
                    <a:gd name="T60" fmla="*/ 21 w 22"/>
                    <a:gd name="T61" fmla="*/ 13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7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3" y="15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5"/>
                      </a:lnTo>
                      <a:lnTo>
                        <a:pt x="21" y="13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3" name="Freeform 328"/>
                <p:cNvSpPr>
                  <a:spLocks/>
                </p:cNvSpPr>
                <p:nvPr/>
              </p:nvSpPr>
              <p:spPr bwMode="auto">
                <a:xfrm>
                  <a:off x="2568" y="2832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7 h 20"/>
                    <a:gd name="T4" fmla="*/ 21 w 22"/>
                    <a:gd name="T5" fmla="*/ 5 h 20"/>
                    <a:gd name="T6" fmla="*/ 20 w 22"/>
                    <a:gd name="T7" fmla="*/ 4 h 20"/>
                    <a:gd name="T8" fmla="*/ 18 w 22"/>
                    <a:gd name="T9" fmla="*/ 3 h 20"/>
                    <a:gd name="T10" fmla="*/ 17 w 22"/>
                    <a:gd name="T11" fmla="*/ 1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1 h 20"/>
                    <a:gd name="T24" fmla="*/ 4 w 22"/>
                    <a:gd name="T25" fmla="*/ 3 h 20"/>
                    <a:gd name="T26" fmla="*/ 3 w 22"/>
                    <a:gd name="T27" fmla="*/ 4 h 20"/>
                    <a:gd name="T28" fmla="*/ 1 w 22"/>
                    <a:gd name="T29" fmla="*/ 5 h 20"/>
                    <a:gd name="T30" fmla="*/ 0 w 22"/>
                    <a:gd name="T31" fmla="*/ 7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4 h 20"/>
                    <a:gd name="T38" fmla="*/ 3 w 22"/>
                    <a:gd name="T39" fmla="*/ 15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5 h 20"/>
                    <a:gd name="T60" fmla="*/ 21 w 22"/>
                    <a:gd name="T61" fmla="*/ 14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7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3" y="15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5"/>
                      </a:lnTo>
                      <a:lnTo>
                        <a:pt x="21" y="14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4" name="Freeform 329"/>
                <p:cNvSpPr>
                  <a:spLocks/>
                </p:cNvSpPr>
                <p:nvPr/>
              </p:nvSpPr>
              <p:spPr bwMode="auto">
                <a:xfrm>
                  <a:off x="2568" y="2854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1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19 h 20"/>
                    <a:gd name="T48" fmla="*/ 12 w 22"/>
                    <a:gd name="T49" fmla="*/ 20 h 20"/>
                    <a:gd name="T50" fmla="*/ 13 w 22"/>
                    <a:gd name="T51" fmla="*/ 19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2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2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2" y="11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5" name="Freeform 330"/>
                <p:cNvSpPr>
                  <a:spLocks/>
                </p:cNvSpPr>
                <p:nvPr/>
              </p:nvSpPr>
              <p:spPr bwMode="auto">
                <a:xfrm>
                  <a:off x="2568" y="2854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1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19 h 20"/>
                    <a:gd name="T48" fmla="*/ 12 w 22"/>
                    <a:gd name="T49" fmla="*/ 20 h 20"/>
                    <a:gd name="T50" fmla="*/ 13 w 22"/>
                    <a:gd name="T51" fmla="*/ 19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2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2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2" y="11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6" name="Freeform 331"/>
                <p:cNvSpPr>
                  <a:spLocks/>
                </p:cNvSpPr>
                <p:nvPr/>
              </p:nvSpPr>
              <p:spPr bwMode="auto">
                <a:xfrm>
                  <a:off x="2546" y="268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5 h 20"/>
                    <a:gd name="T6" fmla="*/ 19 w 22"/>
                    <a:gd name="T7" fmla="*/ 4 h 20"/>
                    <a:gd name="T8" fmla="*/ 18 w 22"/>
                    <a:gd name="T9" fmla="*/ 2 h 20"/>
                    <a:gd name="T10" fmla="*/ 16 w 22"/>
                    <a:gd name="T11" fmla="*/ 1 h 20"/>
                    <a:gd name="T12" fmla="*/ 15 w 22"/>
                    <a:gd name="T13" fmla="*/ 0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4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3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19 h 20"/>
                    <a:gd name="T54" fmla="*/ 16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3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3"/>
                      </a:lnTo>
                      <a:lnTo>
                        <a:pt x="20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7" name="Freeform 332"/>
                <p:cNvSpPr>
                  <a:spLocks/>
                </p:cNvSpPr>
                <p:nvPr/>
              </p:nvSpPr>
              <p:spPr bwMode="auto">
                <a:xfrm>
                  <a:off x="2546" y="268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0 w 22"/>
                    <a:gd name="T3" fmla="*/ 8 h 20"/>
                    <a:gd name="T4" fmla="*/ 20 w 22"/>
                    <a:gd name="T5" fmla="*/ 5 h 20"/>
                    <a:gd name="T6" fmla="*/ 19 w 22"/>
                    <a:gd name="T7" fmla="*/ 4 h 20"/>
                    <a:gd name="T8" fmla="*/ 18 w 22"/>
                    <a:gd name="T9" fmla="*/ 2 h 20"/>
                    <a:gd name="T10" fmla="*/ 16 w 22"/>
                    <a:gd name="T11" fmla="*/ 1 h 20"/>
                    <a:gd name="T12" fmla="*/ 15 w 22"/>
                    <a:gd name="T13" fmla="*/ 0 h 20"/>
                    <a:gd name="T14" fmla="*/ 12 w 22"/>
                    <a:gd name="T15" fmla="*/ 0 h 20"/>
                    <a:gd name="T16" fmla="*/ 10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4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3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0 w 22"/>
                    <a:gd name="T49" fmla="*/ 20 h 20"/>
                    <a:gd name="T50" fmla="*/ 12 w 22"/>
                    <a:gd name="T51" fmla="*/ 20 h 20"/>
                    <a:gd name="T52" fmla="*/ 15 w 22"/>
                    <a:gd name="T53" fmla="*/ 19 h 20"/>
                    <a:gd name="T54" fmla="*/ 16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3 h 20"/>
                    <a:gd name="T62" fmla="*/ 20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0" y="8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3"/>
                      </a:lnTo>
                      <a:lnTo>
                        <a:pt x="20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8" name="Freeform 333"/>
                <p:cNvSpPr>
                  <a:spLocks/>
                </p:cNvSpPr>
                <p:nvPr/>
              </p:nvSpPr>
              <p:spPr bwMode="auto">
                <a:xfrm>
                  <a:off x="2546" y="2708"/>
                  <a:ext cx="10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0 w 22"/>
                    <a:gd name="T3" fmla="*/ 8 h 21"/>
                    <a:gd name="T4" fmla="*/ 20 w 22"/>
                    <a:gd name="T5" fmla="*/ 7 h 21"/>
                    <a:gd name="T6" fmla="*/ 19 w 22"/>
                    <a:gd name="T7" fmla="*/ 5 h 21"/>
                    <a:gd name="T8" fmla="*/ 18 w 22"/>
                    <a:gd name="T9" fmla="*/ 4 h 21"/>
                    <a:gd name="T10" fmla="*/ 16 w 22"/>
                    <a:gd name="T11" fmla="*/ 3 h 21"/>
                    <a:gd name="T12" fmla="*/ 15 w 22"/>
                    <a:gd name="T13" fmla="*/ 2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3 w 22"/>
                    <a:gd name="T25" fmla="*/ 4 h 21"/>
                    <a:gd name="T26" fmla="*/ 2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2 w 22"/>
                    <a:gd name="T39" fmla="*/ 16 h 21"/>
                    <a:gd name="T40" fmla="*/ 3 w 22"/>
                    <a:gd name="T41" fmla="*/ 19 h 21"/>
                    <a:gd name="T42" fmla="*/ 5 w 22"/>
                    <a:gd name="T43" fmla="*/ 20 h 21"/>
                    <a:gd name="T44" fmla="*/ 7 w 22"/>
                    <a:gd name="T45" fmla="*/ 21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21 h 21"/>
                    <a:gd name="T54" fmla="*/ 16 w 22"/>
                    <a:gd name="T55" fmla="*/ 20 h 21"/>
                    <a:gd name="T56" fmla="*/ 18 w 22"/>
                    <a:gd name="T57" fmla="*/ 19 h 21"/>
                    <a:gd name="T58" fmla="*/ 19 w 22"/>
                    <a:gd name="T59" fmla="*/ 16 h 21"/>
                    <a:gd name="T60" fmla="*/ 20 w 22"/>
                    <a:gd name="T61" fmla="*/ 15 h 21"/>
                    <a:gd name="T62" fmla="*/ 20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8" y="19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9" name="Freeform 334"/>
                <p:cNvSpPr>
                  <a:spLocks/>
                </p:cNvSpPr>
                <p:nvPr/>
              </p:nvSpPr>
              <p:spPr bwMode="auto">
                <a:xfrm>
                  <a:off x="2546" y="2708"/>
                  <a:ext cx="10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0 w 22"/>
                    <a:gd name="T3" fmla="*/ 8 h 21"/>
                    <a:gd name="T4" fmla="*/ 20 w 22"/>
                    <a:gd name="T5" fmla="*/ 7 h 21"/>
                    <a:gd name="T6" fmla="*/ 19 w 22"/>
                    <a:gd name="T7" fmla="*/ 5 h 21"/>
                    <a:gd name="T8" fmla="*/ 18 w 22"/>
                    <a:gd name="T9" fmla="*/ 4 h 21"/>
                    <a:gd name="T10" fmla="*/ 16 w 22"/>
                    <a:gd name="T11" fmla="*/ 3 h 21"/>
                    <a:gd name="T12" fmla="*/ 15 w 22"/>
                    <a:gd name="T13" fmla="*/ 2 h 21"/>
                    <a:gd name="T14" fmla="*/ 12 w 22"/>
                    <a:gd name="T15" fmla="*/ 0 h 21"/>
                    <a:gd name="T16" fmla="*/ 10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3 w 22"/>
                    <a:gd name="T25" fmla="*/ 4 h 21"/>
                    <a:gd name="T26" fmla="*/ 2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2 w 22"/>
                    <a:gd name="T39" fmla="*/ 16 h 21"/>
                    <a:gd name="T40" fmla="*/ 3 w 22"/>
                    <a:gd name="T41" fmla="*/ 19 h 21"/>
                    <a:gd name="T42" fmla="*/ 5 w 22"/>
                    <a:gd name="T43" fmla="*/ 20 h 21"/>
                    <a:gd name="T44" fmla="*/ 7 w 22"/>
                    <a:gd name="T45" fmla="*/ 21 h 21"/>
                    <a:gd name="T46" fmla="*/ 8 w 22"/>
                    <a:gd name="T47" fmla="*/ 21 h 21"/>
                    <a:gd name="T48" fmla="*/ 10 w 22"/>
                    <a:gd name="T49" fmla="*/ 21 h 21"/>
                    <a:gd name="T50" fmla="*/ 12 w 22"/>
                    <a:gd name="T51" fmla="*/ 21 h 21"/>
                    <a:gd name="T52" fmla="*/ 15 w 22"/>
                    <a:gd name="T53" fmla="*/ 21 h 21"/>
                    <a:gd name="T54" fmla="*/ 16 w 22"/>
                    <a:gd name="T55" fmla="*/ 20 h 21"/>
                    <a:gd name="T56" fmla="*/ 18 w 22"/>
                    <a:gd name="T57" fmla="*/ 19 h 21"/>
                    <a:gd name="T58" fmla="*/ 19 w 22"/>
                    <a:gd name="T59" fmla="*/ 16 h 21"/>
                    <a:gd name="T60" fmla="*/ 20 w 22"/>
                    <a:gd name="T61" fmla="*/ 15 h 21"/>
                    <a:gd name="T62" fmla="*/ 20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2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8" y="19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0" name="Freeform 335"/>
                <p:cNvSpPr>
                  <a:spLocks/>
                </p:cNvSpPr>
                <p:nvPr/>
              </p:nvSpPr>
              <p:spPr bwMode="auto">
                <a:xfrm>
                  <a:off x="2568" y="268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5 h 20"/>
                    <a:gd name="T6" fmla="*/ 20 w 22"/>
                    <a:gd name="T7" fmla="*/ 4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4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1" name="Freeform 336"/>
                <p:cNvSpPr>
                  <a:spLocks/>
                </p:cNvSpPr>
                <p:nvPr/>
              </p:nvSpPr>
              <p:spPr bwMode="auto">
                <a:xfrm>
                  <a:off x="2568" y="2688"/>
                  <a:ext cx="10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1 w 22"/>
                    <a:gd name="T5" fmla="*/ 5 h 20"/>
                    <a:gd name="T6" fmla="*/ 20 w 22"/>
                    <a:gd name="T7" fmla="*/ 4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2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4 h 20"/>
                    <a:gd name="T28" fmla="*/ 1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1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2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2" name="Freeform 337"/>
                <p:cNvSpPr>
                  <a:spLocks/>
                </p:cNvSpPr>
                <p:nvPr/>
              </p:nvSpPr>
              <p:spPr bwMode="auto">
                <a:xfrm>
                  <a:off x="2568" y="2708"/>
                  <a:ext cx="10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8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9 h 21"/>
                    <a:gd name="T42" fmla="*/ 5 w 22"/>
                    <a:gd name="T43" fmla="*/ 20 h 21"/>
                    <a:gd name="T44" fmla="*/ 7 w 22"/>
                    <a:gd name="T45" fmla="*/ 21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1 h 21"/>
                    <a:gd name="T54" fmla="*/ 17 w 22"/>
                    <a:gd name="T55" fmla="*/ 20 h 21"/>
                    <a:gd name="T56" fmla="*/ 18 w 22"/>
                    <a:gd name="T57" fmla="*/ 19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2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20"/>
                      </a:lnTo>
                      <a:lnTo>
                        <a:pt x="18" y="19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3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3" name="Freeform 338"/>
                <p:cNvSpPr>
                  <a:spLocks/>
                </p:cNvSpPr>
                <p:nvPr/>
              </p:nvSpPr>
              <p:spPr bwMode="auto">
                <a:xfrm>
                  <a:off x="2568" y="2708"/>
                  <a:ext cx="10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8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2 w 22"/>
                    <a:gd name="T17" fmla="*/ 0 h 21"/>
                    <a:gd name="T18" fmla="*/ 9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1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1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9 h 21"/>
                    <a:gd name="T42" fmla="*/ 5 w 22"/>
                    <a:gd name="T43" fmla="*/ 20 h 21"/>
                    <a:gd name="T44" fmla="*/ 7 w 22"/>
                    <a:gd name="T45" fmla="*/ 21 h 21"/>
                    <a:gd name="T46" fmla="*/ 9 w 22"/>
                    <a:gd name="T47" fmla="*/ 21 h 21"/>
                    <a:gd name="T48" fmla="*/ 12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1 h 21"/>
                    <a:gd name="T54" fmla="*/ 17 w 22"/>
                    <a:gd name="T55" fmla="*/ 20 h 21"/>
                    <a:gd name="T56" fmla="*/ 18 w 22"/>
                    <a:gd name="T57" fmla="*/ 19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2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3" y="16"/>
                      </a:lnTo>
                      <a:lnTo>
                        <a:pt x="4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2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20"/>
                      </a:lnTo>
                      <a:lnTo>
                        <a:pt x="18" y="19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2" y="13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4" name="Rectangle 339"/>
                <p:cNvSpPr>
                  <a:spLocks noChangeArrowheads="1"/>
                </p:cNvSpPr>
                <p:nvPr/>
              </p:nvSpPr>
              <p:spPr bwMode="auto">
                <a:xfrm>
                  <a:off x="2587" y="2834"/>
                  <a:ext cx="6" cy="2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5" name="Rectangle 340"/>
                <p:cNvSpPr>
                  <a:spLocks noChangeArrowheads="1"/>
                </p:cNvSpPr>
                <p:nvPr/>
              </p:nvSpPr>
              <p:spPr bwMode="auto">
                <a:xfrm>
                  <a:off x="2587" y="2834"/>
                  <a:ext cx="6" cy="2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6" name="Freeform 341"/>
                <p:cNvSpPr>
                  <a:spLocks/>
                </p:cNvSpPr>
                <p:nvPr/>
              </p:nvSpPr>
              <p:spPr bwMode="auto">
                <a:xfrm>
                  <a:off x="2538" y="2482"/>
                  <a:ext cx="49" cy="48"/>
                </a:xfrm>
                <a:custGeom>
                  <a:avLst/>
                  <a:gdLst>
                    <a:gd name="T0" fmla="*/ 98 w 98"/>
                    <a:gd name="T1" fmla="*/ 44 h 98"/>
                    <a:gd name="T2" fmla="*/ 96 w 98"/>
                    <a:gd name="T3" fmla="*/ 34 h 98"/>
                    <a:gd name="T4" fmla="*/ 92 w 98"/>
                    <a:gd name="T5" fmla="*/ 26 h 98"/>
                    <a:gd name="T6" fmla="*/ 86 w 98"/>
                    <a:gd name="T7" fmla="*/ 18 h 98"/>
                    <a:gd name="T8" fmla="*/ 80 w 98"/>
                    <a:gd name="T9" fmla="*/ 11 h 98"/>
                    <a:gd name="T10" fmla="*/ 72 w 98"/>
                    <a:gd name="T11" fmla="*/ 6 h 98"/>
                    <a:gd name="T12" fmla="*/ 64 w 98"/>
                    <a:gd name="T13" fmla="*/ 2 h 98"/>
                    <a:gd name="T14" fmla="*/ 54 w 98"/>
                    <a:gd name="T15" fmla="*/ 0 h 98"/>
                    <a:gd name="T16" fmla="*/ 43 w 98"/>
                    <a:gd name="T17" fmla="*/ 0 h 98"/>
                    <a:gd name="T18" fmla="*/ 34 w 98"/>
                    <a:gd name="T19" fmla="*/ 2 h 98"/>
                    <a:gd name="T20" fmla="*/ 25 w 98"/>
                    <a:gd name="T21" fmla="*/ 6 h 98"/>
                    <a:gd name="T22" fmla="*/ 17 w 98"/>
                    <a:gd name="T23" fmla="*/ 11 h 98"/>
                    <a:gd name="T24" fmla="*/ 10 w 98"/>
                    <a:gd name="T25" fmla="*/ 18 h 98"/>
                    <a:gd name="T26" fmla="*/ 6 w 98"/>
                    <a:gd name="T27" fmla="*/ 26 h 98"/>
                    <a:gd name="T28" fmla="*/ 1 w 98"/>
                    <a:gd name="T29" fmla="*/ 34 h 98"/>
                    <a:gd name="T30" fmla="*/ 0 w 98"/>
                    <a:gd name="T31" fmla="*/ 44 h 98"/>
                    <a:gd name="T32" fmla="*/ 0 w 98"/>
                    <a:gd name="T33" fmla="*/ 54 h 98"/>
                    <a:gd name="T34" fmla="*/ 1 w 98"/>
                    <a:gd name="T35" fmla="*/ 64 h 98"/>
                    <a:gd name="T36" fmla="*/ 6 w 98"/>
                    <a:gd name="T37" fmla="*/ 73 h 98"/>
                    <a:gd name="T38" fmla="*/ 10 w 98"/>
                    <a:gd name="T39" fmla="*/ 81 h 98"/>
                    <a:gd name="T40" fmla="*/ 17 w 98"/>
                    <a:gd name="T41" fmla="*/ 86 h 98"/>
                    <a:gd name="T42" fmla="*/ 25 w 98"/>
                    <a:gd name="T43" fmla="*/ 92 h 98"/>
                    <a:gd name="T44" fmla="*/ 34 w 98"/>
                    <a:gd name="T45" fmla="*/ 95 h 98"/>
                    <a:gd name="T46" fmla="*/ 43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5 h 98"/>
                    <a:gd name="T52" fmla="*/ 72 w 98"/>
                    <a:gd name="T53" fmla="*/ 92 h 98"/>
                    <a:gd name="T54" fmla="*/ 80 w 98"/>
                    <a:gd name="T55" fmla="*/ 86 h 98"/>
                    <a:gd name="T56" fmla="*/ 86 w 98"/>
                    <a:gd name="T57" fmla="*/ 81 h 98"/>
                    <a:gd name="T58" fmla="*/ 92 w 98"/>
                    <a:gd name="T59" fmla="*/ 73 h 98"/>
                    <a:gd name="T60" fmla="*/ 96 w 98"/>
                    <a:gd name="T61" fmla="*/ 64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49"/>
                      </a:moveTo>
                      <a:lnTo>
                        <a:pt x="98" y="44"/>
                      </a:lnTo>
                      <a:lnTo>
                        <a:pt x="97" y="39"/>
                      </a:lnTo>
                      <a:lnTo>
                        <a:pt x="96" y="34"/>
                      </a:lnTo>
                      <a:lnTo>
                        <a:pt x="93" y="30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6" y="18"/>
                      </a:lnTo>
                      <a:lnTo>
                        <a:pt x="83" y="15"/>
                      </a:lnTo>
                      <a:lnTo>
                        <a:pt x="80" y="11"/>
                      </a:lnTo>
                      <a:lnTo>
                        <a:pt x="76" y="8"/>
                      </a:lnTo>
                      <a:lnTo>
                        <a:pt x="72" y="6"/>
                      </a:lnTo>
                      <a:lnTo>
                        <a:pt x="67" y="3"/>
                      </a:lnTo>
                      <a:lnTo>
                        <a:pt x="64" y="2"/>
                      </a:lnTo>
                      <a:lnTo>
                        <a:pt x="58" y="1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3" y="0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3"/>
                      </a:lnTo>
                      <a:lnTo>
                        <a:pt x="25" y="6"/>
                      </a:lnTo>
                      <a:lnTo>
                        <a:pt x="22" y="8"/>
                      </a:lnTo>
                      <a:lnTo>
                        <a:pt x="17" y="11"/>
                      </a:lnTo>
                      <a:lnTo>
                        <a:pt x="14" y="15"/>
                      </a:lnTo>
                      <a:lnTo>
                        <a:pt x="10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4" y="30"/>
                      </a:lnTo>
                      <a:lnTo>
                        <a:pt x="1" y="34"/>
                      </a:lnTo>
                      <a:lnTo>
                        <a:pt x="0" y="39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0" y="59"/>
                      </a:lnTo>
                      <a:lnTo>
                        <a:pt x="1" y="64"/>
                      </a:lnTo>
                      <a:lnTo>
                        <a:pt x="4" y="68"/>
                      </a:lnTo>
                      <a:lnTo>
                        <a:pt x="6" y="73"/>
                      </a:lnTo>
                      <a:lnTo>
                        <a:pt x="8" y="76"/>
                      </a:lnTo>
                      <a:lnTo>
                        <a:pt x="10" y="81"/>
                      </a:lnTo>
                      <a:lnTo>
                        <a:pt x="14" y="84"/>
                      </a:lnTo>
                      <a:lnTo>
                        <a:pt x="17" y="86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39" y="96"/>
                      </a:lnTo>
                      <a:lnTo>
                        <a:pt x="43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8" y="96"/>
                      </a:lnTo>
                      <a:lnTo>
                        <a:pt x="64" y="95"/>
                      </a:lnTo>
                      <a:lnTo>
                        <a:pt x="67" y="94"/>
                      </a:lnTo>
                      <a:lnTo>
                        <a:pt x="72" y="92"/>
                      </a:lnTo>
                      <a:lnTo>
                        <a:pt x="76" y="90"/>
                      </a:lnTo>
                      <a:lnTo>
                        <a:pt x="80" y="86"/>
                      </a:lnTo>
                      <a:lnTo>
                        <a:pt x="83" y="84"/>
                      </a:lnTo>
                      <a:lnTo>
                        <a:pt x="86" y="81"/>
                      </a:lnTo>
                      <a:lnTo>
                        <a:pt x="90" y="76"/>
                      </a:lnTo>
                      <a:lnTo>
                        <a:pt x="92" y="73"/>
                      </a:lnTo>
                      <a:lnTo>
                        <a:pt x="93" y="68"/>
                      </a:lnTo>
                      <a:lnTo>
                        <a:pt x="96" y="64"/>
                      </a:lnTo>
                      <a:lnTo>
                        <a:pt x="97" y="59"/>
                      </a:lnTo>
                      <a:lnTo>
                        <a:pt x="98" y="54"/>
                      </a:lnTo>
                      <a:lnTo>
                        <a:pt x="98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7" name="Freeform 342"/>
                <p:cNvSpPr>
                  <a:spLocks/>
                </p:cNvSpPr>
                <p:nvPr/>
              </p:nvSpPr>
              <p:spPr bwMode="auto">
                <a:xfrm>
                  <a:off x="2538" y="2482"/>
                  <a:ext cx="49" cy="48"/>
                </a:xfrm>
                <a:custGeom>
                  <a:avLst/>
                  <a:gdLst>
                    <a:gd name="T0" fmla="*/ 98 w 98"/>
                    <a:gd name="T1" fmla="*/ 44 h 98"/>
                    <a:gd name="T2" fmla="*/ 96 w 98"/>
                    <a:gd name="T3" fmla="*/ 34 h 98"/>
                    <a:gd name="T4" fmla="*/ 92 w 98"/>
                    <a:gd name="T5" fmla="*/ 26 h 98"/>
                    <a:gd name="T6" fmla="*/ 86 w 98"/>
                    <a:gd name="T7" fmla="*/ 18 h 98"/>
                    <a:gd name="T8" fmla="*/ 80 w 98"/>
                    <a:gd name="T9" fmla="*/ 11 h 98"/>
                    <a:gd name="T10" fmla="*/ 72 w 98"/>
                    <a:gd name="T11" fmla="*/ 6 h 98"/>
                    <a:gd name="T12" fmla="*/ 64 w 98"/>
                    <a:gd name="T13" fmla="*/ 2 h 98"/>
                    <a:gd name="T14" fmla="*/ 54 w 98"/>
                    <a:gd name="T15" fmla="*/ 0 h 98"/>
                    <a:gd name="T16" fmla="*/ 43 w 98"/>
                    <a:gd name="T17" fmla="*/ 0 h 98"/>
                    <a:gd name="T18" fmla="*/ 34 w 98"/>
                    <a:gd name="T19" fmla="*/ 2 h 98"/>
                    <a:gd name="T20" fmla="*/ 25 w 98"/>
                    <a:gd name="T21" fmla="*/ 6 h 98"/>
                    <a:gd name="T22" fmla="*/ 17 w 98"/>
                    <a:gd name="T23" fmla="*/ 11 h 98"/>
                    <a:gd name="T24" fmla="*/ 10 w 98"/>
                    <a:gd name="T25" fmla="*/ 18 h 98"/>
                    <a:gd name="T26" fmla="*/ 6 w 98"/>
                    <a:gd name="T27" fmla="*/ 26 h 98"/>
                    <a:gd name="T28" fmla="*/ 1 w 98"/>
                    <a:gd name="T29" fmla="*/ 34 h 98"/>
                    <a:gd name="T30" fmla="*/ 0 w 98"/>
                    <a:gd name="T31" fmla="*/ 44 h 98"/>
                    <a:gd name="T32" fmla="*/ 0 w 98"/>
                    <a:gd name="T33" fmla="*/ 54 h 98"/>
                    <a:gd name="T34" fmla="*/ 1 w 98"/>
                    <a:gd name="T35" fmla="*/ 64 h 98"/>
                    <a:gd name="T36" fmla="*/ 6 w 98"/>
                    <a:gd name="T37" fmla="*/ 73 h 98"/>
                    <a:gd name="T38" fmla="*/ 10 w 98"/>
                    <a:gd name="T39" fmla="*/ 81 h 98"/>
                    <a:gd name="T40" fmla="*/ 17 w 98"/>
                    <a:gd name="T41" fmla="*/ 86 h 98"/>
                    <a:gd name="T42" fmla="*/ 25 w 98"/>
                    <a:gd name="T43" fmla="*/ 92 h 98"/>
                    <a:gd name="T44" fmla="*/ 34 w 98"/>
                    <a:gd name="T45" fmla="*/ 95 h 98"/>
                    <a:gd name="T46" fmla="*/ 43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5 h 98"/>
                    <a:gd name="T52" fmla="*/ 72 w 98"/>
                    <a:gd name="T53" fmla="*/ 92 h 98"/>
                    <a:gd name="T54" fmla="*/ 80 w 98"/>
                    <a:gd name="T55" fmla="*/ 86 h 98"/>
                    <a:gd name="T56" fmla="*/ 86 w 98"/>
                    <a:gd name="T57" fmla="*/ 81 h 98"/>
                    <a:gd name="T58" fmla="*/ 92 w 98"/>
                    <a:gd name="T59" fmla="*/ 73 h 98"/>
                    <a:gd name="T60" fmla="*/ 96 w 98"/>
                    <a:gd name="T61" fmla="*/ 64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49"/>
                      </a:moveTo>
                      <a:lnTo>
                        <a:pt x="98" y="44"/>
                      </a:lnTo>
                      <a:lnTo>
                        <a:pt x="97" y="39"/>
                      </a:lnTo>
                      <a:lnTo>
                        <a:pt x="96" y="34"/>
                      </a:lnTo>
                      <a:lnTo>
                        <a:pt x="93" y="30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6" y="18"/>
                      </a:lnTo>
                      <a:lnTo>
                        <a:pt x="83" y="15"/>
                      </a:lnTo>
                      <a:lnTo>
                        <a:pt x="80" y="11"/>
                      </a:lnTo>
                      <a:lnTo>
                        <a:pt x="76" y="8"/>
                      </a:lnTo>
                      <a:lnTo>
                        <a:pt x="72" y="6"/>
                      </a:lnTo>
                      <a:lnTo>
                        <a:pt x="67" y="3"/>
                      </a:lnTo>
                      <a:lnTo>
                        <a:pt x="64" y="2"/>
                      </a:lnTo>
                      <a:lnTo>
                        <a:pt x="58" y="1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3" y="0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3"/>
                      </a:lnTo>
                      <a:lnTo>
                        <a:pt x="25" y="6"/>
                      </a:lnTo>
                      <a:lnTo>
                        <a:pt x="22" y="8"/>
                      </a:lnTo>
                      <a:lnTo>
                        <a:pt x="17" y="11"/>
                      </a:lnTo>
                      <a:lnTo>
                        <a:pt x="14" y="15"/>
                      </a:lnTo>
                      <a:lnTo>
                        <a:pt x="10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4" y="30"/>
                      </a:lnTo>
                      <a:lnTo>
                        <a:pt x="1" y="34"/>
                      </a:lnTo>
                      <a:lnTo>
                        <a:pt x="0" y="39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0" y="59"/>
                      </a:lnTo>
                      <a:lnTo>
                        <a:pt x="1" y="64"/>
                      </a:lnTo>
                      <a:lnTo>
                        <a:pt x="4" y="68"/>
                      </a:lnTo>
                      <a:lnTo>
                        <a:pt x="6" y="73"/>
                      </a:lnTo>
                      <a:lnTo>
                        <a:pt x="8" y="76"/>
                      </a:lnTo>
                      <a:lnTo>
                        <a:pt x="10" y="81"/>
                      </a:lnTo>
                      <a:lnTo>
                        <a:pt x="14" y="84"/>
                      </a:lnTo>
                      <a:lnTo>
                        <a:pt x="17" y="86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39" y="96"/>
                      </a:lnTo>
                      <a:lnTo>
                        <a:pt x="43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8" y="96"/>
                      </a:lnTo>
                      <a:lnTo>
                        <a:pt x="64" y="95"/>
                      </a:lnTo>
                      <a:lnTo>
                        <a:pt x="67" y="94"/>
                      </a:lnTo>
                      <a:lnTo>
                        <a:pt x="72" y="92"/>
                      </a:lnTo>
                      <a:lnTo>
                        <a:pt x="76" y="90"/>
                      </a:lnTo>
                      <a:lnTo>
                        <a:pt x="80" y="86"/>
                      </a:lnTo>
                      <a:lnTo>
                        <a:pt x="83" y="84"/>
                      </a:lnTo>
                      <a:lnTo>
                        <a:pt x="86" y="81"/>
                      </a:lnTo>
                      <a:lnTo>
                        <a:pt x="90" y="76"/>
                      </a:lnTo>
                      <a:lnTo>
                        <a:pt x="92" y="73"/>
                      </a:lnTo>
                      <a:lnTo>
                        <a:pt x="93" y="68"/>
                      </a:lnTo>
                      <a:lnTo>
                        <a:pt x="96" y="64"/>
                      </a:lnTo>
                      <a:lnTo>
                        <a:pt x="97" y="59"/>
                      </a:lnTo>
                      <a:lnTo>
                        <a:pt x="98" y="54"/>
                      </a:lnTo>
                      <a:lnTo>
                        <a:pt x="98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8" name="Freeform 343"/>
                <p:cNvSpPr>
                  <a:spLocks/>
                </p:cNvSpPr>
                <p:nvPr/>
              </p:nvSpPr>
              <p:spPr bwMode="auto">
                <a:xfrm>
                  <a:off x="2556" y="2500"/>
                  <a:ext cx="13" cy="12"/>
                </a:xfrm>
                <a:custGeom>
                  <a:avLst/>
                  <a:gdLst>
                    <a:gd name="T0" fmla="*/ 25 w 25"/>
                    <a:gd name="T1" fmla="*/ 13 h 25"/>
                    <a:gd name="T2" fmla="*/ 23 w 25"/>
                    <a:gd name="T3" fmla="*/ 11 h 25"/>
                    <a:gd name="T4" fmla="*/ 23 w 25"/>
                    <a:gd name="T5" fmla="*/ 8 h 25"/>
                    <a:gd name="T6" fmla="*/ 22 w 25"/>
                    <a:gd name="T7" fmla="*/ 6 h 25"/>
                    <a:gd name="T8" fmla="*/ 20 w 25"/>
                    <a:gd name="T9" fmla="*/ 4 h 25"/>
                    <a:gd name="T10" fmla="*/ 19 w 25"/>
                    <a:gd name="T11" fmla="*/ 3 h 25"/>
                    <a:gd name="T12" fmla="*/ 17 w 25"/>
                    <a:gd name="T13" fmla="*/ 1 h 25"/>
                    <a:gd name="T14" fmla="*/ 14 w 25"/>
                    <a:gd name="T15" fmla="*/ 0 h 25"/>
                    <a:gd name="T16" fmla="*/ 12 w 25"/>
                    <a:gd name="T17" fmla="*/ 0 h 25"/>
                    <a:gd name="T18" fmla="*/ 9 w 25"/>
                    <a:gd name="T19" fmla="*/ 0 h 25"/>
                    <a:gd name="T20" fmla="*/ 6 w 25"/>
                    <a:gd name="T21" fmla="*/ 1 h 25"/>
                    <a:gd name="T22" fmla="*/ 5 w 25"/>
                    <a:gd name="T23" fmla="*/ 3 h 25"/>
                    <a:gd name="T24" fmla="*/ 3 w 25"/>
                    <a:gd name="T25" fmla="*/ 4 h 25"/>
                    <a:gd name="T26" fmla="*/ 2 w 25"/>
                    <a:gd name="T27" fmla="*/ 6 h 25"/>
                    <a:gd name="T28" fmla="*/ 1 w 25"/>
                    <a:gd name="T29" fmla="*/ 8 h 25"/>
                    <a:gd name="T30" fmla="*/ 0 w 25"/>
                    <a:gd name="T31" fmla="*/ 11 h 25"/>
                    <a:gd name="T32" fmla="*/ 0 w 25"/>
                    <a:gd name="T33" fmla="*/ 13 h 25"/>
                    <a:gd name="T34" fmla="*/ 0 w 25"/>
                    <a:gd name="T35" fmla="*/ 15 h 25"/>
                    <a:gd name="T36" fmla="*/ 1 w 25"/>
                    <a:gd name="T37" fmla="*/ 17 h 25"/>
                    <a:gd name="T38" fmla="*/ 2 w 25"/>
                    <a:gd name="T39" fmla="*/ 20 h 25"/>
                    <a:gd name="T40" fmla="*/ 3 w 25"/>
                    <a:gd name="T41" fmla="*/ 22 h 25"/>
                    <a:gd name="T42" fmla="*/ 5 w 25"/>
                    <a:gd name="T43" fmla="*/ 23 h 25"/>
                    <a:gd name="T44" fmla="*/ 6 w 25"/>
                    <a:gd name="T45" fmla="*/ 24 h 25"/>
                    <a:gd name="T46" fmla="*/ 9 w 25"/>
                    <a:gd name="T47" fmla="*/ 25 h 25"/>
                    <a:gd name="T48" fmla="*/ 12 w 25"/>
                    <a:gd name="T49" fmla="*/ 25 h 25"/>
                    <a:gd name="T50" fmla="*/ 14 w 25"/>
                    <a:gd name="T51" fmla="*/ 25 h 25"/>
                    <a:gd name="T52" fmla="*/ 17 w 25"/>
                    <a:gd name="T53" fmla="*/ 24 h 25"/>
                    <a:gd name="T54" fmla="*/ 19 w 25"/>
                    <a:gd name="T55" fmla="*/ 23 h 25"/>
                    <a:gd name="T56" fmla="*/ 20 w 25"/>
                    <a:gd name="T57" fmla="*/ 22 h 25"/>
                    <a:gd name="T58" fmla="*/ 22 w 25"/>
                    <a:gd name="T59" fmla="*/ 20 h 25"/>
                    <a:gd name="T60" fmla="*/ 23 w 25"/>
                    <a:gd name="T61" fmla="*/ 17 h 25"/>
                    <a:gd name="T62" fmla="*/ 23 w 25"/>
                    <a:gd name="T63" fmla="*/ 15 h 25"/>
                    <a:gd name="T64" fmla="*/ 25 w 25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5">
                      <a:moveTo>
                        <a:pt x="25" y="13"/>
                      </a:moveTo>
                      <a:lnTo>
                        <a:pt x="23" y="11"/>
                      </a:lnTo>
                      <a:lnTo>
                        <a:pt x="23" y="8"/>
                      </a:lnTo>
                      <a:lnTo>
                        <a:pt x="22" y="6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6" y="24"/>
                      </a:lnTo>
                      <a:lnTo>
                        <a:pt x="9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0" y="22"/>
                      </a:lnTo>
                      <a:lnTo>
                        <a:pt x="22" y="20"/>
                      </a:lnTo>
                      <a:lnTo>
                        <a:pt x="23" y="17"/>
                      </a:lnTo>
                      <a:lnTo>
                        <a:pt x="23" y="15"/>
                      </a:lnTo>
                      <a:lnTo>
                        <a:pt x="25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9" name="Freeform 344"/>
                <p:cNvSpPr>
                  <a:spLocks/>
                </p:cNvSpPr>
                <p:nvPr/>
              </p:nvSpPr>
              <p:spPr bwMode="auto">
                <a:xfrm>
                  <a:off x="2556" y="2500"/>
                  <a:ext cx="13" cy="12"/>
                </a:xfrm>
                <a:custGeom>
                  <a:avLst/>
                  <a:gdLst>
                    <a:gd name="T0" fmla="*/ 25 w 25"/>
                    <a:gd name="T1" fmla="*/ 13 h 25"/>
                    <a:gd name="T2" fmla="*/ 23 w 25"/>
                    <a:gd name="T3" fmla="*/ 11 h 25"/>
                    <a:gd name="T4" fmla="*/ 23 w 25"/>
                    <a:gd name="T5" fmla="*/ 8 h 25"/>
                    <a:gd name="T6" fmla="*/ 22 w 25"/>
                    <a:gd name="T7" fmla="*/ 6 h 25"/>
                    <a:gd name="T8" fmla="*/ 20 w 25"/>
                    <a:gd name="T9" fmla="*/ 4 h 25"/>
                    <a:gd name="T10" fmla="*/ 19 w 25"/>
                    <a:gd name="T11" fmla="*/ 3 h 25"/>
                    <a:gd name="T12" fmla="*/ 17 w 25"/>
                    <a:gd name="T13" fmla="*/ 1 h 25"/>
                    <a:gd name="T14" fmla="*/ 14 w 25"/>
                    <a:gd name="T15" fmla="*/ 0 h 25"/>
                    <a:gd name="T16" fmla="*/ 12 w 25"/>
                    <a:gd name="T17" fmla="*/ 0 h 25"/>
                    <a:gd name="T18" fmla="*/ 9 w 25"/>
                    <a:gd name="T19" fmla="*/ 0 h 25"/>
                    <a:gd name="T20" fmla="*/ 6 w 25"/>
                    <a:gd name="T21" fmla="*/ 1 h 25"/>
                    <a:gd name="T22" fmla="*/ 5 w 25"/>
                    <a:gd name="T23" fmla="*/ 3 h 25"/>
                    <a:gd name="T24" fmla="*/ 3 w 25"/>
                    <a:gd name="T25" fmla="*/ 4 h 25"/>
                    <a:gd name="T26" fmla="*/ 2 w 25"/>
                    <a:gd name="T27" fmla="*/ 6 h 25"/>
                    <a:gd name="T28" fmla="*/ 1 w 25"/>
                    <a:gd name="T29" fmla="*/ 8 h 25"/>
                    <a:gd name="T30" fmla="*/ 0 w 25"/>
                    <a:gd name="T31" fmla="*/ 11 h 25"/>
                    <a:gd name="T32" fmla="*/ 0 w 25"/>
                    <a:gd name="T33" fmla="*/ 13 h 25"/>
                    <a:gd name="T34" fmla="*/ 0 w 25"/>
                    <a:gd name="T35" fmla="*/ 15 h 25"/>
                    <a:gd name="T36" fmla="*/ 1 w 25"/>
                    <a:gd name="T37" fmla="*/ 17 h 25"/>
                    <a:gd name="T38" fmla="*/ 2 w 25"/>
                    <a:gd name="T39" fmla="*/ 20 h 25"/>
                    <a:gd name="T40" fmla="*/ 3 w 25"/>
                    <a:gd name="T41" fmla="*/ 22 h 25"/>
                    <a:gd name="T42" fmla="*/ 5 w 25"/>
                    <a:gd name="T43" fmla="*/ 23 h 25"/>
                    <a:gd name="T44" fmla="*/ 6 w 25"/>
                    <a:gd name="T45" fmla="*/ 24 h 25"/>
                    <a:gd name="T46" fmla="*/ 9 w 25"/>
                    <a:gd name="T47" fmla="*/ 25 h 25"/>
                    <a:gd name="T48" fmla="*/ 12 w 25"/>
                    <a:gd name="T49" fmla="*/ 25 h 25"/>
                    <a:gd name="T50" fmla="*/ 14 w 25"/>
                    <a:gd name="T51" fmla="*/ 25 h 25"/>
                    <a:gd name="T52" fmla="*/ 17 w 25"/>
                    <a:gd name="T53" fmla="*/ 24 h 25"/>
                    <a:gd name="T54" fmla="*/ 19 w 25"/>
                    <a:gd name="T55" fmla="*/ 23 h 25"/>
                    <a:gd name="T56" fmla="*/ 20 w 25"/>
                    <a:gd name="T57" fmla="*/ 22 h 25"/>
                    <a:gd name="T58" fmla="*/ 22 w 25"/>
                    <a:gd name="T59" fmla="*/ 20 h 25"/>
                    <a:gd name="T60" fmla="*/ 23 w 25"/>
                    <a:gd name="T61" fmla="*/ 17 h 25"/>
                    <a:gd name="T62" fmla="*/ 23 w 25"/>
                    <a:gd name="T63" fmla="*/ 15 h 25"/>
                    <a:gd name="T64" fmla="*/ 25 w 25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5">
                      <a:moveTo>
                        <a:pt x="25" y="13"/>
                      </a:moveTo>
                      <a:lnTo>
                        <a:pt x="23" y="11"/>
                      </a:lnTo>
                      <a:lnTo>
                        <a:pt x="23" y="8"/>
                      </a:lnTo>
                      <a:lnTo>
                        <a:pt x="22" y="6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6" y="24"/>
                      </a:lnTo>
                      <a:lnTo>
                        <a:pt x="9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0" y="22"/>
                      </a:lnTo>
                      <a:lnTo>
                        <a:pt x="22" y="20"/>
                      </a:lnTo>
                      <a:lnTo>
                        <a:pt x="23" y="17"/>
                      </a:lnTo>
                      <a:lnTo>
                        <a:pt x="23" y="15"/>
                      </a:lnTo>
                      <a:lnTo>
                        <a:pt x="25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0" name="Rectangle 345"/>
                <p:cNvSpPr>
                  <a:spLocks noChangeArrowheads="1"/>
                </p:cNvSpPr>
                <p:nvPr/>
              </p:nvSpPr>
              <p:spPr bwMode="auto">
                <a:xfrm>
                  <a:off x="2534" y="2231"/>
                  <a:ext cx="72" cy="10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1" name="Rectangle 346"/>
                <p:cNvSpPr>
                  <a:spLocks noChangeArrowheads="1"/>
                </p:cNvSpPr>
                <p:nvPr/>
              </p:nvSpPr>
              <p:spPr bwMode="auto">
                <a:xfrm>
                  <a:off x="2534" y="2231"/>
                  <a:ext cx="72" cy="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2" name="Freeform 347"/>
                <p:cNvSpPr>
                  <a:spLocks/>
                </p:cNvSpPr>
                <p:nvPr/>
              </p:nvSpPr>
              <p:spPr bwMode="auto">
                <a:xfrm>
                  <a:off x="2541" y="2283"/>
                  <a:ext cx="57" cy="38"/>
                </a:xfrm>
                <a:custGeom>
                  <a:avLst/>
                  <a:gdLst>
                    <a:gd name="T0" fmla="*/ 0 w 114"/>
                    <a:gd name="T1" fmla="*/ 0 h 75"/>
                    <a:gd name="T2" fmla="*/ 0 w 114"/>
                    <a:gd name="T3" fmla="*/ 75 h 75"/>
                    <a:gd name="T4" fmla="*/ 69 w 114"/>
                    <a:gd name="T5" fmla="*/ 75 h 75"/>
                    <a:gd name="T6" fmla="*/ 69 w 114"/>
                    <a:gd name="T7" fmla="*/ 66 h 75"/>
                    <a:gd name="T8" fmla="*/ 77 w 114"/>
                    <a:gd name="T9" fmla="*/ 66 h 75"/>
                    <a:gd name="T10" fmla="*/ 77 w 114"/>
                    <a:gd name="T11" fmla="*/ 75 h 75"/>
                    <a:gd name="T12" fmla="*/ 104 w 114"/>
                    <a:gd name="T13" fmla="*/ 75 h 75"/>
                    <a:gd name="T14" fmla="*/ 104 w 114"/>
                    <a:gd name="T15" fmla="*/ 64 h 75"/>
                    <a:gd name="T16" fmla="*/ 114 w 114"/>
                    <a:gd name="T17" fmla="*/ 64 h 75"/>
                    <a:gd name="T18" fmla="*/ 114 w 114"/>
                    <a:gd name="T19" fmla="*/ 12 h 75"/>
                    <a:gd name="T20" fmla="*/ 104 w 114"/>
                    <a:gd name="T21" fmla="*/ 12 h 75"/>
                    <a:gd name="T22" fmla="*/ 104 w 114"/>
                    <a:gd name="T23" fmla="*/ 0 h 75"/>
                    <a:gd name="T24" fmla="*/ 76 w 114"/>
                    <a:gd name="T25" fmla="*/ 0 h 75"/>
                    <a:gd name="T26" fmla="*/ 76 w 114"/>
                    <a:gd name="T27" fmla="*/ 9 h 75"/>
                    <a:gd name="T28" fmla="*/ 69 w 114"/>
                    <a:gd name="T29" fmla="*/ 9 h 75"/>
                    <a:gd name="T30" fmla="*/ 69 w 114"/>
                    <a:gd name="T31" fmla="*/ 0 h 75"/>
                    <a:gd name="T32" fmla="*/ 0 w 114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4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6"/>
                      </a:lnTo>
                      <a:lnTo>
                        <a:pt x="77" y="66"/>
                      </a:lnTo>
                      <a:lnTo>
                        <a:pt x="77" y="75"/>
                      </a:lnTo>
                      <a:lnTo>
                        <a:pt x="104" y="75"/>
                      </a:lnTo>
                      <a:lnTo>
                        <a:pt x="104" y="64"/>
                      </a:lnTo>
                      <a:lnTo>
                        <a:pt x="114" y="64"/>
                      </a:lnTo>
                      <a:lnTo>
                        <a:pt x="114" y="12"/>
                      </a:lnTo>
                      <a:lnTo>
                        <a:pt x="104" y="12"/>
                      </a:lnTo>
                      <a:lnTo>
                        <a:pt x="104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3" name="Freeform 348"/>
                <p:cNvSpPr>
                  <a:spLocks/>
                </p:cNvSpPr>
                <p:nvPr/>
              </p:nvSpPr>
              <p:spPr bwMode="auto">
                <a:xfrm>
                  <a:off x="2541" y="2283"/>
                  <a:ext cx="57" cy="38"/>
                </a:xfrm>
                <a:custGeom>
                  <a:avLst/>
                  <a:gdLst>
                    <a:gd name="T0" fmla="*/ 0 w 114"/>
                    <a:gd name="T1" fmla="*/ 0 h 75"/>
                    <a:gd name="T2" fmla="*/ 0 w 114"/>
                    <a:gd name="T3" fmla="*/ 75 h 75"/>
                    <a:gd name="T4" fmla="*/ 69 w 114"/>
                    <a:gd name="T5" fmla="*/ 75 h 75"/>
                    <a:gd name="T6" fmla="*/ 69 w 114"/>
                    <a:gd name="T7" fmla="*/ 66 h 75"/>
                    <a:gd name="T8" fmla="*/ 77 w 114"/>
                    <a:gd name="T9" fmla="*/ 66 h 75"/>
                    <a:gd name="T10" fmla="*/ 77 w 114"/>
                    <a:gd name="T11" fmla="*/ 75 h 75"/>
                    <a:gd name="T12" fmla="*/ 104 w 114"/>
                    <a:gd name="T13" fmla="*/ 75 h 75"/>
                    <a:gd name="T14" fmla="*/ 104 w 114"/>
                    <a:gd name="T15" fmla="*/ 64 h 75"/>
                    <a:gd name="T16" fmla="*/ 114 w 114"/>
                    <a:gd name="T17" fmla="*/ 64 h 75"/>
                    <a:gd name="T18" fmla="*/ 114 w 114"/>
                    <a:gd name="T19" fmla="*/ 12 h 75"/>
                    <a:gd name="T20" fmla="*/ 104 w 114"/>
                    <a:gd name="T21" fmla="*/ 12 h 75"/>
                    <a:gd name="T22" fmla="*/ 104 w 114"/>
                    <a:gd name="T23" fmla="*/ 0 h 75"/>
                    <a:gd name="T24" fmla="*/ 76 w 114"/>
                    <a:gd name="T25" fmla="*/ 0 h 75"/>
                    <a:gd name="T26" fmla="*/ 76 w 114"/>
                    <a:gd name="T27" fmla="*/ 9 h 75"/>
                    <a:gd name="T28" fmla="*/ 69 w 114"/>
                    <a:gd name="T29" fmla="*/ 9 h 75"/>
                    <a:gd name="T30" fmla="*/ 69 w 114"/>
                    <a:gd name="T31" fmla="*/ 0 h 75"/>
                    <a:gd name="T32" fmla="*/ 0 w 114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4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6"/>
                      </a:lnTo>
                      <a:lnTo>
                        <a:pt x="77" y="66"/>
                      </a:lnTo>
                      <a:lnTo>
                        <a:pt x="77" y="75"/>
                      </a:lnTo>
                      <a:lnTo>
                        <a:pt x="104" y="75"/>
                      </a:lnTo>
                      <a:lnTo>
                        <a:pt x="104" y="64"/>
                      </a:lnTo>
                      <a:lnTo>
                        <a:pt x="114" y="64"/>
                      </a:lnTo>
                      <a:lnTo>
                        <a:pt x="114" y="12"/>
                      </a:lnTo>
                      <a:lnTo>
                        <a:pt x="104" y="12"/>
                      </a:lnTo>
                      <a:lnTo>
                        <a:pt x="104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4" name="Freeform 349"/>
                <p:cNvSpPr>
                  <a:spLocks/>
                </p:cNvSpPr>
                <p:nvPr/>
              </p:nvSpPr>
              <p:spPr bwMode="auto">
                <a:xfrm>
                  <a:off x="2541" y="2241"/>
                  <a:ext cx="57" cy="37"/>
                </a:xfrm>
                <a:custGeom>
                  <a:avLst/>
                  <a:gdLst>
                    <a:gd name="T0" fmla="*/ 0 w 114"/>
                    <a:gd name="T1" fmla="*/ 0 h 75"/>
                    <a:gd name="T2" fmla="*/ 0 w 114"/>
                    <a:gd name="T3" fmla="*/ 75 h 75"/>
                    <a:gd name="T4" fmla="*/ 69 w 114"/>
                    <a:gd name="T5" fmla="*/ 75 h 75"/>
                    <a:gd name="T6" fmla="*/ 69 w 114"/>
                    <a:gd name="T7" fmla="*/ 67 h 75"/>
                    <a:gd name="T8" fmla="*/ 77 w 114"/>
                    <a:gd name="T9" fmla="*/ 67 h 75"/>
                    <a:gd name="T10" fmla="*/ 77 w 114"/>
                    <a:gd name="T11" fmla="*/ 75 h 75"/>
                    <a:gd name="T12" fmla="*/ 104 w 114"/>
                    <a:gd name="T13" fmla="*/ 75 h 75"/>
                    <a:gd name="T14" fmla="*/ 104 w 114"/>
                    <a:gd name="T15" fmla="*/ 64 h 75"/>
                    <a:gd name="T16" fmla="*/ 114 w 114"/>
                    <a:gd name="T17" fmla="*/ 64 h 75"/>
                    <a:gd name="T18" fmla="*/ 114 w 114"/>
                    <a:gd name="T19" fmla="*/ 12 h 75"/>
                    <a:gd name="T20" fmla="*/ 104 w 114"/>
                    <a:gd name="T21" fmla="*/ 12 h 75"/>
                    <a:gd name="T22" fmla="*/ 104 w 114"/>
                    <a:gd name="T23" fmla="*/ 0 h 75"/>
                    <a:gd name="T24" fmla="*/ 76 w 114"/>
                    <a:gd name="T25" fmla="*/ 0 h 75"/>
                    <a:gd name="T26" fmla="*/ 76 w 114"/>
                    <a:gd name="T27" fmla="*/ 9 h 75"/>
                    <a:gd name="T28" fmla="*/ 69 w 114"/>
                    <a:gd name="T29" fmla="*/ 9 h 75"/>
                    <a:gd name="T30" fmla="*/ 69 w 114"/>
                    <a:gd name="T31" fmla="*/ 0 h 75"/>
                    <a:gd name="T32" fmla="*/ 0 w 114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4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7"/>
                      </a:lnTo>
                      <a:lnTo>
                        <a:pt x="77" y="67"/>
                      </a:lnTo>
                      <a:lnTo>
                        <a:pt x="77" y="75"/>
                      </a:lnTo>
                      <a:lnTo>
                        <a:pt x="104" y="75"/>
                      </a:lnTo>
                      <a:lnTo>
                        <a:pt x="104" y="64"/>
                      </a:lnTo>
                      <a:lnTo>
                        <a:pt x="114" y="64"/>
                      </a:lnTo>
                      <a:lnTo>
                        <a:pt x="114" y="12"/>
                      </a:lnTo>
                      <a:lnTo>
                        <a:pt x="104" y="12"/>
                      </a:lnTo>
                      <a:lnTo>
                        <a:pt x="104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5" name="Freeform 350"/>
                <p:cNvSpPr>
                  <a:spLocks/>
                </p:cNvSpPr>
                <p:nvPr/>
              </p:nvSpPr>
              <p:spPr bwMode="auto">
                <a:xfrm>
                  <a:off x="2541" y="2241"/>
                  <a:ext cx="57" cy="37"/>
                </a:xfrm>
                <a:custGeom>
                  <a:avLst/>
                  <a:gdLst>
                    <a:gd name="T0" fmla="*/ 0 w 114"/>
                    <a:gd name="T1" fmla="*/ 0 h 75"/>
                    <a:gd name="T2" fmla="*/ 0 w 114"/>
                    <a:gd name="T3" fmla="*/ 75 h 75"/>
                    <a:gd name="T4" fmla="*/ 69 w 114"/>
                    <a:gd name="T5" fmla="*/ 75 h 75"/>
                    <a:gd name="T6" fmla="*/ 69 w 114"/>
                    <a:gd name="T7" fmla="*/ 67 h 75"/>
                    <a:gd name="T8" fmla="*/ 77 w 114"/>
                    <a:gd name="T9" fmla="*/ 67 h 75"/>
                    <a:gd name="T10" fmla="*/ 77 w 114"/>
                    <a:gd name="T11" fmla="*/ 75 h 75"/>
                    <a:gd name="T12" fmla="*/ 104 w 114"/>
                    <a:gd name="T13" fmla="*/ 75 h 75"/>
                    <a:gd name="T14" fmla="*/ 104 w 114"/>
                    <a:gd name="T15" fmla="*/ 64 h 75"/>
                    <a:gd name="T16" fmla="*/ 114 w 114"/>
                    <a:gd name="T17" fmla="*/ 64 h 75"/>
                    <a:gd name="T18" fmla="*/ 114 w 114"/>
                    <a:gd name="T19" fmla="*/ 12 h 75"/>
                    <a:gd name="T20" fmla="*/ 104 w 114"/>
                    <a:gd name="T21" fmla="*/ 12 h 75"/>
                    <a:gd name="T22" fmla="*/ 104 w 114"/>
                    <a:gd name="T23" fmla="*/ 0 h 75"/>
                    <a:gd name="T24" fmla="*/ 76 w 114"/>
                    <a:gd name="T25" fmla="*/ 0 h 75"/>
                    <a:gd name="T26" fmla="*/ 76 w 114"/>
                    <a:gd name="T27" fmla="*/ 9 h 75"/>
                    <a:gd name="T28" fmla="*/ 69 w 114"/>
                    <a:gd name="T29" fmla="*/ 9 h 75"/>
                    <a:gd name="T30" fmla="*/ 69 w 114"/>
                    <a:gd name="T31" fmla="*/ 0 h 75"/>
                    <a:gd name="T32" fmla="*/ 0 w 114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4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7"/>
                      </a:lnTo>
                      <a:lnTo>
                        <a:pt x="77" y="67"/>
                      </a:lnTo>
                      <a:lnTo>
                        <a:pt x="77" y="75"/>
                      </a:lnTo>
                      <a:lnTo>
                        <a:pt x="104" y="75"/>
                      </a:lnTo>
                      <a:lnTo>
                        <a:pt x="104" y="64"/>
                      </a:lnTo>
                      <a:lnTo>
                        <a:pt x="114" y="64"/>
                      </a:lnTo>
                      <a:lnTo>
                        <a:pt x="114" y="12"/>
                      </a:lnTo>
                      <a:lnTo>
                        <a:pt x="104" y="12"/>
                      </a:lnTo>
                      <a:lnTo>
                        <a:pt x="104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6" name="Freeform 351"/>
                <p:cNvSpPr>
                  <a:spLocks/>
                </p:cNvSpPr>
                <p:nvPr/>
              </p:nvSpPr>
              <p:spPr bwMode="auto">
                <a:xfrm>
                  <a:off x="2548" y="2247"/>
                  <a:ext cx="22" cy="24"/>
                </a:xfrm>
                <a:custGeom>
                  <a:avLst/>
                  <a:gdLst>
                    <a:gd name="T0" fmla="*/ 44 w 44"/>
                    <a:gd name="T1" fmla="*/ 24 h 47"/>
                    <a:gd name="T2" fmla="*/ 43 w 44"/>
                    <a:gd name="T3" fmla="*/ 19 h 47"/>
                    <a:gd name="T4" fmla="*/ 42 w 44"/>
                    <a:gd name="T5" fmla="*/ 15 h 47"/>
                    <a:gd name="T6" fmla="*/ 39 w 44"/>
                    <a:gd name="T7" fmla="*/ 10 h 47"/>
                    <a:gd name="T8" fmla="*/ 37 w 44"/>
                    <a:gd name="T9" fmla="*/ 7 h 47"/>
                    <a:gd name="T10" fmla="*/ 34 w 44"/>
                    <a:gd name="T11" fmla="*/ 4 h 47"/>
                    <a:gd name="T12" fmla="*/ 30 w 44"/>
                    <a:gd name="T13" fmla="*/ 2 h 47"/>
                    <a:gd name="T14" fmla="*/ 26 w 44"/>
                    <a:gd name="T15" fmla="*/ 1 h 47"/>
                    <a:gd name="T16" fmla="*/ 21 w 44"/>
                    <a:gd name="T17" fmla="*/ 0 h 47"/>
                    <a:gd name="T18" fmla="*/ 17 w 44"/>
                    <a:gd name="T19" fmla="*/ 1 h 47"/>
                    <a:gd name="T20" fmla="*/ 13 w 44"/>
                    <a:gd name="T21" fmla="*/ 2 h 47"/>
                    <a:gd name="T22" fmla="*/ 9 w 44"/>
                    <a:gd name="T23" fmla="*/ 4 h 47"/>
                    <a:gd name="T24" fmla="*/ 5 w 44"/>
                    <a:gd name="T25" fmla="*/ 7 h 47"/>
                    <a:gd name="T26" fmla="*/ 3 w 44"/>
                    <a:gd name="T27" fmla="*/ 10 h 47"/>
                    <a:gd name="T28" fmla="*/ 1 w 44"/>
                    <a:gd name="T29" fmla="*/ 15 h 47"/>
                    <a:gd name="T30" fmla="*/ 0 w 44"/>
                    <a:gd name="T31" fmla="*/ 19 h 47"/>
                    <a:gd name="T32" fmla="*/ 0 w 44"/>
                    <a:gd name="T33" fmla="*/ 24 h 47"/>
                    <a:gd name="T34" fmla="*/ 0 w 44"/>
                    <a:gd name="T35" fmla="*/ 28 h 47"/>
                    <a:gd name="T36" fmla="*/ 1 w 44"/>
                    <a:gd name="T37" fmla="*/ 33 h 47"/>
                    <a:gd name="T38" fmla="*/ 3 w 44"/>
                    <a:gd name="T39" fmla="*/ 37 h 47"/>
                    <a:gd name="T40" fmla="*/ 5 w 44"/>
                    <a:gd name="T41" fmla="*/ 41 h 47"/>
                    <a:gd name="T42" fmla="*/ 9 w 44"/>
                    <a:gd name="T43" fmla="*/ 43 h 47"/>
                    <a:gd name="T44" fmla="*/ 13 w 44"/>
                    <a:gd name="T45" fmla="*/ 45 h 47"/>
                    <a:gd name="T46" fmla="*/ 17 w 44"/>
                    <a:gd name="T47" fmla="*/ 47 h 47"/>
                    <a:gd name="T48" fmla="*/ 21 w 44"/>
                    <a:gd name="T49" fmla="*/ 47 h 47"/>
                    <a:gd name="T50" fmla="*/ 26 w 44"/>
                    <a:gd name="T51" fmla="*/ 47 h 47"/>
                    <a:gd name="T52" fmla="*/ 30 w 44"/>
                    <a:gd name="T53" fmla="*/ 45 h 47"/>
                    <a:gd name="T54" fmla="*/ 34 w 44"/>
                    <a:gd name="T55" fmla="*/ 43 h 47"/>
                    <a:gd name="T56" fmla="*/ 37 w 44"/>
                    <a:gd name="T57" fmla="*/ 41 h 47"/>
                    <a:gd name="T58" fmla="*/ 39 w 44"/>
                    <a:gd name="T59" fmla="*/ 37 h 47"/>
                    <a:gd name="T60" fmla="*/ 42 w 44"/>
                    <a:gd name="T61" fmla="*/ 33 h 47"/>
                    <a:gd name="T62" fmla="*/ 43 w 44"/>
                    <a:gd name="T63" fmla="*/ 28 h 47"/>
                    <a:gd name="T64" fmla="*/ 44 w 44"/>
                    <a:gd name="T65" fmla="*/ 24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4" h="47">
                      <a:moveTo>
                        <a:pt x="44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39" y="10"/>
                      </a:lnTo>
                      <a:lnTo>
                        <a:pt x="37" y="7"/>
                      </a:lnTo>
                      <a:lnTo>
                        <a:pt x="34" y="4"/>
                      </a:lnTo>
                      <a:lnTo>
                        <a:pt x="30" y="2"/>
                      </a:lnTo>
                      <a:lnTo>
                        <a:pt x="26" y="1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3" y="2"/>
                      </a:lnTo>
                      <a:lnTo>
                        <a:pt x="9" y="4"/>
                      </a:lnTo>
                      <a:lnTo>
                        <a:pt x="5" y="7"/>
                      </a:lnTo>
                      <a:lnTo>
                        <a:pt x="3" y="10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8"/>
                      </a:lnTo>
                      <a:lnTo>
                        <a:pt x="1" y="33"/>
                      </a:lnTo>
                      <a:lnTo>
                        <a:pt x="3" y="37"/>
                      </a:lnTo>
                      <a:lnTo>
                        <a:pt x="5" y="41"/>
                      </a:lnTo>
                      <a:lnTo>
                        <a:pt x="9" y="43"/>
                      </a:lnTo>
                      <a:lnTo>
                        <a:pt x="13" y="45"/>
                      </a:lnTo>
                      <a:lnTo>
                        <a:pt x="17" y="47"/>
                      </a:lnTo>
                      <a:lnTo>
                        <a:pt x="21" y="47"/>
                      </a:lnTo>
                      <a:lnTo>
                        <a:pt x="26" y="47"/>
                      </a:lnTo>
                      <a:lnTo>
                        <a:pt x="30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39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4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7" name="Freeform 352"/>
                <p:cNvSpPr>
                  <a:spLocks/>
                </p:cNvSpPr>
                <p:nvPr/>
              </p:nvSpPr>
              <p:spPr bwMode="auto">
                <a:xfrm>
                  <a:off x="2548" y="2247"/>
                  <a:ext cx="22" cy="24"/>
                </a:xfrm>
                <a:custGeom>
                  <a:avLst/>
                  <a:gdLst>
                    <a:gd name="T0" fmla="*/ 44 w 44"/>
                    <a:gd name="T1" fmla="*/ 24 h 47"/>
                    <a:gd name="T2" fmla="*/ 43 w 44"/>
                    <a:gd name="T3" fmla="*/ 19 h 47"/>
                    <a:gd name="T4" fmla="*/ 42 w 44"/>
                    <a:gd name="T5" fmla="*/ 15 h 47"/>
                    <a:gd name="T6" fmla="*/ 39 w 44"/>
                    <a:gd name="T7" fmla="*/ 10 h 47"/>
                    <a:gd name="T8" fmla="*/ 37 w 44"/>
                    <a:gd name="T9" fmla="*/ 7 h 47"/>
                    <a:gd name="T10" fmla="*/ 34 w 44"/>
                    <a:gd name="T11" fmla="*/ 4 h 47"/>
                    <a:gd name="T12" fmla="*/ 30 w 44"/>
                    <a:gd name="T13" fmla="*/ 2 h 47"/>
                    <a:gd name="T14" fmla="*/ 26 w 44"/>
                    <a:gd name="T15" fmla="*/ 1 h 47"/>
                    <a:gd name="T16" fmla="*/ 21 w 44"/>
                    <a:gd name="T17" fmla="*/ 0 h 47"/>
                    <a:gd name="T18" fmla="*/ 17 w 44"/>
                    <a:gd name="T19" fmla="*/ 1 h 47"/>
                    <a:gd name="T20" fmla="*/ 13 w 44"/>
                    <a:gd name="T21" fmla="*/ 2 h 47"/>
                    <a:gd name="T22" fmla="*/ 9 w 44"/>
                    <a:gd name="T23" fmla="*/ 4 h 47"/>
                    <a:gd name="T24" fmla="*/ 5 w 44"/>
                    <a:gd name="T25" fmla="*/ 7 h 47"/>
                    <a:gd name="T26" fmla="*/ 3 w 44"/>
                    <a:gd name="T27" fmla="*/ 10 h 47"/>
                    <a:gd name="T28" fmla="*/ 1 w 44"/>
                    <a:gd name="T29" fmla="*/ 15 h 47"/>
                    <a:gd name="T30" fmla="*/ 0 w 44"/>
                    <a:gd name="T31" fmla="*/ 19 h 47"/>
                    <a:gd name="T32" fmla="*/ 0 w 44"/>
                    <a:gd name="T33" fmla="*/ 24 h 47"/>
                    <a:gd name="T34" fmla="*/ 0 w 44"/>
                    <a:gd name="T35" fmla="*/ 28 h 47"/>
                    <a:gd name="T36" fmla="*/ 1 w 44"/>
                    <a:gd name="T37" fmla="*/ 33 h 47"/>
                    <a:gd name="T38" fmla="*/ 3 w 44"/>
                    <a:gd name="T39" fmla="*/ 37 h 47"/>
                    <a:gd name="T40" fmla="*/ 5 w 44"/>
                    <a:gd name="T41" fmla="*/ 41 h 47"/>
                    <a:gd name="T42" fmla="*/ 9 w 44"/>
                    <a:gd name="T43" fmla="*/ 43 h 47"/>
                    <a:gd name="T44" fmla="*/ 13 w 44"/>
                    <a:gd name="T45" fmla="*/ 45 h 47"/>
                    <a:gd name="T46" fmla="*/ 17 w 44"/>
                    <a:gd name="T47" fmla="*/ 47 h 47"/>
                    <a:gd name="T48" fmla="*/ 21 w 44"/>
                    <a:gd name="T49" fmla="*/ 47 h 47"/>
                    <a:gd name="T50" fmla="*/ 26 w 44"/>
                    <a:gd name="T51" fmla="*/ 47 h 47"/>
                    <a:gd name="T52" fmla="*/ 30 w 44"/>
                    <a:gd name="T53" fmla="*/ 45 h 47"/>
                    <a:gd name="T54" fmla="*/ 34 w 44"/>
                    <a:gd name="T55" fmla="*/ 43 h 47"/>
                    <a:gd name="T56" fmla="*/ 37 w 44"/>
                    <a:gd name="T57" fmla="*/ 41 h 47"/>
                    <a:gd name="T58" fmla="*/ 39 w 44"/>
                    <a:gd name="T59" fmla="*/ 37 h 47"/>
                    <a:gd name="T60" fmla="*/ 42 w 44"/>
                    <a:gd name="T61" fmla="*/ 33 h 47"/>
                    <a:gd name="T62" fmla="*/ 43 w 44"/>
                    <a:gd name="T63" fmla="*/ 28 h 47"/>
                    <a:gd name="T64" fmla="*/ 44 w 44"/>
                    <a:gd name="T65" fmla="*/ 24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4" h="47">
                      <a:moveTo>
                        <a:pt x="44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39" y="10"/>
                      </a:lnTo>
                      <a:lnTo>
                        <a:pt x="37" y="7"/>
                      </a:lnTo>
                      <a:lnTo>
                        <a:pt x="34" y="4"/>
                      </a:lnTo>
                      <a:lnTo>
                        <a:pt x="30" y="2"/>
                      </a:lnTo>
                      <a:lnTo>
                        <a:pt x="26" y="1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3" y="2"/>
                      </a:lnTo>
                      <a:lnTo>
                        <a:pt x="9" y="4"/>
                      </a:lnTo>
                      <a:lnTo>
                        <a:pt x="5" y="7"/>
                      </a:lnTo>
                      <a:lnTo>
                        <a:pt x="3" y="10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8"/>
                      </a:lnTo>
                      <a:lnTo>
                        <a:pt x="1" y="33"/>
                      </a:lnTo>
                      <a:lnTo>
                        <a:pt x="3" y="37"/>
                      </a:lnTo>
                      <a:lnTo>
                        <a:pt x="5" y="41"/>
                      </a:lnTo>
                      <a:lnTo>
                        <a:pt x="9" y="43"/>
                      </a:lnTo>
                      <a:lnTo>
                        <a:pt x="13" y="45"/>
                      </a:lnTo>
                      <a:lnTo>
                        <a:pt x="17" y="47"/>
                      </a:lnTo>
                      <a:lnTo>
                        <a:pt x="21" y="47"/>
                      </a:lnTo>
                      <a:lnTo>
                        <a:pt x="26" y="47"/>
                      </a:lnTo>
                      <a:lnTo>
                        <a:pt x="30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39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4" y="2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8" name="Freeform 353"/>
                <p:cNvSpPr>
                  <a:spLocks/>
                </p:cNvSpPr>
                <p:nvPr/>
              </p:nvSpPr>
              <p:spPr bwMode="auto">
                <a:xfrm>
                  <a:off x="2553" y="2253"/>
                  <a:ext cx="11" cy="12"/>
                </a:xfrm>
                <a:custGeom>
                  <a:avLst/>
                  <a:gdLst>
                    <a:gd name="T0" fmla="*/ 22 w 22"/>
                    <a:gd name="T1" fmla="*/ 13 h 25"/>
                    <a:gd name="T2" fmla="*/ 22 w 22"/>
                    <a:gd name="T3" fmla="*/ 10 h 25"/>
                    <a:gd name="T4" fmla="*/ 22 w 22"/>
                    <a:gd name="T5" fmla="*/ 8 h 25"/>
                    <a:gd name="T6" fmla="*/ 21 w 22"/>
                    <a:gd name="T7" fmla="*/ 6 h 25"/>
                    <a:gd name="T8" fmla="*/ 19 w 22"/>
                    <a:gd name="T9" fmla="*/ 4 h 25"/>
                    <a:gd name="T10" fmla="*/ 18 w 22"/>
                    <a:gd name="T11" fmla="*/ 2 h 25"/>
                    <a:gd name="T12" fmla="*/ 16 w 22"/>
                    <a:gd name="T13" fmla="*/ 1 h 25"/>
                    <a:gd name="T14" fmla="*/ 13 w 22"/>
                    <a:gd name="T15" fmla="*/ 0 h 25"/>
                    <a:gd name="T16" fmla="*/ 11 w 22"/>
                    <a:gd name="T17" fmla="*/ 0 h 25"/>
                    <a:gd name="T18" fmla="*/ 9 w 22"/>
                    <a:gd name="T19" fmla="*/ 0 h 25"/>
                    <a:gd name="T20" fmla="*/ 7 w 22"/>
                    <a:gd name="T21" fmla="*/ 1 h 25"/>
                    <a:gd name="T22" fmla="*/ 4 w 22"/>
                    <a:gd name="T23" fmla="*/ 2 h 25"/>
                    <a:gd name="T24" fmla="*/ 3 w 22"/>
                    <a:gd name="T25" fmla="*/ 4 h 25"/>
                    <a:gd name="T26" fmla="*/ 2 w 22"/>
                    <a:gd name="T27" fmla="*/ 6 h 25"/>
                    <a:gd name="T28" fmla="*/ 1 w 22"/>
                    <a:gd name="T29" fmla="*/ 8 h 25"/>
                    <a:gd name="T30" fmla="*/ 0 w 22"/>
                    <a:gd name="T31" fmla="*/ 10 h 25"/>
                    <a:gd name="T32" fmla="*/ 0 w 22"/>
                    <a:gd name="T33" fmla="*/ 13 h 25"/>
                    <a:gd name="T34" fmla="*/ 0 w 22"/>
                    <a:gd name="T35" fmla="*/ 15 h 25"/>
                    <a:gd name="T36" fmla="*/ 1 w 22"/>
                    <a:gd name="T37" fmla="*/ 17 h 25"/>
                    <a:gd name="T38" fmla="*/ 2 w 22"/>
                    <a:gd name="T39" fmla="*/ 19 h 25"/>
                    <a:gd name="T40" fmla="*/ 3 w 22"/>
                    <a:gd name="T41" fmla="*/ 22 h 25"/>
                    <a:gd name="T42" fmla="*/ 4 w 22"/>
                    <a:gd name="T43" fmla="*/ 23 h 25"/>
                    <a:gd name="T44" fmla="*/ 7 w 22"/>
                    <a:gd name="T45" fmla="*/ 24 h 25"/>
                    <a:gd name="T46" fmla="*/ 9 w 22"/>
                    <a:gd name="T47" fmla="*/ 25 h 25"/>
                    <a:gd name="T48" fmla="*/ 11 w 22"/>
                    <a:gd name="T49" fmla="*/ 25 h 25"/>
                    <a:gd name="T50" fmla="*/ 13 w 22"/>
                    <a:gd name="T51" fmla="*/ 25 h 25"/>
                    <a:gd name="T52" fmla="*/ 16 w 22"/>
                    <a:gd name="T53" fmla="*/ 24 h 25"/>
                    <a:gd name="T54" fmla="*/ 18 w 22"/>
                    <a:gd name="T55" fmla="*/ 23 h 25"/>
                    <a:gd name="T56" fmla="*/ 19 w 22"/>
                    <a:gd name="T57" fmla="*/ 22 h 25"/>
                    <a:gd name="T58" fmla="*/ 21 w 22"/>
                    <a:gd name="T59" fmla="*/ 19 h 25"/>
                    <a:gd name="T60" fmla="*/ 22 w 22"/>
                    <a:gd name="T61" fmla="*/ 17 h 25"/>
                    <a:gd name="T62" fmla="*/ 22 w 22"/>
                    <a:gd name="T63" fmla="*/ 15 h 25"/>
                    <a:gd name="T64" fmla="*/ 22 w 22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5">
                      <a:moveTo>
                        <a:pt x="22" y="13"/>
                      </a:moveTo>
                      <a:lnTo>
                        <a:pt x="22" y="10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3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19" y="22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2" y="15"/>
                      </a:lnTo>
                      <a:lnTo>
                        <a:pt x="22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89" name="Freeform 354"/>
                <p:cNvSpPr>
                  <a:spLocks/>
                </p:cNvSpPr>
                <p:nvPr/>
              </p:nvSpPr>
              <p:spPr bwMode="auto">
                <a:xfrm>
                  <a:off x="2553" y="2253"/>
                  <a:ext cx="11" cy="12"/>
                </a:xfrm>
                <a:custGeom>
                  <a:avLst/>
                  <a:gdLst>
                    <a:gd name="T0" fmla="*/ 22 w 22"/>
                    <a:gd name="T1" fmla="*/ 13 h 25"/>
                    <a:gd name="T2" fmla="*/ 22 w 22"/>
                    <a:gd name="T3" fmla="*/ 10 h 25"/>
                    <a:gd name="T4" fmla="*/ 22 w 22"/>
                    <a:gd name="T5" fmla="*/ 8 h 25"/>
                    <a:gd name="T6" fmla="*/ 21 w 22"/>
                    <a:gd name="T7" fmla="*/ 6 h 25"/>
                    <a:gd name="T8" fmla="*/ 19 w 22"/>
                    <a:gd name="T9" fmla="*/ 4 h 25"/>
                    <a:gd name="T10" fmla="*/ 18 w 22"/>
                    <a:gd name="T11" fmla="*/ 2 h 25"/>
                    <a:gd name="T12" fmla="*/ 16 w 22"/>
                    <a:gd name="T13" fmla="*/ 1 h 25"/>
                    <a:gd name="T14" fmla="*/ 13 w 22"/>
                    <a:gd name="T15" fmla="*/ 0 h 25"/>
                    <a:gd name="T16" fmla="*/ 11 w 22"/>
                    <a:gd name="T17" fmla="*/ 0 h 25"/>
                    <a:gd name="T18" fmla="*/ 9 w 22"/>
                    <a:gd name="T19" fmla="*/ 0 h 25"/>
                    <a:gd name="T20" fmla="*/ 7 w 22"/>
                    <a:gd name="T21" fmla="*/ 1 h 25"/>
                    <a:gd name="T22" fmla="*/ 4 w 22"/>
                    <a:gd name="T23" fmla="*/ 2 h 25"/>
                    <a:gd name="T24" fmla="*/ 3 w 22"/>
                    <a:gd name="T25" fmla="*/ 4 h 25"/>
                    <a:gd name="T26" fmla="*/ 2 w 22"/>
                    <a:gd name="T27" fmla="*/ 6 h 25"/>
                    <a:gd name="T28" fmla="*/ 1 w 22"/>
                    <a:gd name="T29" fmla="*/ 8 h 25"/>
                    <a:gd name="T30" fmla="*/ 0 w 22"/>
                    <a:gd name="T31" fmla="*/ 10 h 25"/>
                    <a:gd name="T32" fmla="*/ 0 w 22"/>
                    <a:gd name="T33" fmla="*/ 13 h 25"/>
                    <a:gd name="T34" fmla="*/ 0 w 22"/>
                    <a:gd name="T35" fmla="*/ 15 h 25"/>
                    <a:gd name="T36" fmla="*/ 1 w 22"/>
                    <a:gd name="T37" fmla="*/ 17 h 25"/>
                    <a:gd name="T38" fmla="*/ 2 w 22"/>
                    <a:gd name="T39" fmla="*/ 19 h 25"/>
                    <a:gd name="T40" fmla="*/ 3 w 22"/>
                    <a:gd name="T41" fmla="*/ 22 h 25"/>
                    <a:gd name="T42" fmla="*/ 4 w 22"/>
                    <a:gd name="T43" fmla="*/ 23 h 25"/>
                    <a:gd name="T44" fmla="*/ 7 w 22"/>
                    <a:gd name="T45" fmla="*/ 24 h 25"/>
                    <a:gd name="T46" fmla="*/ 9 w 22"/>
                    <a:gd name="T47" fmla="*/ 25 h 25"/>
                    <a:gd name="T48" fmla="*/ 11 w 22"/>
                    <a:gd name="T49" fmla="*/ 25 h 25"/>
                    <a:gd name="T50" fmla="*/ 13 w 22"/>
                    <a:gd name="T51" fmla="*/ 25 h 25"/>
                    <a:gd name="T52" fmla="*/ 16 w 22"/>
                    <a:gd name="T53" fmla="*/ 24 h 25"/>
                    <a:gd name="T54" fmla="*/ 18 w 22"/>
                    <a:gd name="T55" fmla="*/ 23 h 25"/>
                    <a:gd name="T56" fmla="*/ 19 w 22"/>
                    <a:gd name="T57" fmla="*/ 22 h 25"/>
                    <a:gd name="T58" fmla="*/ 21 w 22"/>
                    <a:gd name="T59" fmla="*/ 19 h 25"/>
                    <a:gd name="T60" fmla="*/ 22 w 22"/>
                    <a:gd name="T61" fmla="*/ 17 h 25"/>
                    <a:gd name="T62" fmla="*/ 22 w 22"/>
                    <a:gd name="T63" fmla="*/ 15 h 25"/>
                    <a:gd name="T64" fmla="*/ 22 w 22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5">
                      <a:moveTo>
                        <a:pt x="22" y="13"/>
                      </a:moveTo>
                      <a:lnTo>
                        <a:pt x="22" y="10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3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19" y="22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2" y="15"/>
                      </a:lnTo>
                      <a:lnTo>
                        <a:pt x="22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0" name="Freeform 355"/>
                <p:cNvSpPr>
                  <a:spLocks/>
                </p:cNvSpPr>
                <p:nvPr/>
              </p:nvSpPr>
              <p:spPr bwMode="auto">
                <a:xfrm>
                  <a:off x="2548" y="2290"/>
                  <a:ext cx="22" cy="24"/>
                </a:xfrm>
                <a:custGeom>
                  <a:avLst/>
                  <a:gdLst>
                    <a:gd name="T0" fmla="*/ 44 w 44"/>
                    <a:gd name="T1" fmla="*/ 24 h 48"/>
                    <a:gd name="T2" fmla="*/ 43 w 44"/>
                    <a:gd name="T3" fmla="*/ 19 h 48"/>
                    <a:gd name="T4" fmla="*/ 42 w 44"/>
                    <a:gd name="T5" fmla="*/ 15 h 48"/>
                    <a:gd name="T6" fmla="*/ 39 w 44"/>
                    <a:gd name="T7" fmla="*/ 10 h 48"/>
                    <a:gd name="T8" fmla="*/ 37 w 44"/>
                    <a:gd name="T9" fmla="*/ 7 h 48"/>
                    <a:gd name="T10" fmla="*/ 34 w 44"/>
                    <a:gd name="T11" fmla="*/ 5 h 48"/>
                    <a:gd name="T12" fmla="*/ 30 w 44"/>
                    <a:gd name="T13" fmla="*/ 2 h 48"/>
                    <a:gd name="T14" fmla="*/ 26 w 44"/>
                    <a:gd name="T15" fmla="*/ 1 h 48"/>
                    <a:gd name="T16" fmla="*/ 21 w 44"/>
                    <a:gd name="T17" fmla="*/ 0 h 48"/>
                    <a:gd name="T18" fmla="*/ 17 w 44"/>
                    <a:gd name="T19" fmla="*/ 1 h 48"/>
                    <a:gd name="T20" fmla="*/ 13 w 44"/>
                    <a:gd name="T21" fmla="*/ 2 h 48"/>
                    <a:gd name="T22" fmla="*/ 9 w 44"/>
                    <a:gd name="T23" fmla="*/ 5 h 48"/>
                    <a:gd name="T24" fmla="*/ 5 w 44"/>
                    <a:gd name="T25" fmla="*/ 7 h 48"/>
                    <a:gd name="T26" fmla="*/ 3 w 44"/>
                    <a:gd name="T27" fmla="*/ 10 h 48"/>
                    <a:gd name="T28" fmla="*/ 1 w 44"/>
                    <a:gd name="T29" fmla="*/ 15 h 48"/>
                    <a:gd name="T30" fmla="*/ 0 w 44"/>
                    <a:gd name="T31" fmla="*/ 19 h 48"/>
                    <a:gd name="T32" fmla="*/ 0 w 44"/>
                    <a:gd name="T33" fmla="*/ 24 h 48"/>
                    <a:gd name="T34" fmla="*/ 0 w 44"/>
                    <a:gd name="T35" fmla="*/ 28 h 48"/>
                    <a:gd name="T36" fmla="*/ 1 w 44"/>
                    <a:gd name="T37" fmla="*/ 33 h 48"/>
                    <a:gd name="T38" fmla="*/ 3 w 44"/>
                    <a:gd name="T39" fmla="*/ 37 h 48"/>
                    <a:gd name="T40" fmla="*/ 5 w 44"/>
                    <a:gd name="T41" fmla="*/ 41 h 48"/>
                    <a:gd name="T42" fmla="*/ 9 w 44"/>
                    <a:gd name="T43" fmla="*/ 43 h 48"/>
                    <a:gd name="T44" fmla="*/ 13 w 44"/>
                    <a:gd name="T45" fmla="*/ 45 h 48"/>
                    <a:gd name="T46" fmla="*/ 17 w 44"/>
                    <a:gd name="T47" fmla="*/ 46 h 48"/>
                    <a:gd name="T48" fmla="*/ 21 w 44"/>
                    <a:gd name="T49" fmla="*/ 48 h 48"/>
                    <a:gd name="T50" fmla="*/ 26 w 44"/>
                    <a:gd name="T51" fmla="*/ 46 h 48"/>
                    <a:gd name="T52" fmla="*/ 30 w 44"/>
                    <a:gd name="T53" fmla="*/ 45 h 48"/>
                    <a:gd name="T54" fmla="*/ 34 w 44"/>
                    <a:gd name="T55" fmla="*/ 43 h 48"/>
                    <a:gd name="T56" fmla="*/ 37 w 44"/>
                    <a:gd name="T57" fmla="*/ 41 h 48"/>
                    <a:gd name="T58" fmla="*/ 39 w 44"/>
                    <a:gd name="T59" fmla="*/ 37 h 48"/>
                    <a:gd name="T60" fmla="*/ 42 w 44"/>
                    <a:gd name="T61" fmla="*/ 33 h 48"/>
                    <a:gd name="T62" fmla="*/ 43 w 44"/>
                    <a:gd name="T63" fmla="*/ 28 h 48"/>
                    <a:gd name="T64" fmla="*/ 44 w 44"/>
                    <a:gd name="T65" fmla="*/ 24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4" h="48">
                      <a:moveTo>
                        <a:pt x="44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39" y="10"/>
                      </a:lnTo>
                      <a:lnTo>
                        <a:pt x="37" y="7"/>
                      </a:lnTo>
                      <a:lnTo>
                        <a:pt x="34" y="5"/>
                      </a:lnTo>
                      <a:lnTo>
                        <a:pt x="30" y="2"/>
                      </a:lnTo>
                      <a:lnTo>
                        <a:pt x="26" y="1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3" y="2"/>
                      </a:lnTo>
                      <a:lnTo>
                        <a:pt x="9" y="5"/>
                      </a:lnTo>
                      <a:lnTo>
                        <a:pt x="5" y="7"/>
                      </a:lnTo>
                      <a:lnTo>
                        <a:pt x="3" y="10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8"/>
                      </a:lnTo>
                      <a:lnTo>
                        <a:pt x="1" y="33"/>
                      </a:lnTo>
                      <a:lnTo>
                        <a:pt x="3" y="37"/>
                      </a:lnTo>
                      <a:lnTo>
                        <a:pt x="5" y="41"/>
                      </a:lnTo>
                      <a:lnTo>
                        <a:pt x="9" y="43"/>
                      </a:lnTo>
                      <a:lnTo>
                        <a:pt x="13" y="45"/>
                      </a:lnTo>
                      <a:lnTo>
                        <a:pt x="17" y="46"/>
                      </a:lnTo>
                      <a:lnTo>
                        <a:pt x="21" y="48"/>
                      </a:lnTo>
                      <a:lnTo>
                        <a:pt x="26" y="46"/>
                      </a:lnTo>
                      <a:lnTo>
                        <a:pt x="30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39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4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1" name="Freeform 356"/>
                <p:cNvSpPr>
                  <a:spLocks/>
                </p:cNvSpPr>
                <p:nvPr/>
              </p:nvSpPr>
              <p:spPr bwMode="auto">
                <a:xfrm>
                  <a:off x="2548" y="2290"/>
                  <a:ext cx="22" cy="24"/>
                </a:xfrm>
                <a:custGeom>
                  <a:avLst/>
                  <a:gdLst>
                    <a:gd name="T0" fmla="*/ 44 w 44"/>
                    <a:gd name="T1" fmla="*/ 24 h 48"/>
                    <a:gd name="T2" fmla="*/ 43 w 44"/>
                    <a:gd name="T3" fmla="*/ 19 h 48"/>
                    <a:gd name="T4" fmla="*/ 42 w 44"/>
                    <a:gd name="T5" fmla="*/ 15 h 48"/>
                    <a:gd name="T6" fmla="*/ 39 w 44"/>
                    <a:gd name="T7" fmla="*/ 10 h 48"/>
                    <a:gd name="T8" fmla="*/ 37 w 44"/>
                    <a:gd name="T9" fmla="*/ 7 h 48"/>
                    <a:gd name="T10" fmla="*/ 34 w 44"/>
                    <a:gd name="T11" fmla="*/ 5 h 48"/>
                    <a:gd name="T12" fmla="*/ 30 w 44"/>
                    <a:gd name="T13" fmla="*/ 2 h 48"/>
                    <a:gd name="T14" fmla="*/ 26 w 44"/>
                    <a:gd name="T15" fmla="*/ 1 h 48"/>
                    <a:gd name="T16" fmla="*/ 21 w 44"/>
                    <a:gd name="T17" fmla="*/ 0 h 48"/>
                    <a:gd name="T18" fmla="*/ 17 w 44"/>
                    <a:gd name="T19" fmla="*/ 1 h 48"/>
                    <a:gd name="T20" fmla="*/ 13 w 44"/>
                    <a:gd name="T21" fmla="*/ 2 h 48"/>
                    <a:gd name="T22" fmla="*/ 9 w 44"/>
                    <a:gd name="T23" fmla="*/ 5 h 48"/>
                    <a:gd name="T24" fmla="*/ 5 w 44"/>
                    <a:gd name="T25" fmla="*/ 7 h 48"/>
                    <a:gd name="T26" fmla="*/ 3 w 44"/>
                    <a:gd name="T27" fmla="*/ 10 h 48"/>
                    <a:gd name="T28" fmla="*/ 1 w 44"/>
                    <a:gd name="T29" fmla="*/ 15 h 48"/>
                    <a:gd name="T30" fmla="*/ 0 w 44"/>
                    <a:gd name="T31" fmla="*/ 19 h 48"/>
                    <a:gd name="T32" fmla="*/ 0 w 44"/>
                    <a:gd name="T33" fmla="*/ 24 h 48"/>
                    <a:gd name="T34" fmla="*/ 0 w 44"/>
                    <a:gd name="T35" fmla="*/ 28 h 48"/>
                    <a:gd name="T36" fmla="*/ 1 w 44"/>
                    <a:gd name="T37" fmla="*/ 33 h 48"/>
                    <a:gd name="T38" fmla="*/ 3 w 44"/>
                    <a:gd name="T39" fmla="*/ 37 h 48"/>
                    <a:gd name="T40" fmla="*/ 5 w 44"/>
                    <a:gd name="T41" fmla="*/ 41 h 48"/>
                    <a:gd name="T42" fmla="*/ 9 w 44"/>
                    <a:gd name="T43" fmla="*/ 43 h 48"/>
                    <a:gd name="T44" fmla="*/ 13 w 44"/>
                    <a:gd name="T45" fmla="*/ 45 h 48"/>
                    <a:gd name="T46" fmla="*/ 17 w 44"/>
                    <a:gd name="T47" fmla="*/ 46 h 48"/>
                    <a:gd name="T48" fmla="*/ 21 w 44"/>
                    <a:gd name="T49" fmla="*/ 48 h 48"/>
                    <a:gd name="T50" fmla="*/ 26 w 44"/>
                    <a:gd name="T51" fmla="*/ 46 h 48"/>
                    <a:gd name="T52" fmla="*/ 30 w 44"/>
                    <a:gd name="T53" fmla="*/ 45 h 48"/>
                    <a:gd name="T54" fmla="*/ 34 w 44"/>
                    <a:gd name="T55" fmla="*/ 43 h 48"/>
                    <a:gd name="T56" fmla="*/ 37 w 44"/>
                    <a:gd name="T57" fmla="*/ 41 h 48"/>
                    <a:gd name="T58" fmla="*/ 39 w 44"/>
                    <a:gd name="T59" fmla="*/ 37 h 48"/>
                    <a:gd name="T60" fmla="*/ 42 w 44"/>
                    <a:gd name="T61" fmla="*/ 33 h 48"/>
                    <a:gd name="T62" fmla="*/ 43 w 44"/>
                    <a:gd name="T63" fmla="*/ 28 h 48"/>
                    <a:gd name="T64" fmla="*/ 44 w 44"/>
                    <a:gd name="T65" fmla="*/ 24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4" h="48">
                      <a:moveTo>
                        <a:pt x="44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39" y="10"/>
                      </a:lnTo>
                      <a:lnTo>
                        <a:pt x="37" y="7"/>
                      </a:lnTo>
                      <a:lnTo>
                        <a:pt x="34" y="5"/>
                      </a:lnTo>
                      <a:lnTo>
                        <a:pt x="30" y="2"/>
                      </a:lnTo>
                      <a:lnTo>
                        <a:pt x="26" y="1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3" y="2"/>
                      </a:lnTo>
                      <a:lnTo>
                        <a:pt x="9" y="5"/>
                      </a:lnTo>
                      <a:lnTo>
                        <a:pt x="5" y="7"/>
                      </a:lnTo>
                      <a:lnTo>
                        <a:pt x="3" y="10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8"/>
                      </a:lnTo>
                      <a:lnTo>
                        <a:pt x="1" y="33"/>
                      </a:lnTo>
                      <a:lnTo>
                        <a:pt x="3" y="37"/>
                      </a:lnTo>
                      <a:lnTo>
                        <a:pt x="5" y="41"/>
                      </a:lnTo>
                      <a:lnTo>
                        <a:pt x="9" y="43"/>
                      </a:lnTo>
                      <a:lnTo>
                        <a:pt x="13" y="45"/>
                      </a:lnTo>
                      <a:lnTo>
                        <a:pt x="17" y="46"/>
                      </a:lnTo>
                      <a:lnTo>
                        <a:pt x="21" y="48"/>
                      </a:lnTo>
                      <a:lnTo>
                        <a:pt x="26" y="46"/>
                      </a:lnTo>
                      <a:lnTo>
                        <a:pt x="30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39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4" y="2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2" name="Freeform 357"/>
                <p:cNvSpPr>
                  <a:spLocks/>
                </p:cNvSpPr>
                <p:nvPr/>
              </p:nvSpPr>
              <p:spPr bwMode="auto">
                <a:xfrm>
                  <a:off x="2553" y="2296"/>
                  <a:ext cx="11" cy="12"/>
                </a:xfrm>
                <a:custGeom>
                  <a:avLst/>
                  <a:gdLst>
                    <a:gd name="T0" fmla="*/ 22 w 22"/>
                    <a:gd name="T1" fmla="*/ 13 h 25"/>
                    <a:gd name="T2" fmla="*/ 22 w 22"/>
                    <a:gd name="T3" fmla="*/ 11 h 25"/>
                    <a:gd name="T4" fmla="*/ 22 w 22"/>
                    <a:gd name="T5" fmla="*/ 8 h 25"/>
                    <a:gd name="T6" fmla="*/ 21 w 22"/>
                    <a:gd name="T7" fmla="*/ 6 h 25"/>
                    <a:gd name="T8" fmla="*/ 19 w 22"/>
                    <a:gd name="T9" fmla="*/ 4 h 25"/>
                    <a:gd name="T10" fmla="*/ 18 w 22"/>
                    <a:gd name="T11" fmla="*/ 3 h 25"/>
                    <a:gd name="T12" fmla="*/ 16 w 22"/>
                    <a:gd name="T13" fmla="*/ 1 h 25"/>
                    <a:gd name="T14" fmla="*/ 13 w 22"/>
                    <a:gd name="T15" fmla="*/ 0 h 25"/>
                    <a:gd name="T16" fmla="*/ 11 w 22"/>
                    <a:gd name="T17" fmla="*/ 0 h 25"/>
                    <a:gd name="T18" fmla="*/ 9 w 22"/>
                    <a:gd name="T19" fmla="*/ 0 h 25"/>
                    <a:gd name="T20" fmla="*/ 7 w 22"/>
                    <a:gd name="T21" fmla="*/ 1 h 25"/>
                    <a:gd name="T22" fmla="*/ 4 w 22"/>
                    <a:gd name="T23" fmla="*/ 3 h 25"/>
                    <a:gd name="T24" fmla="*/ 3 w 22"/>
                    <a:gd name="T25" fmla="*/ 4 h 25"/>
                    <a:gd name="T26" fmla="*/ 2 w 22"/>
                    <a:gd name="T27" fmla="*/ 6 h 25"/>
                    <a:gd name="T28" fmla="*/ 1 w 22"/>
                    <a:gd name="T29" fmla="*/ 8 h 25"/>
                    <a:gd name="T30" fmla="*/ 0 w 22"/>
                    <a:gd name="T31" fmla="*/ 11 h 25"/>
                    <a:gd name="T32" fmla="*/ 0 w 22"/>
                    <a:gd name="T33" fmla="*/ 13 h 25"/>
                    <a:gd name="T34" fmla="*/ 0 w 22"/>
                    <a:gd name="T35" fmla="*/ 15 h 25"/>
                    <a:gd name="T36" fmla="*/ 1 w 22"/>
                    <a:gd name="T37" fmla="*/ 17 h 25"/>
                    <a:gd name="T38" fmla="*/ 2 w 22"/>
                    <a:gd name="T39" fmla="*/ 20 h 25"/>
                    <a:gd name="T40" fmla="*/ 3 w 22"/>
                    <a:gd name="T41" fmla="*/ 22 h 25"/>
                    <a:gd name="T42" fmla="*/ 4 w 22"/>
                    <a:gd name="T43" fmla="*/ 23 h 25"/>
                    <a:gd name="T44" fmla="*/ 7 w 22"/>
                    <a:gd name="T45" fmla="*/ 24 h 25"/>
                    <a:gd name="T46" fmla="*/ 9 w 22"/>
                    <a:gd name="T47" fmla="*/ 25 h 25"/>
                    <a:gd name="T48" fmla="*/ 11 w 22"/>
                    <a:gd name="T49" fmla="*/ 25 h 25"/>
                    <a:gd name="T50" fmla="*/ 13 w 22"/>
                    <a:gd name="T51" fmla="*/ 25 h 25"/>
                    <a:gd name="T52" fmla="*/ 16 w 22"/>
                    <a:gd name="T53" fmla="*/ 24 h 25"/>
                    <a:gd name="T54" fmla="*/ 18 w 22"/>
                    <a:gd name="T55" fmla="*/ 23 h 25"/>
                    <a:gd name="T56" fmla="*/ 19 w 22"/>
                    <a:gd name="T57" fmla="*/ 22 h 25"/>
                    <a:gd name="T58" fmla="*/ 21 w 22"/>
                    <a:gd name="T59" fmla="*/ 20 h 25"/>
                    <a:gd name="T60" fmla="*/ 22 w 22"/>
                    <a:gd name="T61" fmla="*/ 17 h 25"/>
                    <a:gd name="T62" fmla="*/ 22 w 22"/>
                    <a:gd name="T63" fmla="*/ 15 h 25"/>
                    <a:gd name="T64" fmla="*/ 22 w 22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5">
                      <a:moveTo>
                        <a:pt x="22" y="13"/>
                      </a:moveTo>
                      <a:lnTo>
                        <a:pt x="22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3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19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2" y="15"/>
                      </a:lnTo>
                      <a:lnTo>
                        <a:pt x="22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3" name="Freeform 358"/>
                <p:cNvSpPr>
                  <a:spLocks/>
                </p:cNvSpPr>
                <p:nvPr/>
              </p:nvSpPr>
              <p:spPr bwMode="auto">
                <a:xfrm>
                  <a:off x="2553" y="2296"/>
                  <a:ext cx="11" cy="12"/>
                </a:xfrm>
                <a:custGeom>
                  <a:avLst/>
                  <a:gdLst>
                    <a:gd name="T0" fmla="*/ 22 w 22"/>
                    <a:gd name="T1" fmla="*/ 13 h 25"/>
                    <a:gd name="T2" fmla="*/ 22 w 22"/>
                    <a:gd name="T3" fmla="*/ 11 h 25"/>
                    <a:gd name="T4" fmla="*/ 22 w 22"/>
                    <a:gd name="T5" fmla="*/ 8 h 25"/>
                    <a:gd name="T6" fmla="*/ 21 w 22"/>
                    <a:gd name="T7" fmla="*/ 6 h 25"/>
                    <a:gd name="T8" fmla="*/ 19 w 22"/>
                    <a:gd name="T9" fmla="*/ 4 h 25"/>
                    <a:gd name="T10" fmla="*/ 18 w 22"/>
                    <a:gd name="T11" fmla="*/ 3 h 25"/>
                    <a:gd name="T12" fmla="*/ 16 w 22"/>
                    <a:gd name="T13" fmla="*/ 1 h 25"/>
                    <a:gd name="T14" fmla="*/ 13 w 22"/>
                    <a:gd name="T15" fmla="*/ 0 h 25"/>
                    <a:gd name="T16" fmla="*/ 11 w 22"/>
                    <a:gd name="T17" fmla="*/ 0 h 25"/>
                    <a:gd name="T18" fmla="*/ 9 w 22"/>
                    <a:gd name="T19" fmla="*/ 0 h 25"/>
                    <a:gd name="T20" fmla="*/ 7 w 22"/>
                    <a:gd name="T21" fmla="*/ 1 h 25"/>
                    <a:gd name="T22" fmla="*/ 4 w 22"/>
                    <a:gd name="T23" fmla="*/ 3 h 25"/>
                    <a:gd name="T24" fmla="*/ 3 w 22"/>
                    <a:gd name="T25" fmla="*/ 4 h 25"/>
                    <a:gd name="T26" fmla="*/ 2 w 22"/>
                    <a:gd name="T27" fmla="*/ 6 h 25"/>
                    <a:gd name="T28" fmla="*/ 1 w 22"/>
                    <a:gd name="T29" fmla="*/ 8 h 25"/>
                    <a:gd name="T30" fmla="*/ 0 w 22"/>
                    <a:gd name="T31" fmla="*/ 11 h 25"/>
                    <a:gd name="T32" fmla="*/ 0 w 22"/>
                    <a:gd name="T33" fmla="*/ 13 h 25"/>
                    <a:gd name="T34" fmla="*/ 0 w 22"/>
                    <a:gd name="T35" fmla="*/ 15 h 25"/>
                    <a:gd name="T36" fmla="*/ 1 w 22"/>
                    <a:gd name="T37" fmla="*/ 17 h 25"/>
                    <a:gd name="T38" fmla="*/ 2 w 22"/>
                    <a:gd name="T39" fmla="*/ 20 h 25"/>
                    <a:gd name="T40" fmla="*/ 3 w 22"/>
                    <a:gd name="T41" fmla="*/ 22 h 25"/>
                    <a:gd name="T42" fmla="*/ 4 w 22"/>
                    <a:gd name="T43" fmla="*/ 23 h 25"/>
                    <a:gd name="T44" fmla="*/ 7 w 22"/>
                    <a:gd name="T45" fmla="*/ 24 h 25"/>
                    <a:gd name="T46" fmla="*/ 9 w 22"/>
                    <a:gd name="T47" fmla="*/ 25 h 25"/>
                    <a:gd name="T48" fmla="*/ 11 w 22"/>
                    <a:gd name="T49" fmla="*/ 25 h 25"/>
                    <a:gd name="T50" fmla="*/ 13 w 22"/>
                    <a:gd name="T51" fmla="*/ 25 h 25"/>
                    <a:gd name="T52" fmla="*/ 16 w 22"/>
                    <a:gd name="T53" fmla="*/ 24 h 25"/>
                    <a:gd name="T54" fmla="*/ 18 w 22"/>
                    <a:gd name="T55" fmla="*/ 23 h 25"/>
                    <a:gd name="T56" fmla="*/ 19 w 22"/>
                    <a:gd name="T57" fmla="*/ 22 h 25"/>
                    <a:gd name="T58" fmla="*/ 21 w 22"/>
                    <a:gd name="T59" fmla="*/ 20 h 25"/>
                    <a:gd name="T60" fmla="*/ 22 w 22"/>
                    <a:gd name="T61" fmla="*/ 17 h 25"/>
                    <a:gd name="T62" fmla="*/ 22 w 22"/>
                    <a:gd name="T63" fmla="*/ 15 h 25"/>
                    <a:gd name="T64" fmla="*/ 22 w 22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5">
                      <a:moveTo>
                        <a:pt x="22" y="13"/>
                      </a:moveTo>
                      <a:lnTo>
                        <a:pt x="22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3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19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2" y="15"/>
                      </a:lnTo>
                      <a:lnTo>
                        <a:pt x="22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4" name="Line 359"/>
                <p:cNvSpPr>
                  <a:spLocks noChangeShapeType="1"/>
                </p:cNvSpPr>
                <p:nvPr/>
              </p:nvSpPr>
              <p:spPr bwMode="auto">
                <a:xfrm>
                  <a:off x="2598" y="2250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5" name="Line 360"/>
                <p:cNvSpPr>
                  <a:spLocks noChangeShapeType="1"/>
                </p:cNvSpPr>
                <p:nvPr/>
              </p:nvSpPr>
              <p:spPr bwMode="auto">
                <a:xfrm>
                  <a:off x="2598" y="2269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6" name="Line 361"/>
                <p:cNvSpPr>
                  <a:spLocks noChangeShapeType="1"/>
                </p:cNvSpPr>
                <p:nvPr/>
              </p:nvSpPr>
              <p:spPr bwMode="auto">
                <a:xfrm>
                  <a:off x="2598" y="2293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7" name="Line 362"/>
                <p:cNvSpPr>
                  <a:spLocks noChangeShapeType="1"/>
                </p:cNvSpPr>
                <p:nvPr/>
              </p:nvSpPr>
              <p:spPr bwMode="auto">
                <a:xfrm>
                  <a:off x="2598" y="2311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8" name="Freeform 363"/>
                <p:cNvSpPr>
                  <a:spLocks/>
                </p:cNvSpPr>
                <p:nvPr/>
              </p:nvSpPr>
              <p:spPr bwMode="auto">
                <a:xfrm>
                  <a:off x="2543" y="2351"/>
                  <a:ext cx="17" cy="16"/>
                </a:xfrm>
                <a:custGeom>
                  <a:avLst/>
                  <a:gdLst>
                    <a:gd name="T0" fmla="*/ 35 w 35"/>
                    <a:gd name="T1" fmla="*/ 17 h 33"/>
                    <a:gd name="T2" fmla="*/ 33 w 35"/>
                    <a:gd name="T3" fmla="*/ 14 h 33"/>
                    <a:gd name="T4" fmla="*/ 33 w 35"/>
                    <a:gd name="T5" fmla="*/ 10 h 33"/>
                    <a:gd name="T6" fmla="*/ 31 w 35"/>
                    <a:gd name="T7" fmla="*/ 7 h 33"/>
                    <a:gd name="T8" fmla="*/ 29 w 35"/>
                    <a:gd name="T9" fmla="*/ 5 h 33"/>
                    <a:gd name="T10" fmla="*/ 27 w 35"/>
                    <a:gd name="T11" fmla="*/ 4 h 33"/>
                    <a:gd name="T12" fmla="*/ 24 w 35"/>
                    <a:gd name="T13" fmla="*/ 1 h 33"/>
                    <a:gd name="T14" fmla="*/ 21 w 35"/>
                    <a:gd name="T15" fmla="*/ 0 h 33"/>
                    <a:gd name="T16" fmla="*/ 17 w 35"/>
                    <a:gd name="T17" fmla="*/ 0 h 33"/>
                    <a:gd name="T18" fmla="*/ 14 w 35"/>
                    <a:gd name="T19" fmla="*/ 0 h 33"/>
                    <a:gd name="T20" fmla="*/ 11 w 35"/>
                    <a:gd name="T21" fmla="*/ 1 h 33"/>
                    <a:gd name="T22" fmla="*/ 8 w 35"/>
                    <a:gd name="T23" fmla="*/ 4 h 33"/>
                    <a:gd name="T24" fmla="*/ 6 w 35"/>
                    <a:gd name="T25" fmla="*/ 5 h 33"/>
                    <a:gd name="T26" fmla="*/ 4 w 35"/>
                    <a:gd name="T27" fmla="*/ 7 h 33"/>
                    <a:gd name="T28" fmla="*/ 2 w 35"/>
                    <a:gd name="T29" fmla="*/ 10 h 33"/>
                    <a:gd name="T30" fmla="*/ 2 w 35"/>
                    <a:gd name="T31" fmla="*/ 14 h 33"/>
                    <a:gd name="T32" fmla="*/ 0 w 35"/>
                    <a:gd name="T33" fmla="*/ 17 h 33"/>
                    <a:gd name="T34" fmla="*/ 2 w 35"/>
                    <a:gd name="T35" fmla="*/ 21 h 33"/>
                    <a:gd name="T36" fmla="*/ 2 w 35"/>
                    <a:gd name="T37" fmla="*/ 23 h 33"/>
                    <a:gd name="T38" fmla="*/ 4 w 35"/>
                    <a:gd name="T39" fmla="*/ 26 h 33"/>
                    <a:gd name="T40" fmla="*/ 6 w 35"/>
                    <a:gd name="T41" fmla="*/ 29 h 33"/>
                    <a:gd name="T42" fmla="*/ 8 w 35"/>
                    <a:gd name="T43" fmla="*/ 31 h 33"/>
                    <a:gd name="T44" fmla="*/ 11 w 35"/>
                    <a:gd name="T45" fmla="*/ 32 h 33"/>
                    <a:gd name="T46" fmla="*/ 14 w 35"/>
                    <a:gd name="T47" fmla="*/ 33 h 33"/>
                    <a:gd name="T48" fmla="*/ 17 w 35"/>
                    <a:gd name="T49" fmla="*/ 33 h 33"/>
                    <a:gd name="T50" fmla="*/ 21 w 35"/>
                    <a:gd name="T51" fmla="*/ 33 h 33"/>
                    <a:gd name="T52" fmla="*/ 24 w 35"/>
                    <a:gd name="T53" fmla="*/ 32 h 33"/>
                    <a:gd name="T54" fmla="*/ 27 w 35"/>
                    <a:gd name="T55" fmla="*/ 31 h 33"/>
                    <a:gd name="T56" fmla="*/ 29 w 35"/>
                    <a:gd name="T57" fmla="*/ 29 h 33"/>
                    <a:gd name="T58" fmla="*/ 31 w 35"/>
                    <a:gd name="T59" fmla="*/ 26 h 33"/>
                    <a:gd name="T60" fmla="*/ 33 w 35"/>
                    <a:gd name="T61" fmla="*/ 23 h 33"/>
                    <a:gd name="T62" fmla="*/ 33 w 35"/>
                    <a:gd name="T63" fmla="*/ 21 h 33"/>
                    <a:gd name="T64" fmla="*/ 35 w 35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5" h="33">
                      <a:moveTo>
                        <a:pt x="35" y="17"/>
                      </a:moveTo>
                      <a:lnTo>
                        <a:pt x="33" y="14"/>
                      </a:lnTo>
                      <a:lnTo>
                        <a:pt x="33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7" y="4"/>
                      </a:lnTo>
                      <a:lnTo>
                        <a:pt x="24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1" y="1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4" y="7"/>
                      </a:lnTo>
                      <a:lnTo>
                        <a:pt x="2" y="10"/>
                      </a:lnTo>
                      <a:lnTo>
                        <a:pt x="2" y="14"/>
                      </a:lnTo>
                      <a:lnTo>
                        <a:pt x="0" y="17"/>
                      </a:lnTo>
                      <a:lnTo>
                        <a:pt x="2" y="21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6" y="29"/>
                      </a:lnTo>
                      <a:lnTo>
                        <a:pt x="8" y="31"/>
                      </a:lnTo>
                      <a:lnTo>
                        <a:pt x="11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1" y="33"/>
                      </a:lnTo>
                      <a:lnTo>
                        <a:pt x="24" y="32"/>
                      </a:lnTo>
                      <a:lnTo>
                        <a:pt x="27" y="31"/>
                      </a:lnTo>
                      <a:lnTo>
                        <a:pt x="29" y="29"/>
                      </a:lnTo>
                      <a:lnTo>
                        <a:pt x="31" y="26"/>
                      </a:lnTo>
                      <a:lnTo>
                        <a:pt x="33" y="23"/>
                      </a:lnTo>
                      <a:lnTo>
                        <a:pt x="33" y="21"/>
                      </a:lnTo>
                      <a:lnTo>
                        <a:pt x="35" y="17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9" name="Freeform 364"/>
                <p:cNvSpPr>
                  <a:spLocks/>
                </p:cNvSpPr>
                <p:nvPr/>
              </p:nvSpPr>
              <p:spPr bwMode="auto">
                <a:xfrm>
                  <a:off x="2543" y="2351"/>
                  <a:ext cx="17" cy="16"/>
                </a:xfrm>
                <a:custGeom>
                  <a:avLst/>
                  <a:gdLst>
                    <a:gd name="T0" fmla="*/ 35 w 35"/>
                    <a:gd name="T1" fmla="*/ 17 h 33"/>
                    <a:gd name="T2" fmla="*/ 33 w 35"/>
                    <a:gd name="T3" fmla="*/ 14 h 33"/>
                    <a:gd name="T4" fmla="*/ 33 w 35"/>
                    <a:gd name="T5" fmla="*/ 10 h 33"/>
                    <a:gd name="T6" fmla="*/ 31 w 35"/>
                    <a:gd name="T7" fmla="*/ 7 h 33"/>
                    <a:gd name="T8" fmla="*/ 29 w 35"/>
                    <a:gd name="T9" fmla="*/ 5 h 33"/>
                    <a:gd name="T10" fmla="*/ 27 w 35"/>
                    <a:gd name="T11" fmla="*/ 4 h 33"/>
                    <a:gd name="T12" fmla="*/ 24 w 35"/>
                    <a:gd name="T13" fmla="*/ 1 h 33"/>
                    <a:gd name="T14" fmla="*/ 21 w 35"/>
                    <a:gd name="T15" fmla="*/ 0 h 33"/>
                    <a:gd name="T16" fmla="*/ 17 w 35"/>
                    <a:gd name="T17" fmla="*/ 0 h 33"/>
                    <a:gd name="T18" fmla="*/ 14 w 35"/>
                    <a:gd name="T19" fmla="*/ 0 h 33"/>
                    <a:gd name="T20" fmla="*/ 11 w 35"/>
                    <a:gd name="T21" fmla="*/ 1 h 33"/>
                    <a:gd name="T22" fmla="*/ 8 w 35"/>
                    <a:gd name="T23" fmla="*/ 4 h 33"/>
                    <a:gd name="T24" fmla="*/ 6 w 35"/>
                    <a:gd name="T25" fmla="*/ 5 h 33"/>
                    <a:gd name="T26" fmla="*/ 4 w 35"/>
                    <a:gd name="T27" fmla="*/ 7 h 33"/>
                    <a:gd name="T28" fmla="*/ 2 w 35"/>
                    <a:gd name="T29" fmla="*/ 10 h 33"/>
                    <a:gd name="T30" fmla="*/ 2 w 35"/>
                    <a:gd name="T31" fmla="*/ 14 h 33"/>
                    <a:gd name="T32" fmla="*/ 0 w 35"/>
                    <a:gd name="T33" fmla="*/ 17 h 33"/>
                    <a:gd name="T34" fmla="*/ 2 w 35"/>
                    <a:gd name="T35" fmla="*/ 21 h 33"/>
                    <a:gd name="T36" fmla="*/ 2 w 35"/>
                    <a:gd name="T37" fmla="*/ 23 h 33"/>
                    <a:gd name="T38" fmla="*/ 4 w 35"/>
                    <a:gd name="T39" fmla="*/ 26 h 33"/>
                    <a:gd name="T40" fmla="*/ 6 w 35"/>
                    <a:gd name="T41" fmla="*/ 29 h 33"/>
                    <a:gd name="T42" fmla="*/ 8 w 35"/>
                    <a:gd name="T43" fmla="*/ 31 h 33"/>
                    <a:gd name="T44" fmla="*/ 11 w 35"/>
                    <a:gd name="T45" fmla="*/ 32 h 33"/>
                    <a:gd name="T46" fmla="*/ 14 w 35"/>
                    <a:gd name="T47" fmla="*/ 33 h 33"/>
                    <a:gd name="T48" fmla="*/ 17 w 35"/>
                    <a:gd name="T49" fmla="*/ 33 h 33"/>
                    <a:gd name="T50" fmla="*/ 21 w 35"/>
                    <a:gd name="T51" fmla="*/ 33 h 33"/>
                    <a:gd name="T52" fmla="*/ 24 w 35"/>
                    <a:gd name="T53" fmla="*/ 32 h 33"/>
                    <a:gd name="T54" fmla="*/ 27 w 35"/>
                    <a:gd name="T55" fmla="*/ 31 h 33"/>
                    <a:gd name="T56" fmla="*/ 29 w 35"/>
                    <a:gd name="T57" fmla="*/ 29 h 33"/>
                    <a:gd name="T58" fmla="*/ 31 w 35"/>
                    <a:gd name="T59" fmla="*/ 26 h 33"/>
                    <a:gd name="T60" fmla="*/ 33 w 35"/>
                    <a:gd name="T61" fmla="*/ 23 h 33"/>
                    <a:gd name="T62" fmla="*/ 33 w 35"/>
                    <a:gd name="T63" fmla="*/ 21 h 33"/>
                    <a:gd name="T64" fmla="*/ 35 w 35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5" h="33">
                      <a:moveTo>
                        <a:pt x="35" y="17"/>
                      </a:moveTo>
                      <a:lnTo>
                        <a:pt x="33" y="14"/>
                      </a:lnTo>
                      <a:lnTo>
                        <a:pt x="33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7" y="4"/>
                      </a:lnTo>
                      <a:lnTo>
                        <a:pt x="24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1" y="1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4" y="7"/>
                      </a:lnTo>
                      <a:lnTo>
                        <a:pt x="2" y="10"/>
                      </a:lnTo>
                      <a:lnTo>
                        <a:pt x="2" y="14"/>
                      </a:lnTo>
                      <a:lnTo>
                        <a:pt x="0" y="17"/>
                      </a:lnTo>
                      <a:lnTo>
                        <a:pt x="2" y="21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6" y="29"/>
                      </a:lnTo>
                      <a:lnTo>
                        <a:pt x="8" y="31"/>
                      </a:lnTo>
                      <a:lnTo>
                        <a:pt x="11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1" y="33"/>
                      </a:lnTo>
                      <a:lnTo>
                        <a:pt x="24" y="32"/>
                      </a:lnTo>
                      <a:lnTo>
                        <a:pt x="27" y="31"/>
                      </a:lnTo>
                      <a:lnTo>
                        <a:pt x="29" y="29"/>
                      </a:lnTo>
                      <a:lnTo>
                        <a:pt x="31" y="26"/>
                      </a:lnTo>
                      <a:lnTo>
                        <a:pt x="33" y="23"/>
                      </a:lnTo>
                      <a:lnTo>
                        <a:pt x="33" y="21"/>
                      </a:lnTo>
                      <a:lnTo>
                        <a:pt x="35" y="1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0" name="Freeform 365"/>
                <p:cNvSpPr>
                  <a:spLocks/>
                </p:cNvSpPr>
                <p:nvPr/>
              </p:nvSpPr>
              <p:spPr bwMode="auto">
                <a:xfrm>
                  <a:off x="2580" y="2351"/>
                  <a:ext cx="17" cy="16"/>
                </a:xfrm>
                <a:custGeom>
                  <a:avLst/>
                  <a:gdLst>
                    <a:gd name="T0" fmla="*/ 34 w 34"/>
                    <a:gd name="T1" fmla="*/ 17 h 33"/>
                    <a:gd name="T2" fmla="*/ 33 w 34"/>
                    <a:gd name="T3" fmla="*/ 14 h 33"/>
                    <a:gd name="T4" fmla="*/ 32 w 34"/>
                    <a:gd name="T5" fmla="*/ 10 h 33"/>
                    <a:gd name="T6" fmla="*/ 31 w 34"/>
                    <a:gd name="T7" fmla="*/ 7 h 33"/>
                    <a:gd name="T8" fmla="*/ 28 w 34"/>
                    <a:gd name="T9" fmla="*/ 5 h 33"/>
                    <a:gd name="T10" fmla="*/ 26 w 34"/>
                    <a:gd name="T11" fmla="*/ 4 h 33"/>
                    <a:gd name="T12" fmla="*/ 24 w 34"/>
                    <a:gd name="T13" fmla="*/ 1 h 33"/>
                    <a:gd name="T14" fmla="*/ 20 w 34"/>
                    <a:gd name="T15" fmla="*/ 0 h 33"/>
                    <a:gd name="T16" fmla="*/ 17 w 34"/>
                    <a:gd name="T17" fmla="*/ 0 h 33"/>
                    <a:gd name="T18" fmla="*/ 14 w 34"/>
                    <a:gd name="T19" fmla="*/ 0 h 33"/>
                    <a:gd name="T20" fmla="*/ 10 w 34"/>
                    <a:gd name="T21" fmla="*/ 1 h 33"/>
                    <a:gd name="T22" fmla="*/ 8 w 34"/>
                    <a:gd name="T23" fmla="*/ 4 h 33"/>
                    <a:gd name="T24" fmla="*/ 5 w 34"/>
                    <a:gd name="T25" fmla="*/ 5 h 33"/>
                    <a:gd name="T26" fmla="*/ 3 w 34"/>
                    <a:gd name="T27" fmla="*/ 7 h 33"/>
                    <a:gd name="T28" fmla="*/ 1 w 34"/>
                    <a:gd name="T29" fmla="*/ 10 h 33"/>
                    <a:gd name="T30" fmla="*/ 0 w 34"/>
                    <a:gd name="T31" fmla="*/ 14 h 33"/>
                    <a:gd name="T32" fmla="*/ 0 w 34"/>
                    <a:gd name="T33" fmla="*/ 17 h 33"/>
                    <a:gd name="T34" fmla="*/ 0 w 34"/>
                    <a:gd name="T35" fmla="*/ 21 h 33"/>
                    <a:gd name="T36" fmla="*/ 1 w 34"/>
                    <a:gd name="T37" fmla="*/ 23 h 33"/>
                    <a:gd name="T38" fmla="*/ 3 w 34"/>
                    <a:gd name="T39" fmla="*/ 26 h 33"/>
                    <a:gd name="T40" fmla="*/ 5 w 34"/>
                    <a:gd name="T41" fmla="*/ 29 h 33"/>
                    <a:gd name="T42" fmla="*/ 8 w 34"/>
                    <a:gd name="T43" fmla="*/ 31 h 33"/>
                    <a:gd name="T44" fmla="*/ 10 w 34"/>
                    <a:gd name="T45" fmla="*/ 32 h 33"/>
                    <a:gd name="T46" fmla="*/ 14 w 34"/>
                    <a:gd name="T47" fmla="*/ 33 h 33"/>
                    <a:gd name="T48" fmla="*/ 17 w 34"/>
                    <a:gd name="T49" fmla="*/ 33 h 33"/>
                    <a:gd name="T50" fmla="*/ 20 w 34"/>
                    <a:gd name="T51" fmla="*/ 33 h 33"/>
                    <a:gd name="T52" fmla="*/ 24 w 34"/>
                    <a:gd name="T53" fmla="*/ 32 h 33"/>
                    <a:gd name="T54" fmla="*/ 26 w 34"/>
                    <a:gd name="T55" fmla="*/ 31 h 33"/>
                    <a:gd name="T56" fmla="*/ 28 w 34"/>
                    <a:gd name="T57" fmla="*/ 29 h 33"/>
                    <a:gd name="T58" fmla="*/ 31 w 34"/>
                    <a:gd name="T59" fmla="*/ 26 h 33"/>
                    <a:gd name="T60" fmla="*/ 32 w 34"/>
                    <a:gd name="T61" fmla="*/ 23 h 33"/>
                    <a:gd name="T62" fmla="*/ 33 w 34"/>
                    <a:gd name="T63" fmla="*/ 21 h 33"/>
                    <a:gd name="T64" fmla="*/ 34 w 34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4" h="33">
                      <a:moveTo>
                        <a:pt x="34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8" y="5"/>
                      </a:lnTo>
                      <a:lnTo>
                        <a:pt x="26" y="4"/>
                      </a:lnTo>
                      <a:lnTo>
                        <a:pt x="24" y="1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1"/>
                      </a:lnTo>
                      <a:lnTo>
                        <a:pt x="8" y="4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3"/>
                      </a:lnTo>
                      <a:lnTo>
                        <a:pt x="3" y="26"/>
                      </a:lnTo>
                      <a:lnTo>
                        <a:pt x="5" y="29"/>
                      </a:lnTo>
                      <a:lnTo>
                        <a:pt x="8" y="31"/>
                      </a:lnTo>
                      <a:lnTo>
                        <a:pt x="10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0" y="33"/>
                      </a:lnTo>
                      <a:lnTo>
                        <a:pt x="24" y="32"/>
                      </a:lnTo>
                      <a:lnTo>
                        <a:pt x="26" y="31"/>
                      </a:lnTo>
                      <a:lnTo>
                        <a:pt x="28" y="29"/>
                      </a:lnTo>
                      <a:lnTo>
                        <a:pt x="31" y="26"/>
                      </a:lnTo>
                      <a:lnTo>
                        <a:pt x="32" y="23"/>
                      </a:lnTo>
                      <a:lnTo>
                        <a:pt x="33" y="21"/>
                      </a:lnTo>
                      <a:lnTo>
                        <a:pt x="34" y="17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1" name="Freeform 366"/>
                <p:cNvSpPr>
                  <a:spLocks/>
                </p:cNvSpPr>
                <p:nvPr/>
              </p:nvSpPr>
              <p:spPr bwMode="auto">
                <a:xfrm>
                  <a:off x="2580" y="2351"/>
                  <a:ext cx="17" cy="16"/>
                </a:xfrm>
                <a:custGeom>
                  <a:avLst/>
                  <a:gdLst>
                    <a:gd name="T0" fmla="*/ 34 w 34"/>
                    <a:gd name="T1" fmla="*/ 17 h 33"/>
                    <a:gd name="T2" fmla="*/ 33 w 34"/>
                    <a:gd name="T3" fmla="*/ 14 h 33"/>
                    <a:gd name="T4" fmla="*/ 32 w 34"/>
                    <a:gd name="T5" fmla="*/ 10 h 33"/>
                    <a:gd name="T6" fmla="*/ 31 w 34"/>
                    <a:gd name="T7" fmla="*/ 7 h 33"/>
                    <a:gd name="T8" fmla="*/ 28 w 34"/>
                    <a:gd name="T9" fmla="*/ 5 h 33"/>
                    <a:gd name="T10" fmla="*/ 26 w 34"/>
                    <a:gd name="T11" fmla="*/ 4 h 33"/>
                    <a:gd name="T12" fmla="*/ 24 w 34"/>
                    <a:gd name="T13" fmla="*/ 1 h 33"/>
                    <a:gd name="T14" fmla="*/ 20 w 34"/>
                    <a:gd name="T15" fmla="*/ 0 h 33"/>
                    <a:gd name="T16" fmla="*/ 17 w 34"/>
                    <a:gd name="T17" fmla="*/ 0 h 33"/>
                    <a:gd name="T18" fmla="*/ 14 w 34"/>
                    <a:gd name="T19" fmla="*/ 0 h 33"/>
                    <a:gd name="T20" fmla="*/ 10 w 34"/>
                    <a:gd name="T21" fmla="*/ 1 h 33"/>
                    <a:gd name="T22" fmla="*/ 8 w 34"/>
                    <a:gd name="T23" fmla="*/ 4 h 33"/>
                    <a:gd name="T24" fmla="*/ 5 w 34"/>
                    <a:gd name="T25" fmla="*/ 5 h 33"/>
                    <a:gd name="T26" fmla="*/ 3 w 34"/>
                    <a:gd name="T27" fmla="*/ 7 h 33"/>
                    <a:gd name="T28" fmla="*/ 1 w 34"/>
                    <a:gd name="T29" fmla="*/ 10 h 33"/>
                    <a:gd name="T30" fmla="*/ 0 w 34"/>
                    <a:gd name="T31" fmla="*/ 14 h 33"/>
                    <a:gd name="T32" fmla="*/ 0 w 34"/>
                    <a:gd name="T33" fmla="*/ 17 h 33"/>
                    <a:gd name="T34" fmla="*/ 0 w 34"/>
                    <a:gd name="T35" fmla="*/ 21 h 33"/>
                    <a:gd name="T36" fmla="*/ 1 w 34"/>
                    <a:gd name="T37" fmla="*/ 23 h 33"/>
                    <a:gd name="T38" fmla="*/ 3 w 34"/>
                    <a:gd name="T39" fmla="*/ 26 h 33"/>
                    <a:gd name="T40" fmla="*/ 5 w 34"/>
                    <a:gd name="T41" fmla="*/ 29 h 33"/>
                    <a:gd name="T42" fmla="*/ 8 w 34"/>
                    <a:gd name="T43" fmla="*/ 31 h 33"/>
                    <a:gd name="T44" fmla="*/ 10 w 34"/>
                    <a:gd name="T45" fmla="*/ 32 h 33"/>
                    <a:gd name="T46" fmla="*/ 14 w 34"/>
                    <a:gd name="T47" fmla="*/ 33 h 33"/>
                    <a:gd name="T48" fmla="*/ 17 w 34"/>
                    <a:gd name="T49" fmla="*/ 33 h 33"/>
                    <a:gd name="T50" fmla="*/ 20 w 34"/>
                    <a:gd name="T51" fmla="*/ 33 h 33"/>
                    <a:gd name="T52" fmla="*/ 24 w 34"/>
                    <a:gd name="T53" fmla="*/ 32 h 33"/>
                    <a:gd name="T54" fmla="*/ 26 w 34"/>
                    <a:gd name="T55" fmla="*/ 31 h 33"/>
                    <a:gd name="T56" fmla="*/ 28 w 34"/>
                    <a:gd name="T57" fmla="*/ 29 h 33"/>
                    <a:gd name="T58" fmla="*/ 31 w 34"/>
                    <a:gd name="T59" fmla="*/ 26 h 33"/>
                    <a:gd name="T60" fmla="*/ 32 w 34"/>
                    <a:gd name="T61" fmla="*/ 23 h 33"/>
                    <a:gd name="T62" fmla="*/ 33 w 34"/>
                    <a:gd name="T63" fmla="*/ 21 h 33"/>
                    <a:gd name="T64" fmla="*/ 34 w 34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4" h="33">
                      <a:moveTo>
                        <a:pt x="34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8" y="5"/>
                      </a:lnTo>
                      <a:lnTo>
                        <a:pt x="26" y="4"/>
                      </a:lnTo>
                      <a:lnTo>
                        <a:pt x="24" y="1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1"/>
                      </a:lnTo>
                      <a:lnTo>
                        <a:pt x="8" y="4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3"/>
                      </a:lnTo>
                      <a:lnTo>
                        <a:pt x="3" y="26"/>
                      </a:lnTo>
                      <a:lnTo>
                        <a:pt x="5" y="29"/>
                      </a:lnTo>
                      <a:lnTo>
                        <a:pt x="8" y="31"/>
                      </a:lnTo>
                      <a:lnTo>
                        <a:pt x="10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0" y="33"/>
                      </a:lnTo>
                      <a:lnTo>
                        <a:pt x="24" y="32"/>
                      </a:lnTo>
                      <a:lnTo>
                        <a:pt x="26" y="31"/>
                      </a:lnTo>
                      <a:lnTo>
                        <a:pt x="28" y="29"/>
                      </a:lnTo>
                      <a:lnTo>
                        <a:pt x="31" y="26"/>
                      </a:lnTo>
                      <a:lnTo>
                        <a:pt x="32" y="23"/>
                      </a:lnTo>
                      <a:lnTo>
                        <a:pt x="33" y="21"/>
                      </a:lnTo>
                      <a:lnTo>
                        <a:pt x="34" y="1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2" name="Freeform 367"/>
                <p:cNvSpPr>
                  <a:spLocks/>
                </p:cNvSpPr>
                <p:nvPr/>
              </p:nvSpPr>
              <p:spPr bwMode="auto">
                <a:xfrm>
                  <a:off x="2515" y="2151"/>
                  <a:ext cx="15" cy="15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7 h 30"/>
                    <a:gd name="T8" fmla="*/ 25 w 29"/>
                    <a:gd name="T9" fmla="*/ 5 h 30"/>
                    <a:gd name="T10" fmla="*/ 22 w 29"/>
                    <a:gd name="T11" fmla="*/ 3 h 30"/>
                    <a:gd name="T12" fmla="*/ 20 w 29"/>
                    <a:gd name="T13" fmla="*/ 1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7 w 29"/>
                    <a:gd name="T23" fmla="*/ 3 h 30"/>
                    <a:gd name="T24" fmla="*/ 4 w 29"/>
                    <a:gd name="T25" fmla="*/ 5 h 30"/>
                    <a:gd name="T26" fmla="*/ 2 w 29"/>
                    <a:gd name="T27" fmla="*/ 7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5 h 30"/>
                    <a:gd name="T42" fmla="*/ 7 w 29"/>
                    <a:gd name="T43" fmla="*/ 28 h 30"/>
                    <a:gd name="T44" fmla="*/ 9 w 29"/>
                    <a:gd name="T45" fmla="*/ 29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8 w 29"/>
                    <a:gd name="T51" fmla="*/ 30 h 30"/>
                    <a:gd name="T52" fmla="*/ 20 w 29"/>
                    <a:gd name="T53" fmla="*/ 29 h 30"/>
                    <a:gd name="T54" fmla="*/ 22 w 29"/>
                    <a:gd name="T55" fmla="*/ 28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2" y="3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2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3" name="Freeform 368"/>
                <p:cNvSpPr>
                  <a:spLocks/>
                </p:cNvSpPr>
                <p:nvPr/>
              </p:nvSpPr>
              <p:spPr bwMode="auto">
                <a:xfrm>
                  <a:off x="2515" y="2151"/>
                  <a:ext cx="15" cy="15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7 h 30"/>
                    <a:gd name="T8" fmla="*/ 25 w 29"/>
                    <a:gd name="T9" fmla="*/ 5 h 30"/>
                    <a:gd name="T10" fmla="*/ 22 w 29"/>
                    <a:gd name="T11" fmla="*/ 3 h 30"/>
                    <a:gd name="T12" fmla="*/ 20 w 29"/>
                    <a:gd name="T13" fmla="*/ 1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7 w 29"/>
                    <a:gd name="T23" fmla="*/ 3 h 30"/>
                    <a:gd name="T24" fmla="*/ 4 w 29"/>
                    <a:gd name="T25" fmla="*/ 5 h 30"/>
                    <a:gd name="T26" fmla="*/ 2 w 29"/>
                    <a:gd name="T27" fmla="*/ 7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5 h 30"/>
                    <a:gd name="T42" fmla="*/ 7 w 29"/>
                    <a:gd name="T43" fmla="*/ 28 h 30"/>
                    <a:gd name="T44" fmla="*/ 9 w 29"/>
                    <a:gd name="T45" fmla="*/ 29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8 w 29"/>
                    <a:gd name="T51" fmla="*/ 30 h 30"/>
                    <a:gd name="T52" fmla="*/ 20 w 29"/>
                    <a:gd name="T53" fmla="*/ 29 h 30"/>
                    <a:gd name="T54" fmla="*/ 22 w 29"/>
                    <a:gd name="T55" fmla="*/ 28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2" y="3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2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4" name="Freeform 369"/>
                <p:cNvSpPr>
                  <a:spLocks/>
                </p:cNvSpPr>
                <p:nvPr/>
              </p:nvSpPr>
              <p:spPr bwMode="auto">
                <a:xfrm>
                  <a:off x="2515" y="2186"/>
                  <a:ext cx="15" cy="16"/>
                </a:xfrm>
                <a:custGeom>
                  <a:avLst/>
                  <a:gdLst>
                    <a:gd name="T0" fmla="*/ 29 w 29"/>
                    <a:gd name="T1" fmla="*/ 14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6 h 30"/>
                    <a:gd name="T8" fmla="*/ 25 w 29"/>
                    <a:gd name="T9" fmla="*/ 4 h 30"/>
                    <a:gd name="T10" fmla="*/ 22 w 29"/>
                    <a:gd name="T11" fmla="*/ 2 h 30"/>
                    <a:gd name="T12" fmla="*/ 20 w 29"/>
                    <a:gd name="T13" fmla="*/ 1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7 w 29"/>
                    <a:gd name="T23" fmla="*/ 2 h 30"/>
                    <a:gd name="T24" fmla="*/ 4 w 29"/>
                    <a:gd name="T25" fmla="*/ 4 h 30"/>
                    <a:gd name="T26" fmla="*/ 2 w 29"/>
                    <a:gd name="T27" fmla="*/ 6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4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6 h 30"/>
                    <a:gd name="T42" fmla="*/ 7 w 29"/>
                    <a:gd name="T43" fmla="*/ 27 h 30"/>
                    <a:gd name="T44" fmla="*/ 9 w 29"/>
                    <a:gd name="T45" fmla="*/ 29 h 30"/>
                    <a:gd name="T46" fmla="*/ 11 w 29"/>
                    <a:gd name="T47" fmla="*/ 29 h 30"/>
                    <a:gd name="T48" fmla="*/ 15 w 29"/>
                    <a:gd name="T49" fmla="*/ 30 h 30"/>
                    <a:gd name="T50" fmla="*/ 18 w 29"/>
                    <a:gd name="T51" fmla="*/ 29 h 30"/>
                    <a:gd name="T52" fmla="*/ 20 w 29"/>
                    <a:gd name="T53" fmla="*/ 29 h 30"/>
                    <a:gd name="T54" fmla="*/ 22 w 29"/>
                    <a:gd name="T55" fmla="*/ 27 h 30"/>
                    <a:gd name="T56" fmla="*/ 25 w 29"/>
                    <a:gd name="T57" fmla="*/ 26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4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2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1" y="29"/>
                      </a:lnTo>
                      <a:lnTo>
                        <a:pt x="15" y="30"/>
                      </a:lnTo>
                      <a:lnTo>
                        <a:pt x="18" y="29"/>
                      </a:lnTo>
                      <a:lnTo>
                        <a:pt x="20" y="29"/>
                      </a:lnTo>
                      <a:lnTo>
                        <a:pt x="22" y="27"/>
                      </a:lnTo>
                      <a:lnTo>
                        <a:pt x="25" y="26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5" name="Freeform 370"/>
                <p:cNvSpPr>
                  <a:spLocks/>
                </p:cNvSpPr>
                <p:nvPr/>
              </p:nvSpPr>
              <p:spPr bwMode="auto">
                <a:xfrm>
                  <a:off x="2515" y="2186"/>
                  <a:ext cx="15" cy="16"/>
                </a:xfrm>
                <a:custGeom>
                  <a:avLst/>
                  <a:gdLst>
                    <a:gd name="T0" fmla="*/ 29 w 29"/>
                    <a:gd name="T1" fmla="*/ 14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6 h 30"/>
                    <a:gd name="T8" fmla="*/ 25 w 29"/>
                    <a:gd name="T9" fmla="*/ 4 h 30"/>
                    <a:gd name="T10" fmla="*/ 22 w 29"/>
                    <a:gd name="T11" fmla="*/ 2 h 30"/>
                    <a:gd name="T12" fmla="*/ 20 w 29"/>
                    <a:gd name="T13" fmla="*/ 1 h 30"/>
                    <a:gd name="T14" fmla="*/ 18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7 w 29"/>
                    <a:gd name="T23" fmla="*/ 2 h 30"/>
                    <a:gd name="T24" fmla="*/ 4 w 29"/>
                    <a:gd name="T25" fmla="*/ 4 h 30"/>
                    <a:gd name="T26" fmla="*/ 2 w 29"/>
                    <a:gd name="T27" fmla="*/ 6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4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4 w 29"/>
                    <a:gd name="T41" fmla="*/ 26 h 30"/>
                    <a:gd name="T42" fmla="*/ 7 w 29"/>
                    <a:gd name="T43" fmla="*/ 27 h 30"/>
                    <a:gd name="T44" fmla="*/ 9 w 29"/>
                    <a:gd name="T45" fmla="*/ 29 h 30"/>
                    <a:gd name="T46" fmla="*/ 11 w 29"/>
                    <a:gd name="T47" fmla="*/ 29 h 30"/>
                    <a:gd name="T48" fmla="*/ 15 w 29"/>
                    <a:gd name="T49" fmla="*/ 30 h 30"/>
                    <a:gd name="T50" fmla="*/ 18 w 29"/>
                    <a:gd name="T51" fmla="*/ 29 h 30"/>
                    <a:gd name="T52" fmla="*/ 20 w 29"/>
                    <a:gd name="T53" fmla="*/ 29 h 30"/>
                    <a:gd name="T54" fmla="*/ 22 w 29"/>
                    <a:gd name="T55" fmla="*/ 27 h 30"/>
                    <a:gd name="T56" fmla="*/ 25 w 29"/>
                    <a:gd name="T57" fmla="*/ 26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4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2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1" y="29"/>
                      </a:lnTo>
                      <a:lnTo>
                        <a:pt x="15" y="30"/>
                      </a:lnTo>
                      <a:lnTo>
                        <a:pt x="18" y="29"/>
                      </a:lnTo>
                      <a:lnTo>
                        <a:pt x="20" y="29"/>
                      </a:lnTo>
                      <a:lnTo>
                        <a:pt x="22" y="27"/>
                      </a:lnTo>
                      <a:lnTo>
                        <a:pt x="25" y="26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6" name="Freeform 371"/>
                <p:cNvSpPr>
                  <a:spLocks/>
                </p:cNvSpPr>
                <p:nvPr/>
              </p:nvSpPr>
              <p:spPr bwMode="auto">
                <a:xfrm>
                  <a:off x="2515" y="1618"/>
                  <a:ext cx="16" cy="15"/>
                </a:xfrm>
                <a:custGeom>
                  <a:avLst/>
                  <a:gdLst>
                    <a:gd name="T0" fmla="*/ 31 w 31"/>
                    <a:gd name="T1" fmla="*/ 15 h 29"/>
                    <a:gd name="T2" fmla="*/ 29 w 31"/>
                    <a:gd name="T3" fmla="*/ 11 h 29"/>
                    <a:gd name="T4" fmla="*/ 29 w 31"/>
                    <a:gd name="T5" fmla="*/ 9 h 29"/>
                    <a:gd name="T6" fmla="*/ 27 w 31"/>
                    <a:gd name="T7" fmla="*/ 7 h 29"/>
                    <a:gd name="T8" fmla="*/ 26 w 31"/>
                    <a:gd name="T9" fmla="*/ 4 h 29"/>
                    <a:gd name="T10" fmla="*/ 24 w 31"/>
                    <a:gd name="T11" fmla="*/ 2 h 29"/>
                    <a:gd name="T12" fmla="*/ 21 w 31"/>
                    <a:gd name="T13" fmla="*/ 1 h 29"/>
                    <a:gd name="T14" fmla="*/ 18 w 31"/>
                    <a:gd name="T15" fmla="*/ 0 h 29"/>
                    <a:gd name="T16" fmla="*/ 15 w 31"/>
                    <a:gd name="T17" fmla="*/ 0 h 29"/>
                    <a:gd name="T18" fmla="*/ 12 w 31"/>
                    <a:gd name="T19" fmla="*/ 0 h 29"/>
                    <a:gd name="T20" fmla="*/ 9 w 31"/>
                    <a:gd name="T21" fmla="*/ 1 h 29"/>
                    <a:gd name="T22" fmla="*/ 7 w 31"/>
                    <a:gd name="T23" fmla="*/ 2 h 29"/>
                    <a:gd name="T24" fmla="*/ 4 w 31"/>
                    <a:gd name="T25" fmla="*/ 4 h 29"/>
                    <a:gd name="T26" fmla="*/ 2 w 31"/>
                    <a:gd name="T27" fmla="*/ 7 h 29"/>
                    <a:gd name="T28" fmla="*/ 1 w 31"/>
                    <a:gd name="T29" fmla="*/ 9 h 29"/>
                    <a:gd name="T30" fmla="*/ 0 w 31"/>
                    <a:gd name="T31" fmla="*/ 11 h 29"/>
                    <a:gd name="T32" fmla="*/ 0 w 31"/>
                    <a:gd name="T33" fmla="*/ 15 h 29"/>
                    <a:gd name="T34" fmla="*/ 0 w 31"/>
                    <a:gd name="T35" fmla="*/ 18 h 29"/>
                    <a:gd name="T36" fmla="*/ 1 w 31"/>
                    <a:gd name="T37" fmla="*/ 20 h 29"/>
                    <a:gd name="T38" fmla="*/ 2 w 31"/>
                    <a:gd name="T39" fmla="*/ 23 h 29"/>
                    <a:gd name="T40" fmla="*/ 4 w 31"/>
                    <a:gd name="T41" fmla="*/ 25 h 29"/>
                    <a:gd name="T42" fmla="*/ 7 w 31"/>
                    <a:gd name="T43" fmla="*/ 27 h 29"/>
                    <a:gd name="T44" fmla="*/ 9 w 31"/>
                    <a:gd name="T45" fmla="*/ 28 h 29"/>
                    <a:gd name="T46" fmla="*/ 12 w 31"/>
                    <a:gd name="T47" fmla="*/ 29 h 29"/>
                    <a:gd name="T48" fmla="*/ 15 w 31"/>
                    <a:gd name="T49" fmla="*/ 29 h 29"/>
                    <a:gd name="T50" fmla="*/ 18 w 31"/>
                    <a:gd name="T51" fmla="*/ 29 h 29"/>
                    <a:gd name="T52" fmla="*/ 21 w 31"/>
                    <a:gd name="T53" fmla="*/ 28 h 29"/>
                    <a:gd name="T54" fmla="*/ 24 w 31"/>
                    <a:gd name="T55" fmla="*/ 27 h 29"/>
                    <a:gd name="T56" fmla="*/ 26 w 31"/>
                    <a:gd name="T57" fmla="*/ 25 h 29"/>
                    <a:gd name="T58" fmla="*/ 27 w 31"/>
                    <a:gd name="T59" fmla="*/ 23 h 29"/>
                    <a:gd name="T60" fmla="*/ 29 w 31"/>
                    <a:gd name="T61" fmla="*/ 20 h 29"/>
                    <a:gd name="T62" fmla="*/ 29 w 31"/>
                    <a:gd name="T63" fmla="*/ 18 h 29"/>
                    <a:gd name="T64" fmla="*/ 31 w 31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29">
                      <a:moveTo>
                        <a:pt x="31" y="15"/>
                      </a:moveTo>
                      <a:lnTo>
                        <a:pt x="29" y="11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0"/>
                      </a:lnTo>
                      <a:lnTo>
                        <a:pt x="29" y="18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7" name="Freeform 372"/>
                <p:cNvSpPr>
                  <a:spLocks/>
                </p:cNvSpPr>
                <p:nvPr/>
              </p:nvSpPr>
              <p:spPr bwMode="auto">
                <a:xfrm>
                  <a:off x="2515" y="1618"/>
                  <a:ext cx="16" cy="15"/>
                </a:xfrm>
                <a:custGeom>
                  <a:avLst/>
                  <a:gdLst>
                    <a:gd name="T0" fmla="*/ 31 w 31"/>
                    <a:gd name="T1" fmla="*/ 15 h 29"/>
                    <a:gd name="T2" fmla="*/ 29 w 31"/>
                    <a:gd name="T3" fmla="*/ 11 h 29"/>
                    <a:gd name="T4" fmla="*/ 29 w 31"/>
                    <a:gd name="T5" fmla="*/ 9 h 29"/>
                    <a:gd name="T6" fmla="*/ 27 w 31"/>
                    <a:gd name="T7" fmla="*/ 7 h 29"/>
                    <a:gd name="T8" fmla="*/ 26 w 31"/>
                    <a:gd name="T9" fmla="*/ 4 h 29"/>
                    <a:gd name="T10" fmla="*/ 24 w 31"/>
                    <a:gd name="T11" fmla="*/ 2 h 29"/>
                    <a:gd name="T12" fmla="*/ 21 w 31"/>
                    <a:gd name="T13" fmla="*/ 1 h 29"/>
                    <a:gd name="T14" fmla="*/ 18 w 31"/>
                    <a:gd name="T15" fmla="*/ 0 h 29"/>
                    <a:gd name="T16" fmla="*/ 15 w 31"/>
                    <a:gd name="T17" fmla="*/ 0 h 29"/>
                    <a:gd name="T18" fmla="*/ 12 w 31"/>
                    <a:gd name="T19" fmla="*/ 0 h 29"/>
                    <a:gd name="T20" fmla="*/ 9 w 31"/>
                    <a:gd name="T21" fmla="*/ 1 h 29"/>
                    <a:gd name="T22" fmla="*/ 7 w 31"/>
                    <a:gd name="T23" fmla="*/ 2 h 29"/>
                    <a:gd name="T24" fmla="*/ 4 w 31"/>
                    <a:gd name="T25" fmla="*/ 4 h 29"/>
                    <a:gd name="T26" fmla="*/ 2 w 31"/>
                    <a:gd name="T27" fmla="*/ 7 h 29"/>
                    <a:gd name="T28" fmla="*/ 1 w 31"/>
                    <a:gd name="T29" fmla="*/ 9 h 29"/>
                    <a:gd name="T30" fmla="*/ 0 w 31"/>
                    <a:gd name="T31" fmla="*/ 11 h 29"/>
                    <a:gd name="T32" fmla="*/ 0 w 31"/>
                    <a:gd name="T33" fmla="*/ 15 h 29"/>
                    <a:gd name="T34" fmla="*/ 0 w 31"/>
                    <a:gd name="T35" fmla="*/ 18 h 29"/>
                    <a:gd name="T36" fmla="*/ 1 w 31"/>
                    <a:gd name="T37" fmla="*/ 20 h 29"/>
                    <a:gd name="T38" fmla="*/ 2 w 31"/>
                    <a:gd name="T39" fmla="*/ 23 h 29"/>
                    <a:gd name="T40" fmla="*/ 4 w 31"/>
                    <a:gd name="T41" fmla="*/ 25 h 29"/>
                    <a:gd name="T42" fmla="*/ 7 w 31"/>
                    <a:gd name="T43" fmla="*/ 27 h 29"/>
                    <a:gd name="T44" fmla="*/ 9 w 31"/>
                    <a:gd name="T45" fmla="*/ 28 h 29"/>
                    <a:gd name="T46" fmla="*/ 12 w 31"/>
                    <a:gd name="T47" fmla="*/ 29 h 29"/>
                    <a:gd name="T48" fmla="*/ 15 w 31"/>
                    <a:gd name="T49" fmla="*/ 29 h 29"/>
                    <a:gd name="T50" fmla="*/ 18 w 31"/>
                    <a:gd name="T51" fmla="*/ 29 h 29"/>
                    <a:gd name="T52" fmla="*/ 21 w 31"/>
                    <a:gd name="T53" fmla="*/ 28 h 29"/>
                    <a:gd name="T54" fmla="*/ 24 w 31"/>
                    <a:gd name="T55" fmla="*/ 27 h 29"/>
                    <a:gd name="T56" fmla="*/ 26 w 31"/>
                    <a:gd name="T57" fmla="*/ 25 h 29"/>
                    <a:gd name="T58" fmla="*/ 27 w 31"/>
                    <a:gd name="T59" fmla="*/ 23 h 29"/>
                    <a:gd name="T60" fmla="*/ 29 w 31"/>
                    <a:gd name="T61" fmla="*/ 20 h 29"/>
                    <a:gd name="T62" fmla="*/ 29 w 31"/>
                    <a:gd name="T63" fmla="*/ 18 h 29"/>
                    <a:gd name="T64" fmla="*/ 31 w 31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29">
                      <a:moveTo>
                        <a:pt x="31" y="15"/>
                      </a:moveTo>
                      <a:lnTo>
                        <a:pt x="29" y="11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0"/>
                      </a:lnTo>
                      <a:lnTo>
                        <a:pt x="29" y="18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8" name="Freeform 373"/>
                <p:cNvSpPr>
                  <a:spLocks/>
                </p:cNvSpPr>
                <p:nvPr/>
              </p:nvSpPr>
              <p:spPr bwMode="auto">
                <a:xfrm>
                  <a:off x="2543" y="1560"/>
                  <a:ext cx="17" cy="17"/>
                </a:xfrm>
                <a:custGeom>
                  <a:avLst/>
                  <a:gdLst>
                    <a:gd name="T0" fmla="*/ 35 w 35"/>
                    <a:gd name="T1" fmla="*/ 16 h 33"/>
                    <a:gd name="T2" fmla="*/ 33 w 35"/>
                    <a:gd name="T3" fmla="*/ 13 h 33"/>
                    <a:gd name="T4" fmla="*/ 33 w 35"/>
                    <a:gd name="T5" fmla="*/ 10 h 33"/>
                    <a:gd name="T6" fmla="*/ 31 w 35"/>
                    <a:gd name="T7" fmla="*/ 7 h 33"/>
                    <a:gd name="T8" fmla="*/ 29 w 35"/>
                    <a:gd name="T9" fmla="*/ 5 h 33"/>
                    <a:gd name="T10" fmla="*/ 27 w 35"/>
                    <a:gd name="T11" fmla="*/ 2 h 33"/>
                    <a:gd name="T12" fmla="*/ 24 w 35"/>
                    <a:gd name="T13" fmla="*/ 1 h 33"/>
                    <a:gd name="T14" fmla="*/ 21 w 35"/>
                    <a:gd name="T15" fmla="*/ 0 h 33"/>
                    <a:gd name="T16" fmla="*/ 17 w 35"/>
                    <a:gd name="T17" fmla="*/ 0 h 33"/>
                    <a:gd name="T18" fmla="*/ 14 w 35"/>
                    <a:gd name="T19" fmla="*/ 0 h 33"/>
                    <a:gd name="T20" fmla="*/ 11 w 35"/>
                    <a:gd name="T21" fmla="*/ 1 h 33"/>
                    <a:gd name="T22" fmla="*/ 8 w 35"/>
                    <a:gd name="T23" fmla="*/ 2 h 33"/>
                    <a:gd name="T24" fmla="*/ 6 w 35"/>
                    <a:gd name="T25" fmla="*/ 5 h 33"/>
                    <a:gd name="T26" fmla="*/ 4 w 35"/>
                    <a:gd name="T27" fmla="*/ 7 h 33"/>
                    <a:gd name="T28" fmla="*/ 2 w 35"/>
                    <a:gd name="T29" fmla="*/ 10 h 33"/>
                    <a:gd name="T30" fmla="*/ 2 w 35"/>
                    <a:gd name="T31" fmla="*/ 13 h 33"/>
                    <a:gd name="T32" fmla="*/ 0 w 35"/>
                    <a:gd name="T33" fmla="*/ 16 h 33"/>
                    <a:gd name="T34" fmla="*/ 2 w 35"/>
                    <a:gd name="T35" fmla="*/ 19 h 33"/>
                    <a:gd name="T36" fmla="*/ 2 w 35"/>
                    <a:gd name="T37" fmla="*/ 23 h 33"/>
                    <a:gd name="T38" fmla="*/ 4 w 35"/>
                    <a:gd name="T39" fmla="*/ 26 h 33"/>
                    <a:gd name="T40" fmla="*/ 6 w 35"/>
                    <a:gd name="T41" fmla="*/ 28 h 33"/>
                    <a:gd name="T42" fmla="*/ 8 w 35"/>
                    <a:gd name="T43" fmla="*/ 30 h 33"/>
                    <a:gd name="T44" fmla="*/ 11 w 35"/>
                    <a:gd name="T45" fmla="*/ 32 h 33"/>
                    <a:gd name="T46" fmla="*/ 14 w 35"/>
                    <a:gd name="T47" fmla="*/ 33 h 33"/>
                    <a:gd name="T48" fmla="*/ 17 w 35"/>
                    <a:gd name="T49" fmla="*/ 33 h 33"/>
                    <a:gd name="T50" fmla="*/ 21 w 35"/>
                    <a:gd name="T51" fmla="*/ 33 h 33"/>
                    <a:gd name="T52" fmla="*/ 24 w 35"/>
                    <a:gd name="T53" fmla="*/ 32 h 33"/>
                    <a:gd name="T54" fmla="*/ 27 w 35"/>
                    <a:gd name="T55" fmla="*/ 30 h 33"/>
                    <a:gd name="T56" fmla="*/ 29 w 35"/>
                    <a:gd name="T57" fmla="*/ 28 h 33"/>
                    <a:gd name="T58" fmla="*/ 31 w 35"/>
                    <a:gd name="T59" fmla="*/ 26 h 33"/>
                    <a:gd name="T60" fmla="*/ 33 w 35"/>
                    <a:gd name="T61" fmla="*/ 23 h 33"/>
                    <a:gd name="T62" fmla="*/ 33 w 35"/>
                    <a:gd name="T63" fmla="*/ 19 h 33"/>
                    <a:gd name="T64" fmla="*/ 35 w 35"/>
                    <a:gd name="T65" fmla="*/ 16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5" h="33">
                      <a:moveTo>
                        <a:pt x="35" y="16"/>
                      </a:moveTo>
                      <a:lnTo>
                        <a:pt x="33" y="13"/>
                      </a:lnTo>
                      <a:lnTo>
                        <a:pt x="33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7" y="2"/>
                      </a:lnTo>
                      <a:lnTo>
                        <a:pt x="24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1" y="1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4" y="7"/>
                      </a:lnTo>
                      <a:lnTo>
                        <a:pt x="2" y="10"/>
                      </a:lnTo>
                      <a:lnTo>
                        <a:pt x="2" y="13"/>
                      </a:lnTo>
                      <a:lnTo>
                        <a:pt x="0" y="16"/>
                      </a:lnTo>
                      <a:lnTo>
                        <a:pt x="2" y="19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6" y="28"/>
                      </a:lnTo>
                      <a:lnTo>
                        <a:pt x="8" y="30"/>
                      </a:lnTo>
                      <a:lnTo>
                        <a:pt x="11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1" y="33"/>
                      </a:lnTo>
                      <a:lnTo>
                        <a:pt x="24" y="32"/>
                      </a:lnTo>
                      <a:lnTo>
                        <a:pt x="27" y="30"/>
                      </a:lnTo>
                      <a:lnTo>
                        <a:pt x="29" y="28"/>
                      </a:lnTo>
                      <a:lnTo>
                        <a:pt x="31" y="26"/>
                      </a:lnTo>
                      <a:lnTo>
                        <a:pt x="33" y="23"/>
                      </a:lnTo>
                      <a:lnTo>
                        <a:pt x="33" y="19"/>
                      </a:lnTo>
                      <a:lnTo>
                        <a:pt x="35" y="16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09" name="Freeform 374"/>
                <p:cNvSpPr>
                  <a:spLocks/>
                </p:cNvSpPr>
                <p:nvPr/>
              </p:nvSpPr>
              <p:spPr bwMode="auto">
                <a:xfrm>
                  <a:off x="2543" y="1560"/>
                  <a:ext cx="17" cy="17"/>
                </a:xfrm>
                <a:custGeom>
                  <a:avLst/>
                  <a:gdLst>
                    <a:gd name="T0" fmla="*/ 35 w 35"/>
                    <a:gd name="T1" fmla="*/ 16 h 33"/>
                    <a:gd name="T2" fmla="*/ 33 w 35"/>
                    <a:gd name="T3" fmla="*/ 13 h 33"/>
                    <a:gd name="T4" fmla="*/ 33 w 35"/>
                    <a:gd name="T5" fmla="*/ 10 h 33"/>
                    <a:gd name="T6" fmla="*/ 31 w 35"/>
                    <a:gd name="T7" fmla="*/ 7 h 33"/>
                    <a:gd name="T8" fmla="*/ 29 w 35"/>
                    <a:gd name="T9" fmla="*/ 5 h 33"/>
                    <a:gd name="T10" fmla="*/ 27 w 35"/>
                    <a:gd name="T11" fmla="*/ 2 h 33"/>
                    <a:gd name="T12" fmla="*/ 24 w 35"/>
                    <a:gd name="T13" fmla="*/ 1 h 33"/>
                    <a:gd name="T14" fmla="*/ 21 w 35"/>
                    <a:gd name="T15" fmla="*/ 0 h 33"/>
                    <a:gd name="T16" fmla="*/ 17 w 35"/>
                    <a:gd name="T17" fmla="*/ 0 h 33"/>
                    <a:gd name="T18" fmla="*/ 14 w 35"/>
                    <a:gd name="T19" fmla="*/ 0 h 33"/>
                    <a:gd name="T20" fmla="*/ 11 w 35"/>
                    <a:gd name="T21" fmla="*/ 1 h 33"/>
                    <a:gd name="T22" fmla="*/ 8 w 35"/>
                    <a:gd name="T23" fmla="*/ 2 h 33"/>
                    <a:gd name="T24" fmla="*/ 6 w 35"/>
                    <a:gd name="T25" fmla="*/ 5 h 33"/>
                    <a:gd name="T26" fmla="*/ 4 w 35"/>
                    <a:gd name="T27" fmla="*/ 7 h 33"/>
                    <a:gd name="T28" fmla="*/ 2 w 35"/>
                    <a:gd name="T29" fmla="*/ 10 h 33"/>
                    <a:gd name="T30" fmla="*/ 2 w 35"/>
                    <a:gd name="T31" fmla="*/ 13 h 33"/>
                    <a:gd name="T32" fmla="*/ 0 w 35"/>
                    <a:gd name="T33" fmla="*/ 16 h 33"/>
                    <a:gd name="T34" fmla="*/ 2 w 35"/>
                    <a:gd name="T35" fmla="*/ 19 h 33"/>
                    <a:gd name="T36" fmla="*/ 2 w 35"/>
                    <a:gd name="T37" fmla="*/ 23 h 33"/>
                    <a:gd name="T38" fmla="*/ 4 w 35"/>
                    <a:gd name="T39" fmla="*/ 26 h 33"/>
                    <a:gd name="T40" fmla="*/ 6 w 35"/>
                    <a:gd name="T41" fmla="*/ 28 h 33"/>
                    <a:gd name="T42" fmla="*/ 8 w 35"/>
                    <a:gd name="T43" fmla="*/ 30 h 33"/>
                    <a:gd name="T44" fmla="*/ 11 w 35"/>
                    <a:gd name="T45" fmla="*/ 32 h 33"/>
                    <a:gd name="T46" fmla="*/ 14 w 35"/>
                    <a:gd name="T47" fmla="*/ 33 h 33"/>
                    <a:gd name="T48" fmla="*/ 17 w 35"/>
                    <a:gd name="T49" fmla="*/ 33 h 33"/>
                    <a:gd name="T50" fmla="*/ 21 w 35"/>
                    <a:gd name="T51" fmla="*/ 33 h 33"/>
                    <a:gd name="T52" fmla="*/ 24 w 35"/>
                    <a:gd name="T53" fmla="*/ 32 h 33"/>
                    <a:gd name="T54" fmla="*/ 27 w 35"/>
                    <a:gd name="T55" fmla="*/ 30 h 33"/>
                    <a:gd name="T56" fmla="*/ 29 w 35"/>
                    <a:gd name="T57" fmla="*/ 28 h 33"/>
                    <a:gd name="T58" fmla="*/ 31 w 35"/>
                    <a:gd name="T59" fmla="*/ 26 h 33"/>
                    <a:gd name="T60" fmla="*/ 33 w 35"/>
                    <a:gd name="T61" fmla="*/ 23 h 33"/>
                    <a:gd name="T62" fmla="*/ 33 w 35"/>
                    <a:gd name="T63" fmla="*/ 19 h 33"/>
                    <a:gd name="T64" fmla="*/ 35 w 35"/>
                    <a:gd name="T65" fmla="*/ 16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5" h="33">
                      <a:moveTo>
                        <a:pt x="35" y="16"/>
                      </a:moveTo>
                      <a:lnTo>
                        <a:pt x="33" y="13"/>
                      </a:lnTo>
                      <a:lnTo>
                        <a:pt x="33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7" y="2"/>
                      </a:lnTo>
                      <a:lnTo>
                        <a:pt x="24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1" y="1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4" y="7"/>
                      </a:lnTo>
                      <a:lnTo>
                        <a:pt x="2" y="10"/>
                      </a:lnTo>
                      <a:lnTo>
                        <a:pt x="2" y="13"/>
                      </a:lnTo>
                      <a:lnTo>
                        <a:pt x="0" y="16"/>
                      </a:lnTo>
                      <a:lnTo>
                        <a:pt x="2" y="19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6" y="28"/>
                      </a:lnTo>
                      <a:lnTo>
                        <a:pt x="8" y="30"/>
                      </a:lnTo>
                      <a:lnTo>
                        <a:pt x="11" y="32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1" y="33"/>
                      </a:lnTo>
                      <a:lnTo>
                        <a:pt x="24" y="32"/>
                      </a:lnTo>
                      <a:lnTo>
                        <a:pt x="27" y="30"/>
                      </a:lnTo>
                      <a:lnTo>
                        <a:pt x="29" y="28"/>
                      </a:lnTo>
                      <a:lnTo>
                        <a:pt x="31" y="26"/>
                      </a:lnTo>
                      <a:lnTo>
                        <a:pt x="33" y="23"/>
                      </a:lnTo>
                      <a:lnTo>
                        <a:pt x="33" y="19"/>
                      </a:lnTo>
                      <a:lnTo>
                        <a:pt x="35" y="1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0" name="Freeform 375"/>
                <p:cNvSpPr>
                  <a:spLocks/>
                </p:cNvSpPr>
                <p:nvPr/>
              </p:nvSpPr>
              <p:spPr bwMode="auto">
                <a:xfrm>
                  <a:off x="2525" y="2542"/>
                  <a:ext cx="15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6 w 30"/>
                    <a:gd name="T9" fmla="*/ 4 h 30"/>
                    <a:gd name="T10" fmla="*/ 24 w 30"/>
                    <a:gd name="T11" fmla="*/ 3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3 h 30"/>
                    <a:gd name="T24" fmla="*/ 5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7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5 w 30"/>
                    <a:gd name="T41" fmla="*/ 25 h 30"/>
                    <a:gd name="T42" fmla="*/ 7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5 w 30"/>
                    <a:gd name="T49" fmla="*/ 30 h 30"/>
                    <a:gd name="T50" fmla="*/ 18 w 30"/>
                    <a:gd name="T51" fmla="*/ 30 h 30"/>
                    <a:gd name="T52" fmla="*/ 21 w 30"/>
                    <a:gd name="T53" fmla="*/ 29 h 30"/>
                    <a:gd name="T54" fmla="*/ 24 w 30"/>
                    <a:gd name="T55" fmla="*/ 28 h 30"/>
                    <a:gd name="T56" fmla="*/ 26 w 30"/>
                    <a:gd name="T57" fmla="*/ 25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7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30" y="17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1" name="Freeform 376"/>
                <p:cNvSpPr>
                  <a:spLocks/>
                </p:cNvSpPr>
                <p:nvPr/>
              </p:nvSpPr>
              <p:spPr bwMode="auto">
                <a:xfrm>
                  <a:off x="2525" y="2542"/>
                  <a:ext cx="15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6 w 30"/>
                    <a:gd name="T9" fmla="*/ 4 h 30"/>
                    <a:gd name="T10" fmla="*/ 24 w 30"/>
                    <a:gd name="T11" fmla="*/ 3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3 h 30"/>
                    <a:gd name="T24" fmla="*/ 5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7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5 w 30"/>
                    <a:gd name="T41" fmla="*/ 25 h 30"/>
                    <a:gd name="T42" fmla="*/ 7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5 w 30"/>
                    <a:gd name="T49" fmla="*/ 30 h 30"/>
                    <a:gd name="T50" fmla="*/ 18 w 30"/>
                    <a:gd name="T51" fmla="*/ 30 h 30"/>
                    <a:gd name="T52" fmla="*/ 21 w 30"/>
                    <a:gd name="T53" fmla="*/ 29 h 30"/>
                    <a:gd name="T54" fmla="*/ 24 w 30"/>
                    <a:gd name="T55" fmla="*/ 28 h 30"/>
                    <a:gd name="T56" fmla="*/ 26 w 30"/>
                    <a:gd name="T57" fmla="*/ 25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7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30" y="17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2" name="Freeform 377"/>
                <p:cNvSpPr>
                  <a:spLocks/>
                </p:cNvSpPr>
                <p:nvPr/>
              </p:nvSpPr>
              <p:spPr bwMode="auto">
                <a:xfrm>
                  <a:off x="2525" y="2564"/>
                  <a:ext cx="15" cy="16"/>
                </a:xfrm>
                <a:custGeom>
                  <a:avLst/>
                  <a:gdLst>
                    <a:gd name="T0" fmla="*/ 30 w 30"/>
                    <a:gd name="T1" fmla="*/ 14 h 30"/>
                    <a:gd name="T2" fmla="*/ 30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6 w 30"/>
                    <a:gd name="T9" fmla="*/ 4 h 30"/>
                    <a:gd name="T10" fmla="*/ 24 w 30"/>
                    <a:gd name="T11" fmla="*/ 2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2 h 30"/>
                    <a:gd name="T24" fmla="*/ 5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4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5 w 30"/>
                    <a:gd name="T41" fmla="*/ 26 h 30"/>
                    <a:gd name="T42" fmla="*/ 7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5 w 30"/>
                    <a:gd name="T49" fmla="*/ 30 h 30"/>
                    <a:gd name="T50" fmla="*/ 18 w 30"/>
                    <a:gd name="T51" fmla="*/ 29 h 30"/>
                    <a:gd name="T52" fmla="*/ 21 w 30"/>
                    <a:gd name="T53" fmla="*/ 29 h 30"/>
                    <a:gd name="T54" fmla="*/ 24 w 30"/>
                    <a:gd name="T55" fmla="*/ 27 h 30"/>
                    <a:gd name="T56" fmla="*/ 26 w 30"/>
                    <a:gd name="T57" fmla="*/ 26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4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5" y="30"/>
                      </a:lnTo>
                      <a:lnTo>
                        <a:pt x="18" y="29"/>
                      </a:lnTo>
                      <a:lnTo>
                        <a:pt x="21" y="29"/>
                      </a:lnTo>
                      <a:lnTo>
                        <a:pt x="24" y="27"/>
                      </a:lnTo>
                      <a:lnTo>
                        <a:pt x="26" y="26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3" name="Freeform 378"/>
                <p:cNvSpPr>
                  <a:spLocks/>
                </p:cNvSpPr>
                <p:nvPr/>
              </p:nvSpPr>
              <p:spPr bwMode="auto">
                <a:xfrm>
                  <a:off x="2525" y="2564"/>
                  <a:ext cx="15" cy="16"/>
                </a:xfrm>
                <a:custGeom>
                  <a:avLst/>
                  <a:gdLst>
                    <a:gd name="T0" fmla="*/ 30 w 30"/>
                    <a:gd name="T1" fmla="*/ 14 h 30"/>
                    <a:gd name="T2" fmla="*/ 30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6 w 30"/>
                    <a:gd name="T9" fmla="*/ 4 h 30"/>
                    <a:gd name="T10" fmla="*/ 24 w 30"/>
                    <a:gd name="T11" fmla="*/ 2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2 h 30"/>
                    <a:gd name="T24" fmla="*/ 5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4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5 w 30"/>
                    <a:gd name="T41" fmla="*/ 26 h 30"/>
                    <a:gd name="T42" fmla="*/ 7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5 w 30"/>
                    <a:gd name="T49" fmla="*/ 30 h 30"/>
                    <a:gd name="T50" fmla="*/ 18 w 30"/>
                    <a:gd name="T51" fmla="*/ 29 h 30"/>
                    <a:gd name="T52" fmla="*/ 21 w 30"/>
                    <a:gd name="T53" fmla="*/ 29 h 30"/>
                    <a:gd name="T54" fmla="*/ 24 w 30"/>
                    <a:gd name="T55" fmla="*/ 27 h 30"/>
                    <a:gd name="T56" fmla="*/ 26 w 30"/>
                    <a:gd name="T57" fmla="*/ 26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4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5" y="30"/>
                      </a:lnTo>
                      <a:lnTo>
                        <a:pt x="18" y="29"/>
                      </a:lnTo>
                      <a:lnTo>
                        <a:pt x="21" y="29"/>
                      </a:lnTo>
                      <a:lnTo>
                        <a:pt x="24" y="27"/>
                      </a:lnTo>
                      <a:lnTo>
                        <a:pt x="26" y="26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4" name="Freeform 379"/>
                <p:cNvSpPr>
                  <a:spLocks/>
                </p:cNvSpPr>
                <p:nvPr/>
              </p:nvSpPr>
              <p:spPr bwMode="auto">
                <a:xfrm>
                  <a:off x="2525" y="2587"/>
                  <a:ext cx="15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7 w 30"/>
                    <a:gd name="T7" fmla="*/ 7 h 29"/>
                    <a:gd name="T8" fmla="*/ 26 w 30"/>
                    <a:gd name="T9" fmla="*/ 4 h 29"/>
                    <a:gd name="T10" fmla="*/ 24 w 30"/>
                    <a:gd name="T11" fmla="*/ 2 h 29"/>
                    <a:gd name="T12" fmla="*/ 21 w 30"/>
                    <a:gd name="T13" fmla="*/ 1 h 29"/>
                    <a:gd name="T14" fmla="*/ 18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7 w 30"/>
                    <a:gd name="T23" fmla="*/ 2 h 29"/>
                    <a:gd name="T24" fmla="*/ 5 w 30"/>
                    <a:gd name="T25" fmla="*/ 4 h 29"/>
                    <a:gd name="T26" fmla="*/ 2 w 30"/>
                    <a:gd name="T27" fmla="*/ 7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8 h 29"/>
                    <a:gd name="T36" fmla="*/ 1 w 30"/>
                    <a:gd name="T37" fmla="*/ 20 h 29"/>
                    <a:gd name="T38" fmla="*/ 2 w 30"/>
                    <a:gd name="T39" fmla="*/ 23 h 29"/>
                    <a:gd name="T40" fmla="*/ 5 w 30"/>
                    <a:gd name="T41" fmla="*/ 25 h 29"/>
                    <a:gd name="T42" fmla="*/ 7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8 w 30"/>
                    <a:gd name="T51" fmla="*/ 29 h 29"/>
                    <a:gd name="T52" fmla="*/ 21 w 30"/>
                    <a:gd name="T53" fmla="*/ 28 h 29"/>
                    <a:gd name="T54" fmla="*/ 24 w 30"/>
                    <a:gd name="T55" fmla="*/ 27 h 29"/>
                    <a:gd name="T56" fmla="*/ 26 w 30"/>
                    <a:gd name="T57" fmla="*/ 25 h 29"/>
                    <a:gd name="T58" fmla="*/ 27 w 30"/>
                    <a:gd name="T59" fmla="*/ 23 h 29"/>
                    <a:gd name="T60" fmla="*/ 29 w 30"/>
                    <a:gd name="T61" fmla="*/ 20 h 29"/>
                    <a:gd name="T62" fmla="*/ 30 w 30"/>
                    <a:gd name="T63" fmla="*/ 18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0"/>
                      </a:lnTo>
                      <a:lnTo>
                        <a:pt x="30" y="18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5" name="Freeform 380"/>
                <p:cNvSpPr>
                  <a:spLocks/>
                </p:cNvSpPr>
                <p:nvPr/>
              </p:nvSpPr>
              <p:spPr bwMode="auto">
                <a:xfrm>
                  <a:off x="2525" y="2587"/>
                  <a:ext cx="15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7 w 30"/>
                    <a:gd name="T7" fmla="*/ 7 h 29"/>
                    <a:gd name="T8" fmla="*/ 26 w 30"/>
                    <a:gd name="T9" fmla="*/ 4 h 29"/>
                    <a:gd name="T10" fmla="*/ 24 w 30"/>
                    <a:gd name="T11" fmla="*/ 2 h 29"/>
                    <a:gd name="T12" fmla="*/ 21 w 30"/>
                    <a:gd name="T13" fmla="*/ 1 h 29"/>
                    <a:gd name="T14" fmla="*/ 18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7 w 30"/>
                    <a:gd name="T23" fmla="*/ 2 h 29"/>
                    <a:gd name="T24" fmla="*/ 5 w 30"/>
                    <a:gd name="T25" fmla="*/ 4 h 29"/>
                    <a:gd name="T26" fmla="*/ 2 w 30"/>
                    <a:gd name="T27" fmla="*/ 7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8 h 29"/>
                    <a:gd name="T36" fmla="*/ 1 w 30"/>
                    <a:gd name="T37" fmla="*/ 20 h 29"/>
                    <a:gd name="T38" fmla="*/ 2 w 30"/>
                    <a:gd name="T39" fmla="*/ 23 h 29"/>
                    <a:gd name="T40" fmla="*/ 5 w 30"/>
                    <a:gd name="T41" fmla="*/ 25 h 29"/>
                    <a:gd name="T42" fmla="*/ 7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8 w 30"/>
                    <a:gd name="T51" fmla="*/ 29 h 29"/>
                    <a:gd name="T52" fmla="*/ 21 w 30"/>
                    <a:gd name="T53" fmla="*/ 28 h 29"/>
                    <a:gd name="T54" fmla="*/ 24 w 30"/>
                    <a:gd name="T55" fmla="*/ 27 h 29"/>
                    <a:gd name="T56" fmla="*/ 26 w 30"/>
                    <a:gd name="T57" fmla="*/ 25 h 29"/>
                    <a:gd name="T58" fmla="*/ 27 w 30"/>
                    <a:gd name="T59" fmla="*/ 23 h 29"/>
                    <a:gd name="T60" fmla="*/ 29 w 30"/>
                    <a:gd name="T61" fmla="*/ 20 h 29"/>
                    <a:gd name="T62" fmla="*/ 30 w 30"/>
                    <a:gd name="T63" fmla="*/ 18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0"/>
                      </a:lnTo>
                      <a:lnTo>
                        <a:pt x="30" y="18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6" name="Freeform 381"/>
                <p:cNvSpPr>
                  <a:spLocks/>
                </p:cNvSpPr>
                <p:nvPr/>
              </p:nvSpPr>
              <p:spPr bwMode="auto">
                <a:xfrm>
                  <a:off x="2525" y="2609"/>
                  <a:ext cx="15" cy="15"/>
                </a:xfrm>
                <a:custGeom>
                  <a:avLst/>
                  <a:gdLst>
                    <a:gd name="T0" fmla="*/ 30 w 30"/>
                    <a:gd name="T1" fmla="*/ 16 h 31"/>
                    <a:gd name="T2" fmla="*/ 30 w 30"/>
                    <a:gd name="T3" fmla="*/ 13 h 31"/>
                    <a:gd name="T4" fmla="*/ 29 w 30"/>
                    <a:gd name="T5" fmla="*/ 9 h 31"/>
                    <a:gd name="T6" fmla="*/ 27 w 30"/>
                    <a:gd name="T7" fmla="*/ 7 h 31"/>
                    <a:gd name="T8" fmla="*/ 26 w 30"/>
                    <a:gd name="T9" fmla="*/ 5 h 31"/>
                    <a:gd name="T10" fmla="*/ 24 w 30"/>
                    <a:gd name="T11" fmla="*/ 3 h 31"/>
                    <a:gd name="T12" fmla="*/ 21 w 30"/>
                    <a:gd name="T13" fmla="*/ 1 h 31"/>
                    <a:gd name="T14" fmla="*/ 18 w 30"/>
                    <a:gd name="T15" fmla="*/ 1 h 31"/>
                    <a:gd name="T16" fmla="*/ 15 w 30"/>
                    <a:gd name="T17" fmla="*/ 0 h 31"/>
                    <a:gd name="T18" fmla="*/ 12 w 30"/>
                    <a:gd name="T19" fmla="*/ 1 h 31"/>
                    <a:gd name="T20" fmla="*/ 9 w 30"/>
                    <a:gd name="T21" fmla="*/ 1 h 31"/>
                    <a:gd name="T22" fmla="*/ 7 w 30"/>
                    <a:gd name="T23" fmla="*/ 3 h 31"/>
                    <a:gd name="T24" fmla="*/ 5 w 30"/>
                    <a:gd name="T25" fmla="*/ 5 h 31"/>
                    <a:gd name="T26" fmla="*/ 2 w 30"/>
                    <a:gd name="T27" fmla="*/ 7 h 31"/>
                    <a:gd name="T28" fmla="*/ 1 w 30"/>
                    <a:gd name="T29" fmla="*/ 9 h 31"/>
                    <a:gd name="T30" fmla="*/ 0 w 30"/>
                    <a:gd name="T31" fmla="*/ 13 h 31"/>
                    <a:gd name="T32" fmla="*/ 0 w 30"/>
                    <a:gd name="T33" fmla="*/ 16 h 31"/>
                    <a:gd name="T34" fmla="*/ 0 w 30"/>
                    <a:gd name="T35" fmla="*/ 18 h 31"/>
                    <a:gd name="T36" fmla="*/ 1 w 30"/>
                    <a:gd name="T37" fmla="*/ 22 h 31"/>
                    <a:gd name="T38" fmla="*/ 2 w 30"/>
                    <a:gd name="T39" fmla="*/ 24 h 31"/>
                    <a:gd name="T40" fmla="*/ 5 w 30"/>
                    <a:gd name="T41" fmla="*/ 26 h 31"/>
                    <a:gd name="T42" fmla="*/ 7 w 30"/>
                    <a:gd name="T43" fmla="*/ 28 h 31"/>
                    <a:gd name="T44" fmla="*/ 9 w 30"/>
                    <a:gd name="T45" fmla="*/ 30 h 31"/>
                    <a:gd name="T46" fmla="*/ 12 w 30"/>
                    <a:gd name="T47" fmla="*/ 31 h 31"/>
                    <a:gd name="T48" fmla="*/ 15 w 30"/>
                    <a:gd name="T49" fmla="*/ 31 h 31"/>
                    <a:gd name="T50" fmla="*/ 18 w 30"/>
                    <a:gd name="T51" fmla="*/ 31 h 31"/>
                    <a:gd name="T52" fmla="*/ 21 w 30"/>
                    <a:gd name="T53" fmla="*/ 30 h 31"/>
                    <a:gd name="T54" fmla="*/ 24 w 30"/>
                    <a:gd name="T55" fmla="*/ 28 h 31"/>
                    <a:gd name="T56" fmla="*/ 26 w 30"/>
                    <a:gd name="T57" fmla="*/ 26 h 31"/>
                    <a:gd name="T58" fmla="*/ 27 w 30"/>
                    <a:gd name="T59" fmla="*/ 24 h 31"/>
                    <a:gd name="T60" fmla="*/ 29 w 30"/>
                    <a:gd name="T61" fmla="*/ 22 h 31"/>
                    <a:gd name="T62" fmla="*/ 30 w 30"/>
                    <a:gd name="T63" fmla="*/ 18 h 31"/>
                    <a:gd name="T64" fmla="*/ 30 w 30"/>
                    <a:gd name="T65" fmla="*/ 16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6"/>
                      </a:moveTo>
                      <a:lnTo>
                        <a:pt x="30" y="13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8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2"/>
                      </a:lnTo>
                      <a:lnTo>
                        <a:pt x="2" y="24"/>
                      </a:lnTo>
                      <a:lnTo>
                        <a:pt x="5" y="26"/>
                      </a:lnTo>
                      <a:lnTo>
                        <a:pt x="7" y="28"/>
                      </a:lnTo>
                      <a:lnTo>
                        <a:pt x="9" y="30"/>
                      </a:lnTo>
                      <a:lnTo>
                        <a:pt x="12" y="31"/>
                      </a:lnTo>
                      <a:lnTo>
                        <a:pt x="15" y="31"/>
                      </a:lnTo>
                      <a:lnTo>
                        <a:pt x="18" y="31"/>
                      </a:lnTo>
                      <a:lnTo>
                        <a:pt x="21" y="30"/>
                      </a:lnTo>
                      <a:lnTo>
                        <a:pt x="24" y="28"/>
                      </a:lnTo>
                      <a:lnTo>
                        <a:pt x="26" y="26"/>
                      </a:lnTo>
                      <a:lnTo>
                        <a:pt x="27" y="24"/>
                      </a:lnTo>
                      <a:lnTo>
                        <a:pt x="29" y="22"/>
                      </a:lnTo>
                      <a:lnTo>
                        <a:pt x="30" y="18"/>
                      </a:lnTo>
                      <a:lnTo>
                        <a:pt x="30" y="16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7" name="Freeform 382"/>
                <p:cNvSpPr>
                  <a:spLocks/>
                </p:cNvSpPr>
                <p:nvPr/>
              </p:nvSpPr>
              <p:spPr bwMode="auto">
                <a:xfrm>
                  <a:off x="2525" y="2609"/>
                  <a:ext cx="15" cy="15"/>
                </a:xfrm>
                <a:custGeom>
                  <a:avLst/>
                  <a:gdLst>
                    <a:gd name="T0" fmla="*/ 30 w 30"/>
                    <a:gd name="T1" fmla="*/ 16 h 31"/>
                    <a:gd name="T2" fmla="*/ 30 w 30"/>
                    <a:gd name="T3" fmla="*/ 13 h 31"/>
                    <a:gd name="T4" fmla="*/ 29 w 30"/>
                    <a:gd name="T5" fmla="*/ 9 h 31"/>
                    <a:gd name="T6" fmla="*/ 27 w 30"/>
                    <a:gd name="T7" fmla="*/ 7 h 31"/>
                    <a:gd name="T8" fmla="*/ 26 w 30"/>
                    <a:gd name="T9" fmla="*/ 5 h 31"/>
                    <a:gd name="T10" fmla="*/ 24 w 30"/>
                    <a:gd name="T11" fmla="*/ 3 h 31"/>
                    <a:gd name="T12" fmla="*/ 21 w 30"/>
                    <a:gd name="T13" fmla="*/ 1 h 31"/>
                    <a:gd name="T14" fmla="*/ 18 w 30"/>
                    <a:gd name="T15" fmla="*/ 1 h 31"/>
                    <a:gd name="T16" fmla="*/ 15 w 30"/>
                    <a:gd name="T17" fmla="*/ 0 h 31"/>
                    <a:gd name="T18" fmla="*/ 12 w 30"/>
                    <a:gd name="T19" fmla="*/ 1 h 31"/>
                    <a:gd name="T20" fmla="*/ 9 w 30"/>
                    <a:gd name="T21" fmla="*/ 1 h 31"/>
                    <a:gd name="T22" fmla="*/ 7 w 30"/>
                    <a:gd name="T23" fmla="*/ 3 h 31"/>
                    <a:gd name="T24" fmla="*/ 5 w 30"/>
                    <a:gd name="T25" fmla="*/ 5 h 31"/>
                    <a:gd name="T26" fmla="*/ 2 w 30"/>
                    <a:gd name="T27" fmla="*/ 7 h 31"/>
                    <a:gd name="T28" fmla="*/ 1 w 30"/>
                    <a:gd name="T29" fmla="*/ 9 h 31"/>
                    <a:gd name="T30" fmla="*/ 0 w 30"/>
                    <a:gd name="T31" fmla="*/ 13 h 31"/>
                    <a:gd name="T32" fmla="*/ 0 w 30"/>
                    <a:gd name="T33" fmla="*/ 16 h 31"/>
                    <a:gd name="T34" fmla="*/ 0 w 30"/>
                    <a:gd name="T35" fmla="*/ 18 h 31"/>
                    <a:gd name="T36" fmla="*/ 1 w 30"/>
                    <a:gd name="T37" fmla="*/ 22 h 31"/>
                    <a:gd name="T38" fmla="*/ 2 w 30"/>
                    <a:gd name="T39" fmla="*/ 24 h 31"/>
                    <a:gd name="T40" fmla="*/ 5 w 30"/>
                    <a:gd name="T41" fmla="*/ 26 h 31"/>
                    <a:gd name="T42" fmla="*/ 7 w 30"/>
                    <a:gd name="T43" fmla="*/ 28 h 31"/>
                    <a:gd name="T44" fmla="*/ 9 w 30"/>
                    <a:gd name="T45" fmla="*/ 30 h 31"/>
                    <a:gd name="T46" fmla="*/ 12 w 30"/>
                    <a:gd name="T47" fmla="*/ 31 h 31"/>
                    <a:gd name="T48" fmla="*/ 15 w 30"/>
                    <a:gd name="T49" fmla="*/ 31 h 31"/>
                    <a:gd name="T50" fmla="*/ 18 w 30"/>
                    <a:gd name="T51" fmla="*/ 31 h 31"/>
                    <a:gd name="T52" fmla="*/ 21 w 30"/>
                    <a:gd name="T53" fmla="*/ 30 h 31"/>
                    <a:gd name="T54" fmla="*/ 24 w 30"/>
                    <a:gd name="T55" fmla="*/ 28 h 31"/>
                    <a:gd name="T56" fmla="*/ 26 w 30"/>
                    <a:gd name="T57" fmla="*/ 26 h 31"/>
                    <a:gd name="T58" fmla="*/ 27 w 30"/>
                    <a:gd name="T59" fmla="*/ 24 h 31"/>
                    <a:gd name="T60" fmla="*/ 29 w 30"/>
                    <a:gd name="T61" fmla="*/ 22 h 31"/>
                    <a:gd name="T62" fmla="*/ 30 w 30"/>
                    <a:gd name="T63" fmla="*/ 18 h 31"/>
                    <a:gd name="T64" fmla="*/ 30 w 30"/>
                    <a:gd name="T65" fmla="*/ 16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6"/>
                      </a:moveTo>
                      <a:lnTo>
                        <a:pt x="30" y="13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8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2"/>
                      </a:lnTo>
                      <a:lnTo>
                        <a:pt x="2" y="24"/>
                      </a:lnTo>
                      <a:lnTo>
                        <a:pt x="5" y="26"/>
                      </a:lnTo>
                      <a:lnTo>
                        <a:pt x="7" y="28"/>
                      </a:lnTo>
                      <a:lnTo>
                        <a:pt x="9" y="30"/>
                      </a:lnTo>
                      <a:lnTo>
                        <a:pt x="12" y="31"/>
                      </a:lnTo>
                      <a:lnTo>
                        <a:pt x="15" y="31"/>
                      </a:lnTo>
                      <a:lnTo>
                        <a:pt x="18" y="31"/>
                      </a:lnTo>
                      <a:lnTo>
                        <a:pt x="21" y="30"/>
                      </a:lnTo>
                      <a:lnTo>
                        <a:pt x="24" y="28"/>
                      </a:lnTo>
                      <a:lnTo>
                        <a:pt x="26" y="26"/>
                      </a:lnTo>
                      <a:lnTo>
                        <a:pt x="27" y="24"/>
                      </a:lnTo>
                      <a:lnTo>
                        <a:pt x="29" y="22"/>
                      </a:lnTo>
                      <a:lnTo>
                        <a:pt x="30" y="18"/>
                      </a:lnTo>
                      <a:lnTo>
                        <a:pt x="30" y="1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8" name="Freeform 383"/>
                <p:cNvSpPr>
                  <a:spLocks/>
                </p:cNvSpPr>
                <p:nvPr/>
              </p:nvSpPr>
              <p:spPr bwMode="auto">
                <a:xfrm>
                  <a:off x="2525" y="2632"/>
                  <a:ext cx="15" cy="15"/>
                </a:xfrm>
                <a:custGeom>
                  <a:avLst/>
                  <a:gdLst>
                    <a:gd name="T0" fmla="*/ 30 w 30"/>
                    <a:gd name="T1" fmla="*/ 15 h 31"/>
                    <a:gd name="T2" fmla="*/ 30 w 30"/>
                    <a:gd name="T3" fmla="*/ 12 h 31"/>
                    <a:gd name="T4" fmla="*/ 29 w 30"/>
                    <a:gd name="T5" fmla="*/ 10 h 31"/>
                    <a:gd name="T6" fmla="*/ 27 w 30"/>
                    <a:gd name="T7" fmla="*/ 7 h 31"/>
                    <a:gd name="T8" fmla="*/ 26 w 30"/>
                    <a:gd name="T9" fmla="*/ 5 h 31"/>
                    <a:gd name="T10" fmla="*/ 24 w 30"/>
                    <a:gd name="T11" fmla="*/ 3 h 31"/>
                    <a:gd name="T12" fmla="*/ 21 w 30"/>
                    <a:gd name="T13" fmla="*/ 2 h 31"/>
                    <a:gd name="T14" fmla="*/ 18 w 30"/>
                    <a:gd name="T15" fmla="*/ 0 h 31"/>
                    <a:gd name="T16" fmla="*/ 15 w 30"/>
                    <a:gd name="T17" fmla="*/ 0 h 31"/>
                    <a:gd name="T18" fmla="*/ 12 w 30"/>
                    <a:gd name="T19" fmla="*/ 0 h 31"/>
                    <a:gd name="T20" fmla="*/ 9 w 30"/>
                    <a:gd name="T21" fmla="*/ 2 h 31"/>
                    <a:gd name="T22" fmla="*/ 7 w 30"/>
                    <a:gd name="T23" fmla="*/ 3 h 31"/>
                    <a:gd name="T24" fmla="*/ 5 w 30"/>
                    <a:gd name="T25" fmla="*/ 5 h 31"/>
                    <a:gd name="T26" fmla="*/ 2 w 30"/>
                    <a:gd name="T27" fmla="*/ 7 h 31"/>
                    <a:gd name="T28" fmla="*/ 1 w 30"/>
                    <a:gd name="T29" fmla="*/ 10 h 31"/>
                    <a:gd name="T30" fmla="*/ 0 w 30"/>
                    <a:gd name="T31" fmla="*/ 12 h 31"/>
                    <a:gd name="T32" fmla="*/ 0 w 30"/>
                    <a:gd name="T33" fmla="*/ 15 h 31"/>
                    <a:gd name="T34" fmla="*/ 0 w 30"/>
                    <a:gd name="T35" fmla="*/ 19 h 31"/>
                    <a:gd name="T36" fmla="*/ 1 w 30"/>
                    <a:gd name="T37" fmla="*/ 21 h 31"/>
                    <a:gd name="T38" fmla="*/ 2 w 30"/>
                    <a:gd name="T39" fmla="*/ 24 h 31"/>
                    <a:gd name="T40" fmla="*/ 5 w 30"/>
                    <a:gd name="T41" fmla="*/ 27 h 31"/>
                    <a:gd name="T42" fmla="*/ 7 w 30"/>
                    <a:gd name="T43" fmla="*/ 28 h 31"/>
                    <a:gd name="T44" fmla="*/ 9 w 30"/>
                    <a:gd name="T45" fmla="*/ 29 h 31"/>
                    <a:gd name="T46" fmla="*/ 12 w 30"/>
                    <a:gd name="T47" fmla="*/ 30 h 31"/>
                    <a:gd name="T48" fmla="*/ 15 w 30"/>
                    <a:gd name="T49" fmla="*/ 31 h 31"/>
                    <a:gd name="T50" fmla="*/ 18 w 30"/>
                    <a:gd name="T51" fmla="*/ 30 h 31"/>
                    <a:gd name="T52" fmla="*/ 21 w 30"/>
                    <a:gd name="T53" fmla="*/ 29 h 31"/>
                    <a:gd name="T54" fmla="*/ 24 w 30"/>
                    <a:gd name="T55" fmla="*/ 28 h 31"/>
                    <a:gd name="T56" fmla="*/ 26 w 30"/>
                    <a:gd name="T57" fmla="*/ 27 h 31"/>
                    <a:gd name="T58" fmla="*/ 27 w 30"/>
                    <a:gd name="T59" fmla="*/ 24 h 31"/>
                    <a:gd name="T60" fmla="*/ 29 w 30"/>
                    <a:gd name="T61" fmla="*/ 21 h 31"/>
                    <a:gd name="T62" fmla="*/ 30 w 30"/>
                    <a:gd name="T63" fmla="*/ 19 h 31"/>
                    <a:gd name="T64" fmla="*/ 30 w 30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10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1" y="2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5" y="27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1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7"/>
                      </a:lnTo>
                      <a:lnTo>
                        <a:pt x="27" y="24"/>
                      </a:lnTo>
                      <a:lnTo>
                        <a:pt x="29" y="21"/>
                      </a:lnTo>
                      <a:lnTo>
                        <a:pt x="30" y="19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" name="Freeform 384"/>
                <p:cNvSpPr>
                  <a:spLocks/>
                </p:cNvSpPr>
                <p:nvPr/>
              </p:nvSpPr>
              <p:spPr bwMode="auto">
                <a:xfrm>
                  <a:off x="2525" y="2632"/>
                  <a:ext cx="15" cy="15"/>
                </a:xfrm>
                <a:custGeom>
                  <a:avLst/>
                  <a:gdLst>
                    <a:gd name="T0" fmla="*/ 30 w 30"/>
                    <a:gd name="T1" fmla="*/ 15 h 31"/>
                    <a:gd name="T2" fmla="*/ 30 w 30"/>
                    <a:gd name="T3" fmla="*/ 12 h 31"/>
                    <a:gd name="T4" fmla="*/ 29 w 30"/>
                    <a:gd name="T5" fmla="*/ 10 h 31"/>
                    <a:gd name="T6" fmla="*/ 27 w 30"/>
                    <a:gd name="T7" fmla="*/ 7 h 31"/>
                    <a:gd name="T8" fmla="*/ 26 w 30"/>
                    <a:gd name="T9" fmla="*/ 5 h 31"/>
                    <a:gd name="T10" fmla="*/ 24 w 30"/>
                    <a:gd name="T11" fmla="*/ 3 h 31"/>
                    <a:gd name="T12" fmla="*/ 21 w 30"/>
                    <a:gd name="T13" fmla="*/ 2 h 31"/>
                    <a:gd name="T14" fmla="*/ 18 w 30"/>
                    <a:gd name="T15" fmla="*/ 0 h 31"/>
                    <a:gd name="T16" fmla="*/ 15 w 30"/>
                    <a:gd name="T17" fmla="*/ 0 h 31"/>
                    <a:gd name="T18" fmla="*/ 12 w 30"/>
                    <a:gd name="T19" fmla="*/ 0 h 31"/>
                    <a:gd name="T20" fmla="*/ 9 w 30"/>
                    <a:gd name="T21" fmla="*/ 2 h 31"/>
                    <a:gd name="T22" fmla="*/ 7 w 30"/>
                    <a:gd name="T23" fmla="*/ 3 h 31"/>
                    <a:gd name="T24" fmla="*/ 5 w 30"/>
                    <a:gd name="T25" fmla="*/ 5 h 31"/>
                    <a:gd name="T26" fmla="*/ 2 w 30"/>
                    <a:gd name="T27" fmla="*/ 7 h 31"/>
                    <a:gd name="T28" fmla="*/ 1 w 30"/>
                    <a:gd name="T29" fmla="*/ 10 h 31"/>
                    <a:gd name="T30" fmla="*/ 0 w 30"/>
                    <a:gd name="T31" fmla="*/ 12 h 31"/>
                    <a:gd name="T32" fmla="*/ 0 w 30"/>
                    <a:gd name="T33" fmla="*/ 15 h 31"/>
                    <a:gd name="T34" fmla="*/ 0 w 30"/>
                    <a:gd name="T35" fmla="*/ 19 h 31"/>
                    <a:gd name="T36" fmla="*/ 1 w 30"/>
                    <a:gd name="T37" fmla="*/ 21 h 31"/>
                    <a:gd name="T38" fmla="*/ 2 w 30"/>
                    <a:gd name="T39" fmla="*/ 24 h 31"/>
                    <a:gd name="T40" fmla="*/ 5 w 30"/>
                    <a:gd name="T41" fmla="*/ 27 h 31"/>
                    <a:gd name="T42" fmla="*/ 7 w 30"/>
                    <a:gd name="T43" fmla="*/ 28 h 31"/>
                    <a:gd name="T44" fmla="*/ 9 w 30"/>
                    <a:gd name="T45" fmla="*/ 29 h 31"/>
                    <a:gd name="T46" fmla="*/ 12 w 30"/>
                    <a:gd name="T47" fmla="*/ 30 h 31"/>
                    <a:gd name="T48" fmla="*/ 15 w 30"/>
                    <a:gd name="T49" fmla="*/ 31 h 31"/>
                    <a:gd name="T50" fmla="*/ 18 w 30"/>
                    <a:gd name="T51" fmla="*/ 30 h 31"/>
                    <a:gd name="T52" fmla="*/ 21 w 30"/>
                    <a:gd name="T53" fmla="*/ 29 h 31"/>
                    <a:gd name="T54" fmla="*/ 24 w 30"/>
                    <a:gd name="T55" fmla="*/ 28 h 31"/>
                    <a:gd name="T56" fmla="*/ 26 w 30"/>
                    <a:gd name="T57" fmla="*/ 27 h 31"/>
                    <a:gd name="T58" fmla="*/ 27 w 30"/>
                    <a:gd name="T59" fmla="*/ 24 h 31"/>
                    <a:gd name="T60" fmla="*/ 29 w 30"/>
                    <a:gd name="T61" fmla="*/ 21 h 31"/>
                    <a:gd name="T62" fmla="*/ 30 w 30"/>
                    <a:gd name="T63" fmla="*/ 19 h 31"/>
                    <a:gd name="T64" fmla="*/ 30 w 30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10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1" y="2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5" y="27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1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7"/>
                      </a:lnTo>
                      <a:lnTo>
                        <a:pt x="27" y="24"/>
                      </a:lnTo>
                      <a:lnTo>
                        <a:pt x="29" y="21"/>
                      </a:lnTo>
                      <a:lnTo>
                        <a:pt x="30" y="19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" name="Freeform 385"/>
                <p:cNvSpPr>
                  <a:spLocks/>
                </p:cNvSpPr>
                <p:nvPr/>
              </p:nvSpPr>
              <p:spPr bwMode="auto">
                <a:xfrm>
                  <a:off x="2525" y="2654"/>
                  <a:ext cx="15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7 w 30"/>
                    <a:gd name="T7" fmla="*/ 5 h 29"/>
                    <a:gd name="T8" fmla="*/ 26 w 30"/>
                    <a:gd name="T9" fmla="*/ 3 h 29"/>
                    <a:gd name="T10" fmla="*/ 24 w 30"/>
                    <a:gd name="T11" fmla="*/ 2 h 29"/>
                    <a:gd name="T12" fmla="*/ 21 w 30"/>
                    <a:gd name="T13" fmla="*/ 1 h 29"/>
                    <a:gd name="T14" fmla="*/ 18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7 w 30"/>
                    <a:gd name="T23" fmla="*/ 2 h 29"/>
                    <a:gd name="T24" fmla="*/ 5 w 30"/>
                    <a:gd name="T25" fmla="*/ 3 h 29"/>
                    <a:gd name="T26" fmla="*/ 2 w 30"/>
                    <a:gd name="T27" fmla="*/ 5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7 h 29"/>
                    <a:gd name="T36" fmla="*/ 1 w 30"/>
                    <a:gd name="T37" fmla="*/ 20 h 29"/>
                    <a:gd name="T38" fmla="*/ 2 w 30"/>
                    <a:gd name="T39" fmla="*/ 22 h 29"/>
                    <a:gd name="T40" fmla="*/ 5 w 30"/>
                    <a:gd name="T41" fmla="*/ 25 h 29"/>
                    <a:gd name="T42" fmla="*/ 7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8 w 30"/>
                    <a:gd name="T51" fmla="*/ 29 h 29"/>
                    <a:gd name="T52" fmla="*/ 21 w 30"/>
                    <a:gd name="T53" fmla="*/ 28 h 29"/>
                    <a:gd name="T54" fmla="*/ 24 w 30"/>
                    <a:gd name="T55" fmla="*/ 27 h 29"/>
                    <a:gd name="T56" fmla="*/ 26 w 30"/>
                    <a:gd name="T57" fmla="*/ 25 h 29"/>
                    <a:gd name="T58" fmla="*/ 27 w 30"/>
                    <a:gd name="T59" fmla="*/ 22 h 29"/>
                    <a:gd name="T60" fmla="*/ 29 w 30"/>
                    <a:gd name="T61" fmla="*/ 20 h 29"/>
                    <a:gd name="T62" fmla="*/ 30 w 30"/>
                    <a:gd name="T63" fmla="*/ 17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7" y="5"/>
                      </a:lnTo>
                      <a:lnTo>
                        <a:pt x="26" y="3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2" y="5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2" y="22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2"/>
                      </a:lnTo>
                      <a:lnTo>
                        <a:pt x="29" y="20"/>
                      </a:lnTo>
                      <a:lnTo>
                        <a:pt x="30" y="17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" name="Freeform 386"/>
                <p:cNvSpPr>
                  <a:spLocks/>
                </p:cNvSpPr>
                <p:nvPr/>
              </p:nvSpPr>
              <p:spPr bwMode="auto">
                <a:xfrm>
                  <a:off x="2525" y="2654"/>
                  <a:ext cx="15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7 w 30"/>
                    <a:gd name="T7" fmla="*/ 5 h 29"/>
                    <a:gd name="T8" fmla="*/ 26 w 30"/>
                    <a:gd name="T9" fmla="*/ 3 h 29"/>
                    <a:gd name="T10" fmla="*/ 24 w 30"/>
                    <a:gd name="T11" fmla="*/ 2 h 29"/>
                    <a:gd name="T12" fmla="*/ 21 w 30"/>
                    <a:gd name="T13" fmla="*/ 1 h 29"/>
                    <a:gd name="T14" fmla="*/ 18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7 w 30"/>
                    <a:gd name="T23" fmla="*/ 2 h 29"/>
                    <a:gd name="T24" fmla="*/ 5 w 30"/>
                    <a:gd name="T25" fmla="*/ 3 h 29"/>
                    <a:gd name="T26" fmla="*/ 2 w 30"/>
                    <a:gd name="T27" fmla="*/ 5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7 h 29"/>
                    <a:gd name="T36" fmla="*/ 1 w 30"/>
                    <a:gd name="T37" fmla="*/ 20 h 29"/>
                    <a:gd name="T38" fmla="*/ 2 w 30"/>
                    <a:gd name="T39" fmla="*/ 22 h 29"/>
                    <a:gd name="T40" fmla="*/ 5 w 30"/>
                    <a:gd name="T41" fmla="*/ 25 h 29"/>
                    <a:gd name="T42" fmla="*/ 7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8 w 30"/>
                    <a:gd name="T51" fmla="*/ 29 h 29"/>
                    <a:gd name="T52" fmla="*/ 21 w 30"/>
                    <a:gd name="T53" fmla="*/ 28 h 29"/>
                    <a:gd name="T54" fmla="*/ 24 w 30"/>
                    <a:gd name="T55" fmla="*/ 27 h 29"/>
                    <a:gd name="T56" fmla="*/ 26 w 30"/>
                    <a:gd name="T57" fmla="*/ 25 h 29"/>
                    <a:gd name="T58" fmla="*/ 27 w 30"/>
                    <a:gd name="T59" fmla="*/ 22 h 29"/>
                    <a:gd name="T60" fmla="*/ 29 w 30"/>
                    <a:gd name="T61" fmla="*/ 20 h 29"/>
                    <a:gd name="T62" fmla="*/ 30 w 30"/>
                    <a:gd name="T63" fmla="*/ 17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7" y="5"/>
                      </a:lnTo>
                      <a:lnTo>
                        <a:pt x="26" y="3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2" y="5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2" y="22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2"/>
                      </a:lnTo>
                      <a:lnTo>
                        <a:pt x="29" y="20"/>
                      </a:lnTo>
                      <a:lnTo>
                        <a:pt x="30" y="17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" name="Freeform 387"/>
                <p:cNvSpPr>
                  <a:spLocks/>
                </p:cNvSpPr>
                <p:nvPr/>
              </p:nvSpPr>
              <p:spPr bwMode="auto">
                <a:xfrm>
                  <a:off x="2515" y="2745"/>
                  <a:ext cx="16" cy="15"/>
                </a:xfrm>
                <a:custGeom>
                  <a:avLst/>
                  <a:gdLst>
                    <a:gd name="T0" fmla="*/ 31 w 31"/>
                    <a:gd name="T1" fmla="*/ 15 h 30"/>
                    <a:gd name="T2" fmla="*/ 29 w 31"/>
                    <a:gd name="T3" fmla="*/ 11 h 30"/>
                    <a:gd name="T4" fmla="*/ 29 w 31"/>
                    <a:gd name="T5" fmla="*/ 9 h 30"/>
                    <a:gd name="T6" fmla="*/ 27 w 31"/>
                    <a:gd name="T7" fmla="*/ 7 h 30"/>
                    <a:gd name="T8" fmla="*/ 26 w 31"/>
                    <a:gd name="T9" fmla="*/ 5 h 30"/>
                    <a:gd name="T10" fmla="*/ 24 w 31"/>
                    <a:gd name="T11" fmla="*/ 2 h 30"/>
                    <a:gd name="T12" fmla="*/ 21 w 31"/>
                    <a:gd name="T13" fmla="*/ 1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2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4 w 31"/>
                    <a:gd name="T25" fmla="*/ 5 h 30"/>
                    <a:gd name="T26" fmla="*/ 2 w 31"/>
                    <a:gd name="T27" fmla="*/ 7 h 30"/>
                    <a:gd name="T28" fmla="*/ 1 w 31"/>
                    <a:gd name="T29" fmla="*/ 9 h 30"/>
                    <a:gd name="T30" fmla="*/ 0 w 31"/>
                    <a:gd name="T31" fmla="*/ 11 h 30"/>
                    <a:gd name="T32" fmla="*/ 0 w 31"/>
                    <a:gd name="T33" fmla="*/ 15 h 30"/>
                    <a:gd name="T34" fmla="*/ 0 w 31"/>
                    <a:gd name="T35" fmla="*/ 18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4 w 31"/>
                    <a:gd name="T41" fmla="*/ 25 h 30"/>
                    <a:gd name="T42" fmla="*/ 7 w 31"/>
                    <a:gd name="T43" fmla="*/ 27 h 30"/>
                    <a:gd name="T44" fmla="*/ 9 w 31"/>
                    <a:gd name="T45" fmla="*/ 28 h 30"/>
                    <a:gd name="T46" fmla="*/ 12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1 w 31"/>
                    <a:gd name="T53" fmla="*/ 28 h 30"/>
                    <a:gd name="T54" fmla="*/ 24 w 31"/>
                    <a:gd name="T55" fmla="*/ 27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9 w 31"/>
                    <a:gd name="T61" fmla="*/ 21 h 30"/>
                    <a:gd name="T62" fmla="*/ 29 w 31"/>
                    <a:gd name="T63" fmla="*/ 18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29" y="11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8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" name="Freeform 388"/>
                <p:cNvSpPr>
                  <a:spLocks/>
                </p:cNvSpPr>
                <p:nvPr/>
              </p:nvSpPr>
              <p:spPr bwMode="auto">
                <a:xfrm>
                  <a:off x="2515" y="2745"/>
                  <a:ext cx="16" cy="15"/>
                </a:xfrm>
                <a:custGeom>
                  <a:avLst/>
                  <a:gdLst>
                    <a:gd name="T0" fmla="*/ 31 w 31"/>
                    <a:gd name="T1" fmla="*/ 15 h 30"/>
                    <a:gd name="T2" fmla="*/ 29 w 31"/>
                    <a:gd name="T3" fmla="*/ 11 h 30"/>
                    <a:gd name="T4" fmla="*/ 29 w 31"/>
                    <a:gd name="T5" fmla="*/ 9 h 30"/>
                    <a:gd name="T6" fmla="*/ 27 w 31"/>
                    <a:gd name="T7" fmla="*/ 7 h 30"/>
                    <a:gd name="T8" fmla="*/ 26 w 31"/>
                    <a:gd name="T9" fmla="*/ 5 h 30"/>
                    <a:gd name="T10" fmla="*/ 24 w 31"/>
                    <a:gd name="T11" fmla="*/ 2 h 30"/>
                    <a:gd name="T12" fmla="*/ 21 w 31"/>
                    <a:gd name="T13" fmla="*/ 1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2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4 w 31"/>
                    <a:gd name="T25" fmla="*/ 5 h 30"/>
                    <a:gd name="T26" fmla="*/ 2 w 31"/>
                    <a:gd name="T27" fmla="*/ 7 h 30"/>
                    <a:gd name="T28" fmla="*/ 1 w 31"/>
                    <a:gd name="T29" fmla="*/ 9 h 30"/>
                    <a:gd name="T30" fmla="*/ 0 w 31"/>
                    <a:gd name="T31" fmla="*/ 11 h 30"/>
                    <a:gd name="T32" fmla="*/ 0 w 31"/>
                    <a:gd name="T33" fmla="*/ 15 h 30"/>
                    <a:gd name="T34" fmla="*/ 0 w 31"/>
                    <a:gd name="T35" fmla="*/ 18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4 w 31"/>
                    <a:gd name="T41" fmla="*/ 25 h 30"/>
                    <a:gd name="T42" fmla="*/ 7 w 31"/>
                    <a:gd name="T43" fmla="*/ 27 h 30"/>
                    <a:gd name="T44" fmla="*/ 9 w 31"/>
                    <a:gd name="T45" fmla="*/ 28 h 30"/>
                    <a:gd name="T46" fmla="*/ 12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1 w 31"/>
                    <a:gd name="T53" fmla="*/ 28 h 30"/>
                    <a:gd name="T54" fmla="*/ 24 w 31"/>
                    <a:gd name="T55" fmla="*/ 27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9 w 31"/>
                    <a:gd name="T61" fmla="*/ 21 h 30"/>
                    <a:gd name="T62" fmla="*/ 29 w 31"/>
                    <a:gd name="T63" fmla="*/ 18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29" y="11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8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" name="Freeform 389"/>
                <p:cNvSpPr>
                  <a:spLocks/>
                </p:cNvSpPr>
                <p:nvPr/>
              </p:nvSpPr>
              <p:spPr bwMode="auto">
                <a:xfrm>
                  <a:off x="2515" y="2818"/>
                  <a:ext cx="16" cy="14"/>
                </a:xfrm>
                <a:custGeom>
                  <a:avLst/>
                  <a:gdLst>
                    <a:gd name="T0" fmla="*/ 31 w 31"/>
                    <a:gd name="T1" fmla="*/ 15 h 30"/>
                    <a:gd name="T2" fmla="*/ 29 w 31"/>
                    <a:gd name="T3" fmla="*/ 12 h 30"/>
                    <a:gd name="T4" fmla="*/ 29 w 31"/>
                    <a:gd name="T5" fmla="*/ 9 h 30"/>
                    <a:gd name="T6" fmla="*/ 27 w 31"/>
                    <a:gd name="T7" fmla="*/ 6 h 30"/>
                    <a:gd name="T8" fmla="*/ 26 w 31"/>
                    <a:gd name="T9" fmla="*/ 4 h 30"/>
                    <a:gd name="T10" fmla="*/ 24 w 31"/>
                    <a:gd name="T11" fmla="*/ 2 h 30"/>
                    <a:gd name="T12" fmla="*/ 21 w 31"/>
                    <a:gd name="T13" fmla="*/ 1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2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4 w 31"/>
                    <a:gd name="T25" fmla="*/ 4 h 30"/>
                    <a:gd name="T26" fmla="*/ 2 w 31"/>
                    <a:gd name="T27" fmla="*/ 6 h 30"/>
                    <a:gd name="T28" fmla="*/ 1 w 31"/>
                    <a:gd name="T29" fmla="*/ 9 h 30"/>
                    <a:gd name="T30" fmla="*/ 0 w 31"/>
                    <a:gd name="T31" fmla="*/ 12 h 30"/>
                    <a:gd name="T32" fmla="*/ 0 w 31"/>
                    <a:gd name="T33" fmla="*/ 15 h 30"/>
                    <a:gd name="T34" fmla="*/ 0 w 31"/>
                    <a:gd name="T35" fmla="*/ 17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4 w 31"/>
                    <a:gd name="T41" fmla="*/ 25 h 30"/>
                    <a:gd name="T42" fmla="*/ 7 w 31"/>
                    <a:gd name="T43" fmla="*/ 27 h 30"/>
                    <a:gd name="T44" fmla="*/ 9 w 31"/>
                    <a:gd name="T45" fmla="*/ 29 h 30"/>
                    <a:gd name="T46" fmla="*/ 12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1 w 31"/>
                    <a:gd name="T53" fmla="*/ 29 h 30"/>
                    <a:gd name="T54" fmla="*/ 24 w 31"/>
                    <a:gd name="T55" fmla="*/ 27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9 w 31"/>
                    <a:gd name="T61" fmla="*/ 21 h 30"/>
                    <a:gd name="T62" fmla="*/ 29 w 31"/>
                    <a:gd name="T63" fmla="*/ 17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29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7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" name="Freeform 390"/>
                <p:cNvSpPr>
                  <a:spLocks/>
                </p:cNvSpPr>
                <p:nvPr/>
              </p:nvSpPr>
              <p:spPr bwMode="auto">
                <a:xfrm>
                  <a:off x="2515" y="2818"/>
                  <a:ext cx="16" cy="14"/>
                </a:xfrm>
                <a:custGeom>
                  <a:avLst/>
                  <a:gdLst>
                    <a:gd name="T0" fmla="*/ 31 w 31"/>
                    <a:gd name="T1" fmla="*/ 15 h 30"/>
                    <a:gd name="T2" fmla="*/ 29 w 31"/>
                    <a:gd name="T3" fmla="*/ 12 h 30"/>
                    <a:gd name="T4" fmla="*/ 29 w 31"/>
                    <a:gd name="T5" fmla="*/ 9 h 30"/>
                    <a:gd name="T6" fmla="*/ 27 w 31"/>
                    <a:gd name="T7" fmla="*/ 6 h 30"/>
                    <a:gd name="T8" fmla="*/ 26 w 31"/>
                    <a:gd name="T9" fmla="*/ 4 h 30"/>
                    <a:gd name="T10" fmla="*/ 24 w 31"/>
                    <a:gd name="T11" fmla="*/ 2 h 30"/>
                    <a:gd name="T12" fmla="*/ 21 w 31"/>
                    <a:gd name="T13" fmla="*/ 1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2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4 w 31"/>
                    <a:gd name="T25" fmla="*/ 4 h 30"/>
                    <a:gd name="T26" fmla="*/ 2 w 31"/>
                    <a:gd name="T27" fmla="*/ 6 h 30"/>
                    <a:gd name="T28" fmla="*/ 1 w 31"/>
                    <a:gd name="T29" fmla="*/ 9 h 30"/>
                    <a:gd name="T30" fmla="*/ 0 w 31"/>
                    <a:gd name="T31" fmla="*/ 12 h 30"/>
                    <a:gd name="T32" fmla="*/ 0 w 31"/>
                    <a:gd name="T33" fmla="*/ 15 h 30"/>
                    <a:gd name="T34" fmla="*/ 0 w 31"/>
                    <a:gd name="T35" fmla="*/ 17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4 w 31"/>
                    <a:gd name="T41" fmla="*/ 25 h 30"/>
                    <a:gd name="T42" fmla="*/ 7 w 31"/>
                    <a:gd name="T43" fmla="*/ 27 h 30"/>
                    <a:gd name="T44" fmla="*/ 9 w 31"/>
                    <a:gd name="T45" fmla="*/ 29 h 30"/>
                    <a:gd name="T46" fmla="*/ 12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1 w 31"/>
                    <a:gd name="T53" fmla="*/ 29 h 30"/>
                    <a:gd name="T54" fmla="*/ 24 w 31"/>
                    <a:gd name="T55" fmla="*/ 27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9 w 31"/>
                    <a:gd name="T61" fmla="*/ 21 h 30"/>
                    <a:gd name="T62" fmla="*/ 29 w 31"/>
                    <a:gd name="T63" fmla="*/ 17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29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7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" name="Freeform 391"/>
                <p:cNvSpPr>
                  <a:spLocks/>
                </p:cNvSpPr>
                <p:nvPr/>
              </p:nvSpPr>
              <p:spPr bwMode="auto">
                <a:xfrm>
                  <a:off x="2515" y="2886"/>
                  <a:ext cx="16" cy="15"/>
                </a:xfrm>
                <a:custGeom>
                  <a:avLst/>
                  <a:gdLst>
                    <a:gd name="T0" fmla="*/ 31 w 31"/>
                    <a:gd name="T1" fmla="*/ 15 h 31"/>
                    <a:gd name="T2" fmla="*/ 29 w 31"/>
                    <a:gd name="T3" fmla="*/ 13 h 31"/>
                    <a:gd name="T4" fmla="*/ 29 w 31"/>
                    <a:gd name="T5" fmla="*/ 9 h 31"/>
                    <a:gd name="T6" fmla="*/ 27 w 31"/>
                    <a:gd name="T7" fmla="*/ 7 h 31"/>
                    <a:gd name="T8" fmla="*/ 26 w 31"/>
                    <a:gd name="T9" fmla="*/ 5 h 31"/>
                    <a:gd name="T10" fmla="*/ 24 w 31"/>
                    <a:gd name="T11" fmla="*/ 3 h 31"/>
                    <a:gd name="T12" fmla="*/ 21 w 31"/>
                    <a:gd name="T13" fmla="*/ 1 h 31"/>
                    <a:gd name="T14" fmla="*/ 18 w 31"/>
                    <a:gd name="T15" fmla="*/ 0 h 31"/>
                    <a:gd name="T16" fmla="*/ 16 w 31"/>
                    <a:gd name="T17" fmla="*/ 0 h 31"/>
                    <a:gd name="T18" fmla="*/ 12 w 31"/>
                    <a:gd name="T19" fmla="*/ 0 h 31"/>
                    <a:gd name="T20" fmla="*/ 9 w 31"/>
                    <a:gd name="T21" fmla="*/ 1 h 31"/>
                    <a:gd name="T22" fmla="*/ 7 w 31"/>
                    <a:gd name="T23" fmla="*/ 3 h 31"/>
                    <a:gd name="T24" fmla="*/ 4 w 31"/>
                    <a:gd name="T25" fmla="*/ 5 h 31"/>
                    <a:gd name="T26" fmla="*/ 3 w 31"/>
                    <a:gd name="T27" fmla="*/ 7 h 31"/>
                    <a:gd name="T28" fmla="*/ 1 w 31"/>
                    <a:gd name="T29" fmla="*/ 9 h 31"/>
                    <a:gd name="T30" fmla="*/ 1 w 31"/>
                    <a:gd name="T31" fmla="*/ 13 h 31"/>
                    <a:gd name="T32" fmla="*/ 0 w 31"/>
                    <a:gd name="T33" fmla="*/ 15 h 31"/>
                    <a:gd name="T34" fmla="*/ 1 w 31"/>
                    <a:gd name="T35" fmla="*/ 18 h 31"/>
                    <a:gd name="T36" fmla="*/ 1 w 31"/>
                    <a:gd name="T37" fmla="*/ 21 h 31"/>
                    <a:gd name="T38" fmla="*/ 3 w 31"/>
                    <a:gd name="T39" fmla="*/ 24 h 31"/>
                    <a:gd name="T40" fmla="*/ 4 w 31"/>
                    <a:gd name="T41" fmla="*/ 26 h 31"/>
                    <a:gd name="T42" fmla="*/ 7 w 31"/>
                    <a:gd name="T43" fmla="*/ 28 h 31"/>
                    <a:gd name="T44" fmla="*/ 9 w 31"/>
                    <a:gd name="T45" fmla="*/ 29 h 31"/>
                    <a:gd name="T46" fmla="*/ 12 w 31"/>
                    <a:gd name="T47" fmla="*/ 30 h 31"/>
                    <a:gd name="T48" fmla="*/ 16 w 31"/>
                    <a:gd name="T49" fmla="*/ 31 h 31"/>
                    <a:gd name="T50" fmla="*/ 18 w 31"/>
                    <a:gd name="T51" fmla="*/ 30 h 31"/>
                    <a:gd name="T52" fmla="*/ 21 w 31"/>
                    <a:gd name="T53" fmla="*/ 29 h 31"/>
                    <a:gd name="T54" fmla="*/ 24 w 31"/>
                    <a:gd name="T55" fmla="*/ 28 h 31"/>
                    <a:gd name="T56" fmla="*/ 26 w 31"/>
                    <a:gd name="T57" fmla="*/ 26 h 31"/>
                    <a:gd name="T58" fmla="*/ 27 w 31"/>
                    <a:gd name="T59" fmla="*/ 24 h 31"/>
                    <a:gd name="T60" fmla="*/ 29 w 31"/>
                    <a:gd name="T61" fmla="*/ 21 h 31"/>
                    <a:gd name="T62" fmla="*/ 29 w 31"/>
                    <a:gd name="T63" fmla="*/ 18 h 31"/>
                    <a:gd name="T64" fmla="*/ 31 w 31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1">
                      <a:moveTo>
                        <a:pt x="31" y="15"/>
                      </a:moveTo>
                      <a:lnTo>
                        <a:pt x="29" y="13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3" y="7"/>
                      </a:lnTo>
                      <a:lnTo>
                        <a:pt x="1" y="9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1" y="21"/>
                      </a:lnTo>
                      <a:lnTo>
                        <a:pt x="3" y="24"/>
                      </a:lnTo>
                      <a:lnTo>
                        <a:pt x="4" y="26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6" y="31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6"/>
                      </a:lnTo>
                      <a:lnTo>
                        <a:pt x="27" y="24"/>
                      </a:lnTo>
                      <a:lnTo>
                        <a:pt x="29" y="21"/>
                      </a:lnTo>
                      <a:lnTo>
                        <a:pt x="29" y="18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" name="Freeform 392"/>
                <p:cNvSpPr>
                  <a:spLocks/>
                </p:cNvSpPr>
                <p:nvPr/>
              </p:nvSpPr>
              <p:spPr bwMode="auto">
                <a:xfrm>
                  <a:off x="2515" y="2886"/>
                  <a:ext cx="16" cy="15"/>
                </a:xfrm>
                <a:custGeom>
                  <a:avLst/>
                  <a:gdLst>
                    <a:gd name="T0" fmla="*/ 31 w 31"/>
                    <a:gd name="T1" fmla="*/ 15 h 31"/>
                    <a:gd name="T2" fmla="*/ 29 w 31"/>
                    <a:gd name="T3" fmla="*/ 13 h 31"/>
                    <a:gd name="T4" fmla="*/ 29 w 31"/>
                    <a:gd name="T5" fmla="*/ 9 h 31"/>
                    <a:gd name="T6" fmla="*/ 27 w 31"/>
                    <a:gd name="T7" fmla="*/ 7 h 31"/>
                    <a:gd name="T8" fmla="*/ 26 w 31"/>
                    <a:gd name="T9" fmla="*/ 5 h 31"/>
                    <a:gd name="T10" fmla="*/ 24 w 31"/>
                    <a:gd name="T11" fmla="*/ 3 h 31"/>
                    <a:gd name="T12" fmla="*/ 21 w 31"/>
                    <a:gd name="T13" fmla="*/ 1 h 31"/>
                    <a:gd name="T14" fmla="*/ 18 w 31"/>
                    <a:gd name="T15" fmla="*/ 0 h 31"/>
                    <a:gd name="T16" fmla="*/ 16 w 31"/>
                    <a:gd name="T17" fmla="*/ 0 h 31"/>
                    <a:gd name="T18" fmla="*/ 12 w 31"/>
                    <a:gd name="T19" fmla="*/ 0 h 31"/>
                    <a:gd name="T20" fmla="*/ 9 w 31"/>
                    <a:gd name="T21" fmla="*/ 1 h 31"/>
                    <a:gd name="T22" fmla="*/ 7 w 31"/>
                    <a:gd name="T23" fmla="*/ 3 h 31"/>
                    <a:gd name="T24" fmla="*/ 4 w 31"/>
                    <a:gd name="T25" fmla="*/ 5 h 31"/>
                    <a:gd name="T26" fmla="*/ 3 w 31"/>
                    <a:gd name="T27" fmla="*/ 7 h 31"/>
                    <a:gd name="T28" fmla="*/ 1 w 31"/>
                    <a:gd name="T29" fmla="*/ 9 h 31"/>
                    <a:gd name="T30" fmla="*/ 1 w 31"/>
                    <a:gd name="T31" fmla="*/ 13 h 31"/>
                    <a:gd name="T32" fmla="*/ 0 w 31"/>
                    <a:gd name="T33" fmla="*/ 15 h 31"/>
                    <a:gd name="T34" fmla="*/ 1 w 31"/>
                    <a:gd name="T35" fmla="*/ 18 h 31"/>
                    <a:gd name="T36" fmla="*/ 1 w 31"/>
                    <a:gd name="T37" fmla="*/ 21 h 31"/>
                    <a:gd name="T38" fmla="*/ 3 w 31"/>
                    <a:gd name="T39" fmla="*/ 24 h 31"/>
                    <a:gd name="T40" fmla="*/ 4 w 31"/>
                    <a:gd name="T41" fmla="*/ 26 h 31"/>
                    <a:gd name="T42" fmla="*/ 7 w 31"/>
                    <a:gd name="T43" fmla="*/ 28 h 31"/>
                    <a:gd name="T44" fmla="*/ 9 w 31"/>
                    <a:gd name="T45" fmla="*/ 29 h 31"/>
                    <a:gd name="T46" fmla="*/ 12 w 31"/>
                    <a:gd name="T47" fmla="*/ 30 h 31"/>
                    <a:gd name="T48" fmla="*/ 16 w 31"/>
                    <a:gd name="T49" fmla="*/ 31 h 31"/>
                    <a:gd name="T50" fmla="*/ 18 w 31"/>
                    <a:gd name="T51" fmla="*/ 30 h 31"/>
                    <a:gd name="T52" fmla="*/ 21 w 31"/>
                    <a:gd name="T53" fmla="*/ 29 h 31"/>
                    <a:gd name="T54" fmla="*/ 24 w 31"/>
                    <a:gd name="T55" fmla="*/ 28 h 31"/>
                    <a:gd name="T56" fmla="*/ 26 w 31"/>
                    <a:gd name="T57" fmla="*/ 26 h 31"/>
                    <a:gd name="T58" fmla="*/ 27 w 31"/>
                    <a:gd name="T59" fmla="*/ 24 h 31"/>
                    <a:gd name="T60" fmla="*/ 29 w 31"/>
                    <a:gd name="T61" fmla="*/ 21 h 31"/>
                    <a:gd name="T62" fmla="*/ 29 w 31"/>
                    <a:gd name="T63" fmla="*/ 18 h 31"/>
                    <a:gd name="T64" fmla="*/ 31 w 31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1">
                      <a:moveTo>
                        <a:pt x="31" y="15"/>
                      </a:moveTo>
                      <a:lnTo>
                        <a:pt x="29" y="13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3" y="7"/>
                      </a:lnTo>
                      <a:lnTo>
                        <a:pt x="1" y="9"/>
                      </a:lnTo>
                      <a:lnTo>
                        <a:pt x="1" y="13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1" y="21"/>
                      </a:lnTo>
                      <a:lnTo>
                        <a:pt x="3" y="24"/>
                      </a:lnTo>
                      <a:lnTo>
                        <a:pt x="4" y="26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6" y="31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6"/>
                      </a:lnTo>
                      <a:lnTo>
                        <a:pt x="27" y="24"/>
                      </a:lnTo>
                      <a:lnTo>
                        <a:pt x="29" y="21"/>
                      </a:lnTo>
                      <a:lnTo>
                        <a:pt x="29" y="18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" name="Freeform 393"/>
                <p:cNvSpPr>
                  <a:spLocks/>
                </p:cNvSpPr>
                <p:nvPr/>
              </p:nvSpPr>
              <p:spPr bwMode="auto">
                <a:xfrm>
                  <a:off x="2515" y="2959"/>
                  <a:ext cx="16" cy="14"/>
                </a:xfrm>
                <a:custGeom>
                  <a:avLst/>
                  <a:gdLst>
                    <a:gd name="T0" fmla="*/ 31 w 31"/>
                    <a:gd name="T1" fmla="*/ 15 h 30"/>
                    <a:gd name="T2" fmla="*/ 29 w 31"/>
                    <a:gd name="T3" fmla="*/ 12 h 30"/>
                    <a:gd name="T4" fmla="*/ 29 w 31"/>
                    <a:gd name="T5" fmla="*/ 9 h 30"/>
                    <a:gd name="T6" fmla="*/ 27 w 31"/>
                    <a:gd name="T7" fmla="*/ 6 h 30"/>
                    <a:gd name="T8" fmla="*/ 26 w 31"/>
                    <a:gd name="T9" fmla="*/ 4 h 30"/>
                    <a:gd name="T10" fmla="*/ 24 w 31"/>
                    <a:gd name="T11" fmla="*/ 3 h 30"/>
                    <a:gd name="T12" fmla="*/ 21 w 31"/>
                    <a:gd name="T13" fmla="*/ 2 h 30"/>
                    <a:gd name="T14" fmla="*/ 18 w 31"/>
                    <a:gd name="T15" fmla="*/ 0 h 30"/>
                    <a:gd name="T16" fmla="*/ 16 w 31"/>
                    <a:gd name="T17" fmla="*/ 0 h 30"/>
                    <a:gd name="T18" fmla="*/ 12 w 31"/>
                    <a:gd name="T19" fmla="*/ 0 h 30"/>
                    <a:gd name="T20" fmla="*/ 9 w 31"/>
                    <a:gd name="T21" fmla="*/ 2 h 30"/>
                    <a:gd name="T22" fmla="*/ 7 w 31"/>
                    <a:gd name="T23" fmla="*/ 3 h 30"/>
                    <a:gd name="T24" fmla="*/ 4 w 31"/>
                    <a:gd name="T25" fmla="*/ 4 h 30"/>
                    <a:gd name="T26" fmla="*/ 3 w 31"/>
                    <a:gd name="T27" fmla="*/ 6 h 30"/>
                    <a:gd name="T28" fmla="*/ 1 w 31"/>
                    <a:gd name="T29" fmla="*/ 9 h 30"/>
                    <a:gd name="T30" fmla="*/ 1 w 31"/>
                    <a:gd name="T31" fmla="*/ 12 h 30"/>
                    <a:gd name="T32" fmla="*/ 0 w 31"/>
                    <a:gd name="T33" fmla="*/ 15 h 30"/>
                    <a:gd name="T34" fmla="*/ 1 w 31"/>
                    <a:gd name="T35" fmla="*/ 19 h 30"/>
                    <a:gd name="T36" fmla="*/ 1 w 31"/>
                    <a:gd name="T37" fmla="*/ 21 h 30"/>
                    <a:gd name="T38" fmla="*/ 3 w 31"/>
                    <a:gd name="T39" fmla="*/ 23 h 30"/>
                    <a:gd name="T40" fmla="*/ 4 w 31"/>
                    <a:gd name="T41" fmla="*/ 25 h 30"/>
                    <a:gd name="T42" fmla="*/ 7 w 31"/>
                    <a:gd name="T43" fmla="*/ 28 h 30"/>
                    <a:gd name="T44" fmla="*/ 9 w 31"/>
                    <a:gd name="T45" fmla="*/ 29 h 30"/>
                    <a:gd name="T46" fmla="*/ 12 w 31"/>
                    <a:gd name="T47" fmla="*/ 30 h 30"/>
                    <a:gd name="T48" fmla="*/ 16 w 31"/>
                    <a:gd name="T49" fmla="*/ 30 h 30"/>
                    <a:gd name="T50" fmla="*/ 18 w 31"/>
                    <a:gd name="T51" fmla="*/ 30 h 30"/>
                    <a:gd name="T52" fmla="*/ 21 w 31"/>
                    <a:gd name="T53" fmla="*/ 29 h 30"/>
                    <a:gd name="T54" fmla="*/ 24 w 31"/>
                    <a:gd name="T55" fmla="*/ 28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9 w 31"/>
                    <a:gd name="T61" fmla="*/ 21 h 30"/>
                    <a:gd name="T62" fmla="*/ 29 w 31"/>
                    <a:gd name="T63" fmla="*/ 19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29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3"/>
                      </a:lnTo>
                      <a:lnTo>
                        <a:pt x="21" y="2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4" y="4"/>
                      </a:lnTo>
                      <a:lnTo>
                        <a:pt x="3" y="6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9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4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6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9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" name="Freeform 394"/>
                <p:cNvSpPr>
                  <a:spLocks/>
                </p:cNvSpPr>
                <p:nvPr/>
              </p:nvSpPr>
              <p:spPr bwMode="auto">
                <a:xfrm>
                  <a:off x="2515" y="2959"/>
                  <a:ext cx="16" cy="14"/>
                </a:xfrm>
                <a:custGeom>
                  <a:avLst/>
                  <a:gdLst>
                    <a:gd name="T0" fmla="*/ 31 w 31"/>
                    <a:gd name="T1" fmla="*/ 15 h 30"/>
                    <a:gd name="T2" fmla="*/ 29 w 31"/>
                    <a:gd name="T3" fmla="*/ 12 h 30"/>
                    <a:gd name="T4" fmla="*/ 29 w 31"/>
                    <a:gd name="T5" fmla="*/ 9 h 30"/>
                    <a:gd name="T6" fmla="*/ 27 w 31"/>
                    <a:gd name="T7" fmla="*/ 6 h 30"/>
                    <a:gd name="T8" fmla="*/ 26 w 31"/>
                    <a:gd name="T9" fmla="*/ 4 h 30"/>
                    <a:gd name="T10" fmla="*/ 24 w 31"/>
                    <a:gd name="T11" fmla="*/ 3 h 30"/>
                    <a:gd name="T12" fmla="*/ 21 w 31"/>
                    <a:gd name="T13" fmla="*/ 2 h 30"/>
                    <a:gd name="T14" fmla="*/ 18 w 31"/>
                    <a:gd name="T15" fmla="*/ 0 h 30"/>
                    <a:gd name="T16" fmla="*/ 16 w 31"/>
                    <a:gd name="T17" fmla="*/ 0 h 30"/>
                    <a:gd name="T18" fmla="*/ 12 w 31"/>
                    <a:gd name="T19" fmla="*/ 0 h 30"/>
                    <a:gd name="T20" fmla="*/ 9 w 31"/>
                    <a:gd name="T21" fmla="*/ 2 h 30"/>
                    <a:gd name="T22" fmla="*/ 7 w 31"/>
                    <a:gd name="T23" fmla="*/ 3 h 30"/>
                    <a:gd name="T24" fmla="*/ 4 w 31"/>
                    <a:gd name="T25" fmla="*/ 4 h 30"/>
                    <a:gd name="T26" fmla="*/ 3 w 31"/>
                    <a:gd name="T27" fmla="*/ 6 h 30"/>
                    <a:gd name="T28" fmla="*/ 1 w 31"/>
                    <a:gd name="T29" fmla="*/ 9 h 30"/>
                    <a:gd name="T30" fmla="*/ 1 w 31"/>
                    <a:gd name="T31" fmla="*/ 12 h 30"/>
                    <a:gd name="T32" fmla="*/ 0 w 31"/>
                    <a:gd name="T33" fmla="*/ 15 h 30"/>
                    <a:gd name="T34" fmla="*/ 1 w 31"/>
                    <a:gd name="T35" fmla="*/ 19 h 30"/>
                    <a:gd name="T36" fmla="*/ 1 w 31"/>
                    <a:gd name="T37" fmla="*/ 21 h 30"/>
                    <a:gd name="T38" fmla="*/ 3 w 31"/>
                    <a:gd name="T39" fmla="*/ 23 h 30"/>
                    <a:gd name="T40" fmla="*/ 4 w 31"/>
                    <a:gd name="T41" fmla="*/ 25 h 30"/>
                    <a:gd name="T42" fmla="*/ 7 w 31"/>
                    <a:gd name="T43" fmla="*/ 28 h 30"/>
                    <a:gd name="T44" fmla="*/ 9 w 31"/>
                    <a:gd name="T45" fmla="*/ 29 h 30"/>
                    <a:gd name="T46" fmla="*/ 12 w 31"/>
                    <a:gd name="T47" fmla="*/ 30 h 30"/>
                    <a:gd name="T48" fmla="*/ 16 w 31"/>
                    <a:gd name="T49" fmla="*/ 30 h 30"/>
                    <a:gd name="T50" fmla="*/ 18 w 31"/>
                    <a:gd name="T51" fmla="*/ 30 h 30"/>
                    <a:gd name="T52" fmla="*/ 21 w 31"/>
                    <a:gd name="T53" fmla="*/ 29 h 30"/>
                    <a:gd name="T54" fmla="*/ 24 w 31"/>
                    <a:gd name="T55" fmla="*/ 28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9 w 31"/>
                    <a:gd name="T61" fmla="*/ 21 h 30"/>
                    <a:gd name="T62" fmla="*/ 29 w 31"/>
                    <a:gd name="T63" fmla="*/ 19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29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3"/>
                      </a:lnTo>
                      <a:lnTo>
                        <a:pt x="21" y="2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2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4" y="4"/>
                      </a:lnTo>
                      <a:lnTo>
                        <a:pt x="3" y="6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9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4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6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9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0" name="Rectangle 395"/>
                <p:cNvSpPr>
                  <a:spLocks noChangeArrowheads="1"/>
                </p:cNvSpPr>
                <p:nvPr/>
              </p:nvSpPr>
              <p:spPr bwMode="auto">
                <a:xfrm>
                  <a:off x="2510" y="1416"/>
                  <a:ext cx="139" cy="9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1" name="Rectangle 396"/>
                <p:cNvSpPr>
                  <a:spLocks noChangeArrowheads="1"/>
                </p:cNvSpPr>
                <p:nvPr/>
              </p:nvSpPr>
              <p:spPr bwMode="auto">
                <a:xfrm>
                  <a:off x="2510" y="1416"/>
                  <a:ext cx="139" cy="9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2" name="Rectangle 397"/>
                <p:cNvSpPr>
                  <a:spLocks noChangeArrowheads="1"/>
                </p:cNvSpPr>
                <p:nvPr/>
              </p:nvSpPr>
              <p:spPr bwMode="auto">
                <a:xfrm>
                  <a:off x="2510" y="1409"/>
                  <a:ext cx="139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3" name="Rectangle 398"/>
                <p:cNvSpPr>
                  <a:spLocks noChangeArrowheads="1"/>
                </p:cNvSpPr>
                <p:nvPr/>
              </p:nvSpPr>
              <p:spPr bwMode="auto">
                <a:xfrm>
                  <a:off x="2510" y="1409"/>
                  <a:ext cx="139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4" name="Rectangle 399"/>
                <p:cNvSpPr>
                  <a:spLocks noChangeArrowheads="1"/>
                </p:cNvSpPr>
                <p:nvPr/>
              </p:nvSpPr>
              <p:spPr bwMode="auto">
                <a:xfrm>
                  <a:off x="2510" y="1514"/>
                  <a:ext cx="139" cy="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5" name="Rectangle 400"/>
                <p:cNvSpPr>
                  <a:spLocks noChangeArrowheads="1"/>
                </p:cNvSpPr>
                <p:nvPr/>
              </p:nvSpPr>
              <p:spPr bwMode="auto">
                <a:xfrm>
                  <a:off x="2510" y="1514"/>
                  <a:ext cx="139" cy="6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6" name="Rectangle 401"/>
                <p:cNvSpPr>
                  <a:spLocks noChangeArrowheads="1"/>
                </p:cNvSpPr>
                <p:nvPr/>
              </p:nvSpPr>
              <p:spPr bwMode="auto">
                <a:xfrm>
                  <a:off x="2510" y="3065"/>
                  <a:ext cx="139" cy="9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7" name="Rectangle 402"/>
                <p:cNvSpPr>
                  <a:spLocks noChangeArrowheads="1"/>
                </p:cNvSpPr>
                <p:nvPr/>
              </p:nvSpPr>
              <p:spPr bwMode="auto">
                <a:xfrm>
                  <a:off x="2510" y="3065"/>
                  <a:ext cx="139" cy="9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8" name="Rectangle 403"/>
                <p:cNvSpPr>
                  <a:spLocks noChangeArrowheads="1"/>
                </p:cNvSpPr>
                <p:nvPr/>
              </p:nvSpPr>
              <p:spPr bwMode="auto">
                <a:xfrm>
                  <a:off x="2510" y="3058"/>
                  <a:ext cx="139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9" name="Rectangle 404"/>
                <p:cNvSpPr>
                  <a:spLocks noChangeArrowheads="1"/>
                </p:cNvSpPr>
                <p:nvPr/>
              </p:nvSpPr>
              <p:spPr bwMode="auto">
                <a:xfrm>
                  <a:off x="2510" y="3058"/>
                  <a:ext cx="139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0" name="Rectangle 405"/>
                <p:cNvSpPr>
                  <a:spLocks noChangeArrowheads="1"/>
                </p:cNvSpPr>
                <p:nvPr/>
              </p:nvSpPr>
              <p:spPr bwMode="auto">
                <a:xfrm>
                  <a:off x="2510" y="3163"/>
                  <a:ext cx="139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1" name="Rectangle 406"/>
                <p:cNvSpPr>
                  <a:spLocks noChangeArrowheads="1"/>
                </p:cNvSpPr>
                <p:nvPr/>
              </p:nvSpPr>
              <p:spPr bwMode="auto">
                <a:xfrm>
                  <a:off x="2510" y="3163"/>
                  <a:ext cx="139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0" name="Group 407"/>
              <p:cNvGrpSpPr>
                <a:grpSpLocks/>
              </p:cNvGrpSpPr>
              <p:nvPr/>
            </p:nvGrpSpPr>
            <p:grpSpPr bwMode="auto">
              <a:xfrm>
                <a:off x="3028" y="1376"/>
                <a:ext cx="139" cy="1830"/>
                <a:chOff x="3028" y="1376"/>
                <a:chExt cx="139" cy="1830"/>
              </a:xfrm>
            </p:grpSpPr>
            <p:sp>
              <p:nvSpPr>
                <p:cNvPr id="342" name="Rectangle 408"/>
                <p:cNvSpPr>
                  <a:spLocks noChangeArrowheads="1"/>
                </p:cNvSpPr>
                <p:nvPr/>
              </p:nvSpPr>
              <p:spPr bwMode="auto">
                <a:xfrm>
                  <a:off x="3028" y="1376"/>
                  <a:ext cx="139" cy="183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3" name="Rectangle 409"/>
                <p:cNvSpPr>
                  <a:spLocks noChangeArrowheads="1"/>
                </p:cNvSpPr>
                <p:nvPr/>
              </p:nvSpPr>
              <p:spPr bwMode="auto">
                <a:xfrm>
                  <a:off x="3028" y="1376"/>
                  <a:ext cx="139" cy="183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4" name="Freeform 410"/>
                <p:cNvSpPr>
                  <a:spLocks/>
                </p:cNvSpPr>
                <p:nvPr/>
              </p:nvSpPr>
              <p:spPr bwMode="auto">
                <a:xfrm>
                  <a:off x="3056" y="1947"/>
                  <a:ext cx="48" cy="49"/>
                </a:xfrm>
                <a:custGeom>
                  <a:avLst/>
                  <a:gdLst>
                    <a:gd name="T0" fmla="*/ 98 w 98"/>
                    <a:gd name="T1" fmla="*/ 43 h 98"/>
                    <a:gd name="T2" fmla="*/ 96 w 98"/>
                    <a:gd name="T3" fmla="*/ 34 h 98"/>
                    <a:gd name="T4" fmla="*/ 92 w 98"/>
                    <a:gd name="T5" fmla="*/ 25 h 98"/>
                    <a:gd name="T6" fmla="*/ 86 w 98"/>
                    <a:gd name="T7" fmla="*/ 17 h 98"/>
                    <a:gd name="T8" fmla="*/ 81 w 98"/>
                    <a:gd name="T9" fmla="*/ 10 h 98"/>
                    <a:gd name="T10" fmla="*/ 73 w 98"/>
                    <a:gd name="T11" fmla="*/ 6 h 98"/>
                    <a:gd name="T12" fmla="*/ 64 w 98"/>
                    <a:gd name="T13" fmla="*/ 1 h 98"/>
                    <a:gd name="T14" fmla="*/ 54 w 98"/>
                    <a:gd name="T15" fmla="*/ 0 h 98"/>
                    <a:gd name="T16" fmla="*/ 45 w 98"/>
                    <a:gd name="T17" fmla="*/ 0 h 98"/>
                    <a:gd name="T18" fmla="*/ 34 w 98"/>
                    <a:gd name="T19" fmla="*/ 1 h 98"/>
                    <a:gd name="T20" fmla="*/ 25 w 98"/>
                    <a:gd name="T21" fmla="*/ 6 h 98"/>
                    <a:gd name="T22" fmla="*/ 18 w 98"/>
                    <a:gd name="T23" fmla="*/ 10 h 98"/>
                    <a:gd name="T24" fmla="*/ 12 w 98"/>
                    <a:gd name="T25" fmla="*/ 17 h 98"/>
                    <a:gd name="T26" fmla="*/ 6 w 98"/>
                    <a:gd name="T27" fmla="*/ 25 h 98"/>
                    <a:gd name="T28" fmla="*/ 3 w 98"/>
                    <a:gd name="T29" fmla="*/ 34 h 98"/>
                    <a:gd name="T30" fmla="*/ 0 w 98"/>
                    <a:gd name="T31" fmla="*/ 43 h 98"/>
                    <a:gd name="T32" fmla="*/ 0 w 98"/>
                    <a:gd name="T33" fmla="*/ 54 h 98"/>
                    <a:gd name="T34" fmla="*/ 3 w 98"/>
                    <a:gd name="T35" fmla="*/ 64 h 98"/>
                    <a:gd name="T36" fmla="*/ 6 w 98"/>
                    <a:gd name="T37" fmla="*/ 72 h 98"/>
                    <a:gd name="T38" fmla="*/ 12 w 98"/>
                    <a:gd name="T39" fmla="*/ 80 h 98"/>
                    <a:gd name="T40" fmla="*/ 18 w 98"/>
                    <a:gd name="T41" fmla="*/ 86 h 98"/>
                    <a:gd name="T42" fmla="*/ 25 w 98"/>
                    <a:gd name="T43" fmla="*/ 92 h 98"/>
                    <a:gd name="T44" fmla="*/ 34 w 98"/>
                    <a:gd name="T45" fmla="*/ 95 h 98"/>
                    <a:gd name="T46" fmla="*/ 45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5 h 98"/>
                    <a:gd name="T52" fmla="*/ 73 w 98"/>
                    <a:gd name="T53" fmla="*/ 92 h 98"/>
                    <a:gd name="T54" fmla="*/ 81 w 98"/>
                    <a:gd name="T55" fmla="*/ 86 h 98"/>
                    <a:gd name="T56" fmla="*/ 86 w 98"/>
                    <a:gd name="T57" fmla="*/ 80 h 98"/>
                    <a:gd name="T58" fmla="*/ 92 w 98"/>
                    <a:gd name="T59" fmla="*/ 72 h 98"/>
                    <a:gd name="T60" fmla="*/ 96 w 98"/>
                    <a:gd name="T61" fmla="*/ 64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49"/>
                      </a:moveTo>
                      <a:lnTo>
                        <a:pt x="98" y="43"/>
                      </a:lnTo>
                      <a:lnTo>
                        <a:pt x="97" y="39"/>
                      </a:lnTo>
                      <a:lnTo>
                        <a:pt x="96" y="34"/>
                      </a:lnTo>
                      <a:lnTo>
                        <a:pt x="94" y="30"/>
                      </a:lnTo>
                      <a:lnTo>
                        <a:pt x="92" y="25"/>
                      </a:lnTo>
                      <a:lnTo>
                        <a:pt x="90" y="22"/>
                      </a:lnTo>
                      <a:lnTo>
                        <a:pt x="86" y="17"/>
                      </a:lnTo>
                      <a:lnTo>
                        <a:pt x="84" y="14"/>
                      </a:lnTo>
                      <a:lnTo>
                        <a:pt x="81" y="10"/>
                      </a:lnTo>
                      <a:lnTo>
                        <a:pt x="76" y="8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1"/>
                      </a:lnTo>
                      <a:lnTo>
                        <a:pt x="59" y="0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5" y="0"/>
                      </a:lnTo>
                      <a:lnTo>
                        <a:pt x="39" y="0"/>
                      </a:lnTo>
                      <a:lnTo>
                        <a:pt x="34" y="1"/>
                      </a:lnTo>
                      <a:lnTo>
                        <a:pt x="30" y="4"/>
                      </a:lnTo>
                      <a:lnTo>
                        <a:pt x="25" y="6"/>
                      </a:lnTo>
                      <a:lnTo>
                        <a:pt x="22" y="8"/>
                      </a:lnTo>
                      <a:lnTo>
                        <a:pt x="18" y="10"/>
                      </a:lnTo>
                      <a:lnTo>
                        <a:pt x="15" y="14"/>
                      </a:lnTo>
                      <a:lnTo>
                        <a:pt x="12" y="17"/>
                      </a:lnTo>
                      <a:lnTo>
                        <a:pt x="8" y="22"/>
                      </a:lnTo>
                      <a:lnTo>
                        <a:pt x="6" y="25"/>
                      </a:lnTo>
                      <a:lnTo>
                        <a:pt x="4" y="30"/>
                      </a:lnTo>
                      <a:lnTo>
                        <a:pt x="3" y="34"/>
                      </a:lnTo>
                      <a:lnTo>
                        <a:pt x="1" y="39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8"/>
                      </a:lnTo>
                      <a:lnTo>
                        <a:pt x="3" y="64"/>
                      </a:lnTo>
                      <a:lnTo>
                        <a:pt x="4" y="68"/>
                      </a:lnTo>
                      <a:lnTo>
                        <a:pt x="6" y="72"/>
                      </a:lnTo>
                      <a:lnTo>
                        <a:pt x="8" y="76"/>
                      </a:lnTo>
                      <a:lnTo>
                        <a:pt x="12" y="80"/>
                      </a:lnTo>
                      <a:lnTo>
                        <a:pt x="15" y="83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39" y="97"/>
                      </a:lnTo>
                      <a:lnTo>
                        <a:pt x="45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9" y="97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6"/>
                      </a:lnTo>
                      <a:lnTo>
                        <a:pt x="84" y="83"/>
                      </a:lnTo>
                      <a:lnTo>
                        <a:pt x="86" y="80"/>
                      </a:lnTo>
                      <a:lnTo>
                        <a:pt x="90" y="76"/>
                      </a:lnTo>
                      <a:lnTo>
                        <a:pt x="92" y="72"/>
                      </a:lnTo>
                      <a:lnTo>
                        <a:pt x="94" y="68"/>
                      </a:lnTo>
                      <a:lnTo>
                        <a:pt x="96" y="64"/>
                      </a:lnTo>
                      <a:lnTo>
                        <a:pt x="97" y="58"/>
                      </a:lnTo>
                      <a:lnTo>
                        <a:pt x="98" y="54"/>
                      </a:lnTo>
                      <a:lnTo>
                        <a:pt x="98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5" name="Freeform 411"/>
                <p:cNvSpPr>
                  <a:spLocks/>
                </p:cNvSpPr>
                <p:nvPr/>
              </p:nvSpPr>
              <p:spPr bwMode="auto">
                <a:xfrm>
                  <a:off x="3056" y="1947"/>
                  <a:ext cx="48" cy="49"/>
                </a:xfrm>
                <a:custGeom>
                  <a:avLst/>
                  <a:gdLst>
                    <a:gd name="T0" fmla="*/ 98 w 98"/>
                    <a:gd name="T1" fmla="*/ 43 h 98"/>
                    <a:gd name="T2" fmla="*/ 96 w 98"/>
                    <a:gd name="T3" fmla="*/ 34 h 98"/>
                    <a:gd name="T4" fmla="*/ 92 w 98"/>
                    <a:gd name="T5" fmla="*/ 25 h 98"/>
                    <a:gd name="T6" fmla="*/ 86 w 98"/>
                    <a:gd name="T7" fmla="*/ 17 h 98"/>
                    <a:gd name="T8" fmla="*/ 81 w 98"/>
                    <a:gd name="T9" fmla="*/ 10 h 98"/>
                    <a:gd name="T10" fmla="*/ 73 w 98"/>
                    <a:gd name="T11" fmla="*/ 6 h 98"/>
                    <a:gd name="T12" fmla="*/ 64 w 98"/>
                    <a:gd name="T13" fmla="*/ 1 h 98"/>
                    <a:gd name="T14" fmla="*/ 54 w 98"/>
                    <a:gd name="T15" fmla="*/ 0 h 98"/>
                    <a:gd name="T16" fmla="*/ 45 w 98"/>
                    <a:gd name="T17" fmla="*/ 0 h 98"/>
                    <a:gd name="T18" fmla="*/ 34 w 98"/>
                    <a:gd name="T19" fmla="*/ 1 h 98"/>
                    <a:gd name="T20" fmla="*/ 25 w 98"/>
                    <a:gd name="T21" fmla="*/ 6 h 98"/>
                    <a:gd name="T22" fmla="*/ 18 w 98"/>
                    <a:gd name="T23" fmla="*/ 10 h 98"/>
                    <a:gd name="T24" fmla="*/ 12 w 98"/>
                    <a:gd name="T25" fmla="*/ 17 h 98"/>
                    <a:gd name="T26" fmla="*/ 6 w 98"/>
                    <a:gd name="T27" fmla="*/ 25 h 98"/>
                    <a:gd name="T28" fmla="*/ 3 w 98"/>
                    <a:gd name="T29" fmla="*/ 34 h 98"/>
                    <a:gd name="T30" fmla="*/ 0 w 98"/>
                    <a:gd name="T31" fmla="*/ 43 h 98"/>
                    <a:gd name="T32" fmla="*/ 0 w 98"/>
                    <a:gd name="T33" fmla="*/ 54 h 98"/>
                    <a:gd name="T34" fmla="*/ 3 w 98"/>
                    <a:gd name="T35" fmla="*/ 64 h 98"/>
                    <a:gd name="T36" fmla="*/ 6 w 98"/>
                    <a:gd name="T37" fmla="*/ 72 h 98"/>
                    <a:gd name="T38" fmla="*/ 12 w 98"/>
                    <a:gd name="T39" fmla="*/ 80 h 98"/>
                    <a:gd name="T40" fmla="*/ 18 w 98"/>
                    <a:gd name="T41" fmla="*/ 86 h 98"/>
                    <a:gd name="T42" fmla="*/ 25 w 98"/>
                    <a:gd name="T43" fmla="*/ 92 h 98"/>
                    <a:gd name="T44" fmla="*/ 34 w 98"/>
                    <a:gd name="T45" fmla="*/ 95 h 98"/>
                    <a:gd name="T46" fmla="*/ 45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5 h 98"/>
                    <a:gd name="T52" fmla="*/ 73 w 98"/>
                    <a:gd name="T53" fmla="*/ 92 h 98"/>
                    <a:gd name="T54" fmla="*/ 81 w 98"/>
                    <a:gd name="T55" fmla="*/ 86 h 98"/>
                    <a:gd name="T56" fmla="*/ 86 w 98"/>
                    <a:gd name="T57" fmla="*/ 80 h 98"/>
                    <a:gd name="T58" fmla="*/ 92 w 98"/>
                    <a:gd name="T59" fmla="*/ 72 h 98"/>
                    <a:gd name="T60" fmla="*/ 96 w 98"/>
                    <a:gd name="T61" fmla="*/ 64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49"/>
                      </a:moveTo>
                      <a:lnTo>
                        <a:pt x="98" y="43"/>
                      </a:lnTo>
                      <a:lnTo>
                        <a:pt x="97" y="39"/>
                      </a:lnTo>
                      <a:lnTo>
                        <a:pt x="96" y="34"/>
                      </a:lnTo>
                      <a:lnTo>
                        <a:pt x="94" y="30"/>
                      </a:lnTo>
                      <a:lnTo>
                        <a:pt x="92" y="25"/>
                      </a:lnTo>
                      <a:lnTo>
                        <a:pt x="90" y="22"/>
                      </a:lnTo>
                      <a:lnTo>
                        <a:pt x="86" y="17"/>
                      </a:lnTo>
                      <a:lnTo>
                        <a:pt x="84" y="14"/>
                      </a:lnTo>
                      <a:lnTo>
                        <a:pt x="81" y="10"/>
                      </a:lnTo>
                      <a:lnTo>
                        <a:pt x="76" y="8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1"/>
                      </a:lnTo>
                      <a:lnTo>
                        <a:pt x="59" y="0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5" y="0"/>
                      </a:lnTo>
                      <a:lnTo>
                        <a:pt x="39" y="0"/>
                      </a:lnTo>
                      <a:lnTo>
                        <a:pt x="34" y="1"/>
                      </a:lnTo>
                      <a:lnTo>
                        <a:pt x="30" y="4"/>
                      </a:lnTo>
                      <a:lnTo>
                        <a:pt x="25" y="6"/>
                      </a:lnTo>
                      <a:lnTo>
                        <a:pt x="22" y="8"/>
                      </a:lnTo>
                      <a:lnTo>
                        <a:pt x="18" y="10"/>
                      </a:lnTo>
                      <a:lnTo>
                        <a:pt x="15" y="14"/>
                      </a:lnTo>
                      <a:lnTo>
                        <a:pt x="12" y="17"/>
                      </a:lnTo>
                      <a:lnTo>
                        <a:pt x="8" y="22"/>
                      </a:lnTo>
                      <a:lnTo>
                        <a:pt x="6" y="25"/>
                      </a:lnTo>
                      <a:lnTo>
                        <a:pt x="4" y="30"/>
                      </a:lnTo>
                      <a:lnTo>
                        <a:pt x="3" y="34"/>
                      </a:lnTo>
                      <a:lnTo>
                        <a:pt x="1" y="39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8"/>
                      </a:lnTo>
                      <a:lnTo>
                        <a:pt x="3" y="64"/>
                      </a:lnTo>
                      <a:lnTo>
                        <a:pt x="4" y="68"/>
                      </a:lnTo>
                      <a:lnTo>
                        <a:pt x="6" y="72"/>
                      </a:lnTo>
                      <a:lnTo>
                        <a:pt x="8" y="76"/>
                      </a:lnTo>
                      <a:lnTo>
                        <a:pt x="12" y="80"/>
                      </a:lnTo>
                      <a:lnTo>
                        <a:pt x="15" y="83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39" y="97"/>
                      </a:lnTo>
                      <a:lnTo>
                        <a:pt x="45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9" y="97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6"/>
                      </a:lnTo>
                      <a:lnTo>
                        <a:pt x="84" y="83"/>
                      </a:lnTo>
                      <a:lnTo>
                        <a:pt x="86" y="80"/>
                      </a:lnTo>
                      <a:lnTo>
                        <a:pt x="90" y="76"/>
                      </a:lnTo>
                      <a:lnTo>
                        <a:pt x="92" y="72"/>
                      </a:lnTo>
                      <a:lnTo>
                        <a:pt x="94" y="68"/>
                      </a:lnTo>
                      <a:lnTo>
                        <a:pt x="96" y="64"/>
                      </a:lnTo>
                      <a:lnTo>
                        <a:pt x="97" y="58"/>
                      </a:lnTo>
                      <a:lnTo>
                        <a:pt x="98" y="54"/>
                      </a:lnTo>
                      <a:lnTo>
                        <a:pt x="98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6" name="Freeform 412"/>
                <p:cNvSpPr>
                  <a:spLocks/>
                </p:cNvSpPr>
                <p:nvPr/>
              </p:nvSpPr>
              <p:spPr bwMode="auto">
                <a:xfrm>
                  <a:off x="3074" y="1965"/>
                  <a:ext cx="12" cy="13"/>
                </a:xfrm>
                <a:custGeom>
                  <a:avLst/>
                  <a:gdLst>
                    <a:gd name="T0" fmla="*/ 25 w 25"/>
                    <a:gd name="T1" fmla="*/ 12 h 24"/>
                    <a:gd name="T2" fmla="*/ 25 w 25"/>
                    <a:gd name="T3" fmla="*/ 10 h 24"/>
                    <a:gd name="T4" fmla="*/ 23 w 25"/>
                    <a:gd name="T5" fmla="*/ 7 h 24"/>
                    <a:gd name="T6" fmla="*/ 22 w 25"/>
                    <a:gd name="T7" fmla="*/ 5 h 24"/>
                    <a:gd name="T8" fmla="*/ 21 w 25"/>
                    <a:gd name="T9" fmla="*/ 3 h 24"/>
                    <a:gd name="T10" fmla="*/ 19 w 25"/>
                    <a:gd name="T11" fmla="*/ 2 h 24"/>
                    <a:gd name="T12" fmla="*/ 17 w 25"/>
                    <a:gd name="T13" fmla="*/ 1 h 24"/>
                    <a:gd name="T14" fmla="*/ 14 w 25"/>
                    <a:gd name="T15" fmla="*/ 0 h 24"/>
                    <a:gd name="T16" fmla="*/ 12 w 25"/>
                    <a:gd name="T17" fmla="*/ 0 h 24"/>
                    <a:gd name="T18" fmla="*/ 10 w 25"/>
                    <a:gd name="T19" fmla="*/ 0 h 24"/>
                    <a:gd name="T20" fmla="*/ 8 w 25"/>
                    <a:gd name="T21" fmla="*/ 1 h 24"/>
                    <a:gd name="T22" fmla="*/ 5 w 25"/>
                    <a:gd name="T23" fmla="*/ 2 h 24"/>
                    <a:gd name="T24" fmla="*/ 3 w 25"/>
                    <a:gd name="T25" fmla="*/ 3 h 24"/>
                    <a:gd name="T26" fmla="*/ 2 w 25"/>
                    <a:gd name="T27" fmla="*/ 5 h 24"/>
                    <a:gd name="T28" fmla="*/ 1 w 25"/>
                    <a:gd name="T29" fmla="*/ 7 h 24"/>
                    <a:gd name="T30" fmla="*/ 0 w 25"/>
                    <a:gd name="T31" fmla="*/ 10 h 24"/>
                    <a:gd name="T32" fmla="*/ 0 w 25"/>
                    <a:gd name="T33" fmla="*/ 12 h 24"/>
                    <a:gd name="T34" fmla="*/ 0 w 25"/>
                    <a:gd name="T35" fmla="*/ 14 h 24"/>
                    <a:gd name="T36" fmla="*/ 1 w 25"/>
                    <a:gd name="T37" fmla="*/ 17 h 24"/>
                    <a:gd name="T38" fmla="*/ 2 w 25"/>
                    <a:gd name="T39" fmla="*/ 19 h 24"/>
                    <a:gd name="T40" fmla="*/ 3 w 25"/>
                    <a:gd name="T41" fmla="*/ 20 h 24"/>
                    <a:gd name="T42" fmla="*/ 5 w 25"/>
                    <a:gd name="T43" fmla="*/ 22 h 24"/>
                    <a:gd name="T44" fmla="*/ 8 w 25"/>
                    <a:gd name="T45" fmla="*/ 23 h 24"/>
                    <a:gd name="T46" fmla="*/ 10 w 25"/>
                    <a:gd name="T47" fmla="*/ 23 h 24"/>
                    <a:gd name="T48" fmla="*/ 12 w 25"/>
                    <a:gd name="T49" fmla="*/ 24 h 24"/>
                    <a:gd name="T50" fmla="*/ 14 w 25"/>
                    <a:gd name="T51" fmla="*/ 23 h 24"/>
                    <a:gd name="T52" fmla="*/ 17 w 25"/>
                    <a:gd name="T53" fmla="*/ 23 h 24"/>
                    <a:gd name="T54" fmla="*/ 19 w 25"/>
                    <a:gd name="T55" fmla="*/ 22 h 24"/>
                    <a:gd name="T56" fmla="*/ 21 w 25"/>
                    <a:gd name="T57" fmla="*/ 20 h 24"/>
                    <a:gd name="T58" fmla="*/ 22 w 25"/>
                    <a:gd name="T59" fmla="*/ 19 h 24"/>
                    <a:gd name="T60" fmla="*/ 23 w 25"/>
                    <a:gd name="T61" fmla="*/ 17 h 24"/>
                    <a:gd name="T62" fmla="*/ 25 w 25"/>
                    <a:gd name="T63" fmla="*/ 14 h 24"/>
                    <a:gd name="T64" fmla="*/ 25 w 25"/>
                    <a:gd name="T65" fmla="*/ 1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4">
                      <a:moveTo>
                        <a:pt x="25" y="12"/>
                      </a:moveTo>
                      <a:lnTo>
                        <a:pt x="25" y="10"/>
                      </a:lnTo>
                      <a:lnTo>
                        <a:pt x="23" y="7"/>
                      </a:lnTo>
                      <a:lnTo>
                        <a:pt x="22" y="5"/>
                      </a:lnTo>
                      <a:lnTo>
                        <a:pt x="21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5" y="22"/>
                      </a:lnTo>
                      <a:lnTo>
                        <a:pt x="8" y="23"/>
                      </a:lnTo>
                      <a:lnTo>
                        <a:pt x="10" y="23"/>
                      </a:lnTo>
                      <a:lnTo>
                        <a:pt x="12" y="24"/>
                      </a:lnTo>
                      <a:lnTo>
                        <a:pt x="14" y="23"/>
                      </a:lnTo>
                      <a:lnTo>
                        <a:pt x="17" y="23"/>
                      </a:lnTo>
                      <a:lnTo>
                        <a:pt x="19" y="22"/>
                      </a:lnTo>
                      <a:lnTo>
                        <a:pt x="21" y="20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5" y="14"/>
                      </a:lnTo>
                      <a:lnTo>
                        <a:pt x="25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7" name="Freeform 413"/>
                <p:cNvSpPr>
                  <a:spLocks/>
                </p:cNvSpPr>
                <p:nvPr/>
              </p:nvSpPr>
              <p:spPr bwMode="auto">
                <a:xfrm>
                  <a:off x="3074" y="1965"/>
                  <a:ext cx="12" cy="13"/>
                </a:xfrm>
                <a:custGeom>
                  <a:avLst/>
                  <a:gdLst>
                    <a:gd name="T0" fmla="*/ 25 w 25"/>
                    <a:gd name="T1" fmla="*/ 12 h 24"/>
                    <a:gd name="T2" fmla="*/ 25 w 25"/>
                    <a:gd name="T3" fmla="*/ 10 h 24"/>
                    <a:gd name="T4" fmla="*/ 23 w 25"/>
                    <a:gd name="T5" fmla="*/ 7 h 24"/>
                    <a:gd name="T6" fmla="*/ 22 w 25"/>
                    <a:gd name="T7" fmla="*/ 5 h 24"/>
                    <a:gd name="T8" fmla="*/ 21 w 25"/>
                    <a:gd name="T9" fmla="*/ 3 h 24"/>
                    <a:gd name="T10" fmla="*/ 19 w 25"/>
                    <a:gd name="T11" fmla="*/ 2 h 24"/>
                    <a:gd name="T12" fmla="*/ 17 w 25"/>
                    <a:gd name="T13" fmla="*/ 1 h 24"/>
                    <a:gd name="T14" fmla="*/ 14 w 25"/>
                    <a:gd name="T15" fmla="*/ 0 h 24"/>
                    <a:gd name="T16" fmla="*/ 12 w 25"/>
                    <a:gd name="T17" fmla="*/ 0 h 24"/>
                    <a:gd name="T18" fmla="*/ 10 w 25"/>
                    <a:gd name="T19" fmla="*/ 0 h 24"/>
                    <a:gd name="T20" fmla="*/ 8 w 25"/>
                    <a:gd name="T21" fmla="*/ 1 h 24"/>
                    <a:gd name="T22" fmla="*/ 5 w 25"/>
                    <a:gd name="T23" fmla="*/ 2 h 24"/>
                    <a:gd name="T24" fmla="*/ 3 w 25"/>
                    <a:gd name="T25" fmla="*/ 3 h 24"/>
                    <a:gd name="T26" fmla="*/ 2 w 25"/>
                    <a:gd name="T27" fmla="*/ 5 h 24"/>
                    <a:gd name="T28" fmla="*/ 1 w 25"/>
                    <a:gd name="T29" fmla="*/ 7 h 24"/>
                    <a:gd name="T30" fmla="*/ 0 w 25"/>
                    <a:gd name="T31" fmla="*/ 10 h 24"/>
                    <a:gd name="T32" fmla="*/ 0 w 25"/>
                    <a:gd name="T33" fmla="*/ 12 h 24"/>
                    <a:gd name="T34" fmla="*/ 0 w 25"/>
                    <a:gd name="T35" fmla="*/ 14 h 24"/>
                    <a:gd name="T36" fmla="*/ 1 w 25"/>
                    <a:gd name="T37" fmla="*/ 17 h 24"/>
                    <a:gd name="T38" fmla="*/ 2 w 25"/>
                    <a:gd name="T39" fmla="*/ 19 h 24"/>
                    <a:gd name="T40" fmla="*/ 3 w 25"/>
                    <a:gd name="T41" fmla="*/ 20 h 24"/>
                    <a:gd name="T42" fmla="*/ 5 w 25"/>
                    <a:gd name="T43" fmla="*/ 22 h 24"/>
                    <a:gd name="T44" fmla="*/ 8 w 25"/>
                    <a:gd name="T45" fmla="*/ 23 h 24"/>
                    <a:gd name="T46" fmla="*/ 10 w 25"/>
                    <a:gd name="T47" fmla="*/ 23 h 24"/>
                    <a:gd name="T48" fmla="*/ 12 w 25"/>
                    <a:gd name="T49" fmla="*/ 24 h 24"/>
                    <a:gd name="T50" fmla="*/ 14 w 25"/>
                    <a:gd name="T51" fmla="*/ 23 h 24"/>
                    <a:gd name="T52" fmla="*/ 17 w 25"/>
                    <a:gd name="T53" fmla="*/ 23 h 24"/>
                    <a:gd name="T54" fmla="*/ 19 w 25"/>
                    <a:gd name="T55" fmla="*/ 22 h 24"/>
                    <a:gd name="T56" fmla="*/ 21 w 25"/>
                    <a:gd name="T57" fmla="*/ 20 h 24"/>
                    <a:gd name="T58" fmla="*/ 22 w 25"/>
                    <a:gd name="T59" fmla="*/ 19 h 24"/>
                    <a:gd name="T60" fmla="*/ 23 w 25"/>
                    <a:gd name="T61" fmla="*/ 17 h 24"/>
                    <a:gd name="T62" fmla="*/ 25 w 25"/>
                    <a:gd name="T63" fmla="*/ 14 h 24"/>
                    <a:gd name="T64" fmla="*/ 25 w 25"/>
                    <a:gd name="T65" fmla="*/ 1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4">
                      <a:moveTo>
                        <a:pt x="25" y="12"/>
                      </a:moveTo>
                      <a:lnTo>
                        <a:pt x="25" y="10"/>
                      </a:lnTo>
                      <a:lnTo>
                        <a:pt x="23" y="7"/>
                      </a:lnTo>
                      <a:lnTo>
                        <a:pt x="22" y="5"/>
                      </a:lnTo>
                      <a:lnTo>
                        <a:pt x="21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5" y="22"/>
                      </a:lnTo>
                      <a:lnTo>
                        <a:pt x="8" y="23"/>
                      </a:lnTo>
                      <a:lnTo>
                        <a:pt x="10" y="23"/>
                      </a:lnTo>
                      <a:lnTo>
                        <a:pt x="12" y="24"/>
                      </a:lnTo>
                      <a:lnTo>
                        <a:pt x="14" y="23"/>
                      </a:lnTo>
                      <a:lnTo>
                        <a:pt x="17" y="23"/>
                      </a:lnTo>
                      <a:lnTo>
                        <a:pt x="19" y="22"/>
                      </a:lnTo>
                      <a:lnTo>
                        <a:pt x="21" y="20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5" y="14"/>
                      </a:lnTo>
                      <a:lnTo>
                        <a:pt x="25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8" name="Freeform 414"/>
                <p:cNvSpPr>
                  <a:spLocks/>
                </p:cNvSpPr>
                <p:nvPr/>
              </p:nvSpPr>
              <p:spPr bwMode="auto">
                <a:xfrm>
                  <a:off x="3056" y="2017"/>
                  <a:ext cx="48" cy="49"/>
                </a:xfrm>
                <a:custGeom>
                  <a:avLst/>
                  <a:gdLst>
                    <a:gd name="T0" fmla="*/ 98 w 98"/>
                    <a:gd name="T1" fmla="*/ 44 h 98"/>
                    <a:gd name="T2" fmla="*/ 96 w 98"/>
                    <a:gd name="T3" fmla="*/ 35 h 98"/>
                    <a:gd name="T4" fmla="*/ 92 w 98"/>
                    <a:gd name="T5" fmla="*/ 26 h 98"/>
                    <a:gd name="T6" fmla="*/ 86 w 98"/>
                    <a:gd name="T7" fmla="*/ 18 h 98"/>
                    <a:gd name="T8" fmla="*/ 81 w 98"/>
                    <a:gd name="T9" fmla="*/ 11 h 98"/>
                    <a:gd name="T10" fmla="*/ 73 w 98"/>
                    <a:gd name="T11" fmla="*/ 6 h 98"/>
                    <a:gd name="T12" fmla="*/ 64 w 98"/>
                    <a:gd name="T13" fmla="*/ 2 h 98"/>
                    <a:gd name="T14" fmla="*/ 54 w 98"/>
                    <a:gd name="T15" fmla="*/ 1 h 98"/>
                    <a:gd name="T16" fmla="*/ 45 w 98"/>
                    <a:gd name="T17" fmla="*/ 1 h 98"/>
                    <a:gd name="T18" fmla="*/ 34 w 98"/>
                    <a:gd name="T19" fmla="*/ 2 h 98"/>
                    <a:gd name="T20" fmla="*/ 25 w 98"/>
                    <a:gd name="T21" fmla="*/ 6 h 98"/>
                    <a:gd name="T22" fmla="*/ 18 w 98"/>
                    <a:gd name="T23" fmla="*/ 11 h 98"/>
                    <a:gd name="T24" fmla="*/ 12 w 98"/>
                    <a:gd name="T25" fmla="*/ 18 h 98"/>
                    <a:gd name="T26" fmla="*/ 6 w 98"/>
                    <a:gd name="T27" fmla="*/ 26 h 98"/>
                    <a:gd name="T28" fmla="*/ 3 w 98"/>
                    <a:gd name="T29" fmla="*/ 35 h 98"/>
                    <a:gd name="T30" fmla="*/ 0 w 98"/>
                    <a:gd name="T31" fmla="*/ 44 h 98"/>
                    <a:gd name="T32" fmla="*/ 0 w 98"/>
                    <a:gd name="T33" fmla="*/ 54 h 98"/>
                    <a:gd name="T34" fmla="*/ 3 w 98"/>
                    <a:gd name="T35" fmla="*/ 63 h 98"/>
                    <a:gd name="T36" fmla="*/ 6 w 98"/>
                    <a:gd name="T37" fmla="*/ 72 h 98"/>
                    <a:gd name="T38" fmla="*/ 12 w 98"/>
                    <a:gd name="T39" fmla="*/ 80 h 98"/>
                    <a:gd name="T40" fmla="*/ 18 w 98"/>
                    <a:gd name="T41" fmla="*/ 87 h 98"/>
                    <a:gd name="T42" fmla="*/ 25 w 98"/>
                    <a:gd name="T43" fmla="*/ 93 h 98"/>
                    <a:gd name="T44" fmla="*/ 34 w 98"/>
                    <a:gd name="T45" fmla="*/ 96 h 98"/>
                    <a:gd name="T46" fmla="*/ 45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6 h 98"/>
                    <a:gd name="T52" fmla="*/ 73 w 98"/>
                    <a:gd name="T53" fmla="*/ 93 h 98"/>
                    <a:gd name="T54" fmla="*/ 81 w 98"/>
                    <a:gd name="T55" fmla="*/ 87 h 98"/>
                    <a:gd name="T56" fmla="*/ 86 w 98"/>
                    <a:gd name="T57" fmla="*/ 80 h 98"/>
                    <a:gd name="T58" fmla="*/ 92 w 98"/>
                    <a:gd name="T59" fmla="*/ 72 h 98"/>
                    <a:gd name="T60" fmla="*/ 96 w 98"/>
                    <a:gd name="T61" fmla="*/ 63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50"/>
                      </a:moveTo>
                      <a:lnTo>
                        <a:pt x="98" y="44"/>
                      </a:lnTo>
                      <a:lnTo>
                        <a:pt x="97" y="39"/>
                      </a:lnTo>
                      <a:lnTo>
                        <a:pt x="96" y="35"/>
                      </a:lnTo>
                      <a:lnTo>
                        <a:pt x="94" y="30"/>
                      </a:lnTo>
                      <a:lnTo>
                        <a:pt x="92" y="26"/>
                      </a:lnTo>
                      <a:lnTo>
                        <a:pt x="90" y="21"/>
                      </a:lnTo>
                      <a:lnTo>
                        <a:pt x="86" y="18"/>
                      </a:lnTo>
                      <a:lnTo>
                        <a:pt x="84" y="14"/>
                      </a:lnTo>
                      <a:lnTo>
                        <a:pt x="81" y="11"/>
                      </a:lnTo>
                      <a:lnTo>
                        <a:pt x="76" y="9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4" y="1"/>
                      </a:lnTo>
                      <a:lnTo>
                        <a:pt x="49" y="0"/>
                      </a:lnTo>
                      <a:lnTo>
                        <a:pt x="45" y="1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4"/>
                      </a:lnTo>
                      <a:lnTo>
                        <a:pt x="25" y="6"/>
                      </a:lnTo>
                      <a:lnTo>
                        <a:pt x="22" y="9"/>
                      </a:lnTo>
                      <a:lnTo>
                        <a:pt x="18" y="11"/>
                      </a:lnTo>
                      <a:lnTo>
                        <a:pt x="15" y="14"/>
                      </a:lnTo>
                      <a:lnTo>
                        <a:pt x="12" y="18"/>
                      </a:lnTo>
                      <a:lnTo>
                        <a:pt x="8" y="21"/>
                      </a:lnTo>
                      <a:lnTo>
                        <a:pt x="6" y="26"/>
                      </a:lnTo>
                      <a:lnTo>
                        <a:pt x="4" y="30"/>
                      </a:lnTo>
                      <a:lnTo>
                        <a:pt x="3" y="35"/>
                      </a:lnTo>
                      <a:lnTo>
                        <a:pt x="1" y="39"/>
                      </a:lnTo>
                      <a:lnTo>
                        <a:pt x="0" y="44"/>
                      </a:lnTo>
                      <a:lnTo>
                        <a:pt x="0" y="50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3" y="63"/>
                      </a:lnTo>
                      <a:lnTo>
                        <a:pt x="4" y="68"/>
                      </a:lnTo>
                      <a:lnTo>
                        <a:pt x="6" y="72"/>
                      </a:lnTo>
                      <a:lnTo>
                        <a:pt x="8" y="77"/>
                      </a:lnTo>
                      <a:lnTo>
                        <a:pt x="12" y="80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89"/>
                      </a:lnTo>
                      <a:lnTo>
                        <a:pt x="25" y="93"/>
                      </a:lnTo>
                      <a:lnTo>
                        <a:pt x="30" y="94"/>
                      </a:lnTo>
                      <a:lnTo>
                        <a:pt x="34" y="96"/>
                      </a:lnTo>
                      <a:lnTo>
                        <a:pt x="39" y="97"/>
                      </a:lnTo>
                      <a:lnTo>
                        <a:pt x="45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9" y="97"/>
                      </a:lnTo>
                      <a:lnTo>
                        <a:pt x="64" y="96"/>
                      </a:lnTo>
                      <a:lnTo>
                        <a:pt x="68" y="94"/>
                      </a:lnTo>
                      <a:lnTo>
                        <a:pt x="73" y="93"/>
                      </a:lnTo>
                      <a:lnTo>
                        <a:pt x="76" y="89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6" y="80"/>
                      </a:lnTo>
                      <a:lnTo>
                        <a:pt x="90" y="77"/>
                      </a:lnTo>
                      <a:lnTo>
                        <a:pt x="92" y="72"/>
                      </a:lnTo>
                      <a:lnTo>
                        <a:pt x="94" y="68"/>
                      </a:lnTo>
                      <a:lnTo>
                        <a:pt x="96" y="63"/>
                      </a:lnTo>
                      <a:lnTo>
                        <a:pt x="97" y="59"/>
                      </a:lnTo>
                      <a:lnTo>
                        <a:pt x="98" y="54"/>
                      </a:lnTo>
                      <a:lnTo>
                        <a:pt x="98" y="5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9" name="Freeform 415"/>
                <p:cNvSpPr>
                  <a:spLocks/>
                </p:cNvSpPr>
                <p:nvPr/>
              </p:nvSpPr>
              <p:spPr bwMode="auto">
                <a:xfrm>
                  <a:off x="3056" y="2017"/>
                  <a:ext cx="48" cy="49"/>
                </a:xfrm>
                <a:custGeom>
                  <a:avLst/>
                  <a:gdLst>
                    <a:gd name="T0" fmla="*/ 98 w 98"/>
                    <a:gd name="T1" fmla="*/ 44 h 98"/>
                    <a:gd name="T2" fmla="*/ 96 w 98"/>
                    <a:gd name="T3" fmla="*/ 35 h 98"/>
                    <a:gd name="T4" fmla="*/ 92 w 98"/>
                    <a:gd name="T5" fmla="*/ 26 h 98"/>
                    <a:gd name="T6" fmla="*/ 86 w 98"/>
                    <a:gd name="T7" fmla="*/ 18 h 98"/>
                    <a:gd name="T8" fmla="*/ 81 w 98"/>
                    <a:gd name="T9" fmla="*/ 11 h 98"/>
                    <a:gd name="T10" fmla="*/ 73 w 98"/>
                    <a:gd name="T11" fmla="*/ 6 h 98"/>
                    <a:gd name="T12" fmla="*/ 64 w 98"/>
                    <a:gd name="T13" fmla="*/ 2 h 98"/>
                    <a:gd name="T14" fmla="*/ 54 w 98"/>
                    <a:gd name="T15" fmla="*/ 1 h 98"/>
                    <a:gd name="T16" fmla="*/ 45 w 98"/>
                    <a:gd name="T17" fmla="*/ 1 h 98"/>
                    <a:gd name="T18" fmla="*/ 34 w 98"/>
                    <a:gd name="T19" fmla="*/ 2 h 98"/>
                    <a:gd name="T20" fmla="*/ 25 w 98"/>
                    <a:gd name="T21" fmla="*/ 6 h 98"/>
                    <a:gd name="T22" fmla="*/ 18 w 98"/>
                    <a:gd name="T23" fmla="*/ 11 h 98"/>
                    <a:gd name="T24" fmla="*/ 12 w 98"/>
                    <a:gd name="T25" fmla="*/ 18 h 98"/>
                    <a:gd name="T26" fmla="*/ 6 w 98"/>
                    <a:gd name="T27" fmla="*/ 26 h 98"/>
                    <a:gd name="T28" fmla="*/ 3 w 98"/>
                    <a:gd name="T29" fmla="*/ 35 h 98"/>
                    <a:gd name="T30" fmla="*/ 0 w 98"/>
                    <a:gd name="T31" fmla="*/ 44 h 98"/>
                    <a:gd name="T32" fmla="*/ 0 w 98"/>
                    <a:gd name="T33" fmla="*/ 54 h 98"/>
                    <a:gd name="T34" fmla="*/ 3 w 98"/>
                    <a:gd name="T35" fmla="*/ 63 h 98"/>
                    <a:gd name="T36" fmla="*/ 6 w 98"/>
                    <a:gd name="T37" fmla="*/ 72 h 98"/>
                    <a:gd name="T38" fmla="*/ 12 w 98"/>
                    <a:gd name="T39" fmla="*/ 80 h 98"/>
                    <a:gd name="T40" fmla="*/ 18 w 98"/>
                    <a:gd name="T41" fmla="*/ 87 h 98"/>
                    <a:gd name="T42" fmla="*/ 25 w 98"/>
                    <a:gd name="T43" fmla="*/ 93 h 98"/>
                    <a:gd name="T44" fmla="*/ 34 w 98"/>
                    <a:gd name="T45" fmla="*/ 96 h 98"/>
                    <a:gd name="T46" fmla="*/ 45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6 h 98"/>
                    <a:gd name="T52" fmla="*/ 73 w 98"/>
                    <a:gd name="T53" fmla="*/ 93 h 98"/>
                    <a:gd name="T54" fmla="*/ 81 w 98"/>
                    <a:gd name="T55" fmla="*/ 87 h 98"/>
                    <a:gd name="T56" fmla="*/ 86 w 98"/>
                    <a:gd name="T57" fmla="*/ 80 h 98"/>
                    <a:gd name="T58" fmla="*/ 92 w 98"/>
                    <a:gd name="T59" fmla="*/ 72 h 98"/>
                    <a:gd name="T60" fmla="*/ 96 w 98"/>
                    <a:gd name="T61" fmla="*/ 63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50"/>
                      </a:moveTo>
                      <a:lnTo>
                        <a:pt x="98" y="44"/>
                      </a:lnTo>
                      <a:lnTo>
                        <a:pt x="97" y="39"/>
                      </a:lnTo>
                      <a:lnTo>
                        <a:pt x="96" y="35"/>
                      </a:lnTo>
                      <a:lnTo>
                        <a:pt x="94" y="30"/>
                      </a:lnTo>
                      <a:lnTo>
                        <a:pt x="92" y="26"/>
                      </a:lnTo>
                      <a:lnTo>
                        <a:pt x="90" y="21"/>
                      </a:lnTo>
                      <a:lnTo>
                        <a:pt x="86" y="18"/>
                      </a:lnTo>
                      <a:lnTo>
                        <a:pt x="84" y="14"/>
                      </a:lnTo>
                      <a:lnTo>
                        <a:pt x="81" y="11"/>
                      </a:lnTo>
                      <a:lnTo>
                        <a:pt x="76" y="9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4" y="1"/>
                      </a:lnTo>
                      <a:lnTo>
                        <a:pt x="49" y="0"/>
                      </a:lnTo>
                      <a:lnTo>
                        <a:pt x="45" y="1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4"/>
                      </a:lnTo>
                      <a:lnTo>
                        <a:pt x="25" y="6"/>
                      </a:lnTo>
                      <a:lnTo>
                        <a:pt x="22" y="9"/>
                      </a:lnTo>
                      <a:lnTo>
                        <a:pt x="18" y="11"/>
                      </a:lnTo>
                      <a:lnTo>
                        <a:pt x="15" y="14"/>
                      </a:lnTo>
                      <a:lnTo>
                        <a:pt x="12" y="18"/>
                      </a:lnTo>
                      <a:lnTo>
                        <a:pt x="8" y="21"/>
                      </a:lnTo>
                      <a:lnTo>
                        <a:pt x="6" y="26"/>
                      </a:lnTo>
                      <a:lnTo>
                        <a:pt x="4" y="30"/>
                      </a:lnTo>
                      <a:lnTo>
                        <a:pt x="3" y="35"/>
                      </a:lnTo>
                      <a:lnTo>
                        <a:pt x="1" y="39"/>
                      </a:lnTo>
                      <a:lnTo>
                        <a:pt x="0" y="44"/>
                      </a:lnTo>
                      <a:lnTo>
                        <a:pt x="0" y="50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3" y="63"/>
                      </a:lnTo>
                      <a:lnTo>
                        <a:pt x="4" y="68"/>
                      </a:lnTo>
                      <a:lnTo>
                        <a:pt x="6" y="72"/>
                      </a:lnTo>
                      <a:lnTo>
                        <a:pt x="8" y="77"/>
                      </a:lnTo>
                      <a:lnTo>
                        <a:pt x="12" y="80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89"/>
                      </a:lnTo>
                      <a:lnTo>
                        <a:pt x="25" y="93"/>
                      </a:lnTo>
                      <a:lnTo>
                        <a:pt x="30" y="94"/>
                      </a:lnTo>
                      <a:lnTo>
                        <a:pt x="34" y="96"/>
                      </a:lnTo>
                      <a:lnTo>
                        <a:pt x="39" y="97"/>
                      </a:lnTo>
                      <a:lnTo>
                        <a:pt x="45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9" y="97"/>
                      </a:lnTo>
                      <a:lnTo>
                        <a:pt x="64" y="96"/>
                      </a:lnTo>
                      <a:lnTo>
                        <a:pt x="68" y="94"/>
                      </a:lnTo>
                      <a:lnTo>
                        <a:pt x="73" y="93"/>
                      </a:lnTo>
                      <a:lnTo>
                        <a:pt x="76" y="89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6" y="80"/>
                      </a:lnTo>
                      <a:lnTo>
                        <a:pt x="90" y="77"/>
                      </a:lnTo>
                      <a:lnTo>
                        <a:pt x="92" y="72"/>
                      </a:lnTo>
                      <a:lnTo>
                        <a:pt x="94" y="68"/>
                      </a:lnTo>
                      <a:lnTo>
                        <a:pt x="96" y="63"/>
                      </a:lnTo>
                      <a:lnTo>
                        <a:pt x="97" y="59"/>
                      </a:lnTo>
                      <a:lnTo>
                        <a:pt x="98" y="54"/>
                      </a:lnTo>
                      <a:lnTo>
                        <a:pt x="98" y="5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0" name="Freeform 416"/>
                <p:cNvSpPr>
                  <a:spLocks/>
                </p:cNvSpPr>
                <p:nvPr/>
              </p:nvSpPr>
              <p:spPr bwMode="auto">
                <a:xfrm>
                  <a:off x="3074" y="2036"/>
                  <a:ext cx="12" cy="11"/>
                </a:xfrm>
                <a:custGeom>
                  <a:avLst/>
                  <a:gdLst>
                    <a:gd name="T0" fmla="*/ 25 w 25"/>
                    <a:gd name="T1" fmla="*/ 13 h 24"/>
                    <a:gd name="T2" fmla="*/ 25 w 25"/>
                    <a:gd name="T3" fmla="*/ 9 h 24"/>
                    <a:gd name="T4" fmla="*/ 23 w 25"/>
                    <a:gd name="T5" fmla="*/ 7 h 24"/>
                    <a:gd name="T6" fmla="*/ 22 w 25"/>
                    <a:gd name="T7" fmla="*/ 6 h 24"/>
                    <a:gd name="T8" fmla="*/ 21 w 25"/>
                    <a:gd name="T9" fmla="*/ 3 h 24"/>
                    <a:gd name="T10" fmla="*/ 19 w 25"/>
                    <a:gd name="T11" fmla="*/ 2 h 24"/>
                    <a:gd name="T12" fmla="*/ 17 w 25"/>
                    <a:gd name="T13" fmla="*/ 1 h 24"/>
                    <a:gd name="T14" fmla="*/ 14 w 25"/>
                    <a:gd name="T15" fmla="*/ 0 h 24"/>
                    <a:gd name="T16" fmla="*/ 12 w 25"/>
                    <a:gd name="T17" fmla="*/ 0 h 24"/>
                    <a:gd name="T18" fmla="*/ 10 w 25"/>
                    <a:gd name="T19" fmla="*/ 0 h 24"/>
                    <a:gd name="T20" fmla="*/ 8 w 25"/>
                    <a:gd name="T21" fmla="*/ 1 h 24"/>
                    <a:gd name="T22" fmla="*/ 5 w 25"/>
                    <a:gd name="T23" fmla="*/ 2 h 24"/>
                    <a:gd name="T24" fmla="*/ 3 w 25"/>
                    <a:gd name="T25" fmla="*/ 3 h 24"/>
                    <a:gd name="T26" fmla="*/ 2 w 25"/>
                    <a:gd name="T27" fmla="*/ 6 h 24"/>
                    <a:gd name="T28" fmla="*/ 1 w 25"/>
                    <a:gd name="T29" fmla="*/ 7 h 24"/>
                    <a:gd name="T30" fmla="*/ 0 w 25"/>
                    <a:gd name="T31" fmla="*/ 9 h 24"/>
                    <a:gd name="T32" fmla="*/ 0 w 25"/>
                    <a:gd name="T33" fmla="*/ 13 h 24"/>
                    <a:gd name="T34" fmla="*/ 0 w 25"/>
                    <a:gd name="T35" fmla="*/ 15 h 24"/>
                    <a:gd name="T36" fmla="*/ 1 w 25"/>
                    <a:gd name="T37" fmla="*/ 17 h 24"/>
                    <a:gd name="T38" fmla="*/ 2 w 25"/>
                    <a:gd name="T39" fmla="*/ 19 h 24"/>
                    <a:gd name="T40" fmla="*/ 3 w 25"/>
                    <a:gd name="T41" fmla="*/ 20 h 24"/>
                    <a:gd name="T42" fmla="*/ 5 w 25"/>
                    <a:gd name="T43" fmla="*/ 23 h 24"/>
                    <a:gd name="T44" fmla="*/ 8 w 25"/>
                    <a:gd name="T45" fmla="*/ 24 h 24"/>
                    <a:gd name="T46" fmla="*/ 10 w 25"/>
                    <a:gd name="T47" fmla="*/ 24 h 24"/>
                    <a:gd name="T48" fmla="*/ 12 w 25"/>
                    <a:gd name="T49" fmla="*/ 24 h 24"/>
                    <a:gd name="T50" fmla="*/ 14 w 25"/>
                    <a:gd name="T51" fmla="*/ 24 h 24"/>
                    <a:gd name="T52" fmla="*/ 17 w 25"/>
                    <a:gd name="T53" fmla="*/ 24 h 24"/>
                    <a:gd name="T54" fmla="*/ 19 w 25"/>
                    <a:gd name="T55" fmla="*/ 23 h 24"/>
                    <a:gd name="T56" fmla="*/ 21 w 25"/>
                    <a:gd name="T57" fmla="*/ 20 h 24"/>
                    <a:gd name="T58" fmla="*/ 22 w 25"/>
                    <a:gd name="T59" fmla="*/ 19 h 24"/>
                    <a:gd name="T60" fmla="*/ 23 w 25"/>
                    <a:gd name="T61" fmla="*/ 17 h 24"/>
                    <a:gd name="T62" fmla="*/ 25 w 25"/>
                    <a:gd name="T63" fmla="*/ 15 h 24"/>
                    <a:gd name="T64" fmla="*/ 25 w 25"/>
                    <a:gd name="T65" fmla="*/ 13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4">
                      <a:moveTo>
                        <a:pt x="25" y="13"/>
                      </a:moveTo>
                      <a:lnTo>
                        <a:pt x="25" y="9"/>
                      </a:lnTo>
                      <a:lnTo>
                        <a:pt x="23" y="7"/>
                      </a:lnTo>
                      <a:lnTo>
                        <a:pt x="22" y="6"/>
                      </a:lnTo>
                      <a:lnTo>
                        <a:pt x="21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6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5" y="23"/>
                      </a:lnTo>
                      <a:lnTo>
                        <a:pt x="8" y="24"/>
                      </a:lnTo>
                      <a:lnTo>
                        <a:pt x="10" y="24"/>
                      </a:lnTo>
                      <a:lnTo>
                        <a:pt x="12" y="24"/>
                      </a:lnTo>
                      <a:lnTo>
                        <a:pt x="14" y="24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1" y="20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5" y="15"/>
                      </a:lnTo>
                      <a:lnTo>
                        <a:pt x="25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1" name="Freeform 417"/>
                <p:cNvSpPr>
                  <a:spLocks/>
                </p:cNvSpPr>
                <p:nvPr/>
              </p:nvSpPr>
              <p:spPr bwMode="auto">
                <a:xfrm>
                  <a:off x="3074" y="2036"/>
                  <a:ext cx="12" cy="11"/>
                </a:xfrm>
                <a:custGeom>
                  <a:avLst/>
                  <a:gdLst>
                    <a:gd name="T0" fmla="*/ 25 w 25"/>
                    <a:gd name="T1" fmla="*/ 13 h 24"/>
                    <a:gd name="T2" fmla="*/ 25 w 25"/>
                    <a:gd name="T3" fmla="*/ 9 h 24"/>
                    <a:gd name="T4" fmla="*/ 23 w 25"/>
                    <a:gd name="T5" fmla="*/ 7 h 24"/>
                    <a:gd name="T6" fmla="*/ 22 w 25"/>
                    <a:gd name="T7" fmla="*/ 6 h 24"/>
                    <a:gd name="T8" fmla="*/ 21 w 25"/>
                    <a:gd name="T9" fmla="*/ 3 h 24"/>
                    <a:gd name="T10" fmla="*/ 19 w 25"/>
                    <a:gd name="T11" fmla="*/ 2 h 24"/>
                    <a:gd name="T12" fmla="*/ 17 w 25"/>
                    <a:gd name="T13" fmla="*/ 1 h 24"/>
                    <a:gd name="T14" fmla="*/ 14 w 25"/>
                    <a:gd name="T15" fmla="*/ 0 h 24"/>
                    <a:gd name="T16" fmla="*/ 12 w 25"/>
                    <a:gd name="T17" fmla="*/ 0 h 24"/>
                    <a:gd name="T18" fmla="*/ 10 w 25"/>
                    <a:gd name="T19" fmla="*/ 0 h 24"/>
                    <a:gd name="T20" fmla="*/ 8 w 25"/>
                    <a:gd name="T21" fmla="*/ 1 h 24"/>
                    <a:gd name="T22" fmla="*/ 5 w 25"/>
                    <a:gd name="T23" fmla="*/ 2 h 24"/>
                    <a:gd name="T24" fmla="*/ 3 w 25"/>
                    <a:gd name="T25" fmla="*/ 3 h 24"/>
                    <a:gd name="T26" fmla="*/ 2 w 25"/>
                    <a:gd name="T27" fmla="*/ 6 h 24"/>
                    <a:gd name="T28" fmla="*/ 1 w 25"/>
                    <a:gd name="T29" fmla="*/ 7 h 24"/>
                    <a:gd name="T30" fmla="*/ 0 w 25"/>
                    <a:gd name="T31" fmla="*/ 9 h 24"/>
                    <a:gd name="T32" fmla="*/ 0 w 25"/>
                    <a:gd name="T33" fmla="*/ 13 h 24"/>
                    <a:gd name="T34" fmla="*/ 0 w 25"/>
                    <a:gd name="T35" fmla="*/ 15 h 24"/>
                    <a:gd name="T36" fmla="*/ 1 w 25"/>
                    <a:gd name="T37" fmla="*/ 17 h 24"/>
                    <a:gd name="T38" fmla="*/ 2 w 25"/>
                    <a:gd name="T39" fmla="*/ 19 h 24"/>
                    <a:gd name="T40" fmla="*/ 3 w 25"/>
                    <a:gd name="T41" fmla="*/ 20 h 24"/>
                    <a:gd name="T42" fmla="*/ 5 w 25"/>
                    <a:gd name="T43" fmla="*/ 23 h 24"/>
                    <a:gd name="T44" fmla="*/ 8 w 25"/>
                    <a:gd name="T45" fmla="*/ 24 h 24"/>
                    <a:gd name="T46" fmla="*/ 10 w 25"/>
                    <a:gd name="T47" fmla="*/ 24 h 24"/>
                    <a:gd name="T48" fmla="*/ 12 w 25"/>
                    <a:gd name="T49" fmla="*/ 24 h 24"/>
                    <a:gd name="T50" fmla="*/ 14 w 25"/>
                    <a:gd name="T51" fmla="*/ 24 h 24"/>
                    <a:gd name="T52" fmla="*/ 17 w 25"/>
                    <a:gd name="T53" fmla="*/ 24 h 24"/>
                    <a:gd name="T54" fmla="*/ 19 w 25"/>
                    <a:gd name="T55" fmla="*/ 23 h 24"/>
                    <a:gd name="T56" fmla="*/ 21 w 25"/>
                    <a:gd name="T57" fmla="*/ 20 h 24"/>
                    <a:gd name="T58" fmla="*/ 22 w 25"/>
                    <a:gd name="T59" fmla="*/ 19 h 24"/>
                    <a:gd name="T60" fmla="*/ 23 w 25"/>
                    <a:gd name="T61" fmla="*/ 17 h 24"/>
                    <a:gd name="T62" fmla="*/ 25 w 25"/>
                    <a:gd name="T63" fmla="*/ 15 h 24"/>
                    <a:gd name="T64" fmla="*/ 25 w 25"/>
                    <a:gd name="T65" fmla="*/ 13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4">
                      <a:moveTo>
                        <a:pt x="25" y="13"/>
                      </a:moveTo>
                      <a:lnTo>
                        <a:pt x="25" y="9"/>
                      </a:lnTo>
                      <a:lnTo>
                        <a:pt x="23" y="7"/>
                      </a:lnTo>
                      <a:lnTo>
                        <a:pt x="22" y="6"/>
                      </a:lnTo>
                      <a:lnTo>
                        <a:pt x="21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6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5" y="23"/>
                      </a:lnTo>
                      <a:lnTo>
                        <a:pt x="8" y="24"/>
                      </a:lnTo>
                      <a:lnTo>
                        <a:pt x="10" y="24"/>
                      </a:lnTo>
                      <a:lnTo>
                        <a:pt x="12" y="24"/>
                      </a:lnTo>
                      <a:lnTo>
                        <a:pt x="14" y="24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1" y="20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5" y="15"/>
                      </a:lnTo>
                      <a:lnTo>
                        <a:pt x="25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2" name="Freeform 418"/>
                <p:cNvSpPr>
                  <a:spLocks/>
                </p:cNvSpPr>
                <p:nvPr/>
              </p:nvSpPr>
              <p:spPr bwMode="auto">
                <a:xfrm>
                  <a:off x="3056" y="2087"/>
                  <a:ext cx="48" cy="49"/>
                </a:xfrm>
                <a:custGeom>
                  <a:avLst/>
                  <a:gdLst>
                    <a:gd name="T0" fmla="*/ 98 w 98"/>
                    <a:gd name="T1" fmla="*/ 44 h 99"/>
                    <a:gd name="T2" fmla="*/ 96 w 98"/>
                    <a:gd name="T3" fmla="*/ 35 h 99"/>
                    <a:gd name="T4" fmla="*/ 92 w 98"/>
                    <a:gd name="T5" fmla="*/ 26 h 99"/>
                    <a:gd name="T6" fmla="*/ 86 w 98"/>
                    <a:gd name="T7" fmla="*/ 18 h 99"/>
                    <a:gd name="T8" fmla="*/ 81 w 98"/>
                    <a:gd name="T9" fmla="*/ 12 h 99"/>
                    <a:gd name="T10" fmla="*/ 73 w 98"/>
                    <a:gd name="T11" fmla="*/ 6 h 99"/>
                    <a:gd name="T12" fmla="*/ 64 w 98"/>
                    <a:gd name="T13" fmla="*/ 2 h 99"/>
                    <a:gd name="T14" fmla="*/ 54 w 98"/>
                    <a:gd name="T15" fmla="*/ 0 h 99"/>
                    <a:gd name="T16" fmla="*/ 45 w 98"/>
                    <a:gd name="T17" fmla="*/ 0 h 99"/>
                    <a:gd name="T18" fmla="*/ 34 w 98"/>
                    <a:gd name="T19" fmla="*/ 2 h 99"/>
                    <a:gd name="T20" fmla="*/ 25 w 98"/>
                    <a:gd name="T21" fmla="*/ 6 h 99"/>
                    <a:gd name="T22" fmla="*/ 18 w 98"/>
                    <a:gd name="T23" fmla="*/ 12 h 99"/>
                    <a:gd name="T24" fmla="*/ 12 w 98"/>
                    <a:gd name="T25" fmla="*/ 18 h 99"/>
                    <a:gd name="T26" fmla="*/ 6 w 98"/>
                    <a:gd name="T27" fmla="*/ 26 h 99"/>
                    <a:gd name="T28" fmla="*/ 3 w 98"/>
                    <a:gd name="T29" fmla="*/ 35 h 99"/>
                    <a:gd name="T30" fmla="*/ 0 w 98"/>
                    <a:gd name="T31" fmla="*/ 44 h 99"/>
                    <a:gd name="T32" fmla="*/ 0 w 98"/>
                    <a:gd name="T33" fmla="*/ 55 h 99"/>
                    <a:gd name="T34" fmla="*/ 3 w 98"/>
                    <a:gd name="T35" fmla="*/ 64 h 99"/>
                    <a:gd name="T36" fmla="*/ 6 w 98"/>
                    <a:gd name="T37" fmla="*/ 73 h 99"/>
                    <a:gd name="T38" fmla="*/ 12 w 98"/>
                    <a:gd name="T39" fmla="*/ 81 h 99"/>
                    <a:gd name="T40" fmla="*/ 18 w 98"/>
                    <a:gd name="T41" fmla="*/ 87 h 99"/>
                    <a:gd name="T42" fmla="*/ 25 w 98"/>
                    <a:gd name="T43" fmla="*/ 92 h 99"/>
                    <a:gd name="T44" fmla="*/ 34 w 98"/>
                    <a:gd name="T45" fmla="*/ 97 h 99"/>
                    <a:gd name="T46" fmla="*/ 45 w 98"/>
                    <a:gd name="T47" fmla="*/ 98 h 99"/>
                    <a:gd name="T48" fmla="*/ 54 w 98"/>
                    <a:gd name="T49" fmla="*/ 98 h 99"/>
                    <a:gd name="T50" fmla="*/ 64 w 98"/>
                    <a:gd name="T51" fmla="*/ 97 h 99"/>
                    <a:gd name="T52" fmla="*/ 73 w 98"/>
                    <a:gd name="T53" fmla="*/ 92 h 99"/>
                    <a:gd name="T54" fmla="*/ 81 w 98"/>
                    <a:gd name="T55" fmla="*/ 87 h 99"/>
                    <a:gd name="T56" fmla="*/ 86 w 98"/>
                    <a:gd name="T57" fmla="*/ 81 h 99"/>
                    <a:gd name="T58" fmla="*/ 92 w 98"/>
                    <a:gd name="T59" fmla="*/ 73 h 99"/>
                    <a:gd name="T60" fmla="*/ 96 w 98"/>
                    <a:gd name="T61" fmla="*/ 64 h 99"/>
                    <a:gd name="T62" fmla="*/ 98 w 98"/>
                    <a:gd name="T63" fmla="*/ 55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9">
                      <a:moveTo>
                        <a:pt x="98" y="49"/>
                      </a:moveTo>
                      <a:lnTo>
                        <a:pt x="98" y="44"/>
                      </a:lnTo>
                      <a:lnTo>
                        <a:pt x="97" y="40"/>
                      </a:lnTo>
                      <a:lnTo>
                        <a:pt x="96" y="35"/>
                      </a:lnTo>
                      <a:lnTo>
                        <a:pt x="94" y="31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6" y="18"/>
                      </a:lnTo>
                      <a:lnTo>
                        <a:pt x="84" y="15"/>
                      </a:lnTo>
                      <a:lnTo>
                        <a:pt x="81" y="12"/>
                      </a:lnTo>
                      <a:lnTo>
                        <a:pt x="76" y="9"/>
                      </a:lnTo>
                      <a:lnTo>
                        <a:pt x="73" y="6"/>
                      </a:lnTo>
                      <a:lnTo>
                        <a:pt x="68" y="5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5" y="0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5"/>
                      </a:lnTo>
                      <a:lnTo>
                        <a:pt x="25" y="6"/>
                      </a:lnTo>
                      <a:lnTo>
                        <a:pt x="22" y="9"/>
                      </a:lnTo>
                      <a:lnTo>
                        <a:pt x="18" y="12"/>
                      </a:lnTo>
                      <a:lnTo>
                        <a:pt x="15" y="15"/>
                      </a:lnTo>
                      <a:lnTo>
                        <a:pt x="12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4" y="31"/>
                      </a:lnTo>
                      <a:lnTo>
                        <a:pt x="3" y="35"/>
                      </a:lnTo>
                      <a:lnTo>
                        <a:pt x="1" y="40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5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4" y="68"/>
                      </a:lnTo>
                      <a:lnTo>
                        <a:pt x="6" y="73"/>
                      </a:lnTo>
                      <a:lnTo>
                        <a:pt x="8" y="77"/>
                      </a:lnTo>
                      <a:lnTo>
                        <a:pt x="12" y="81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7"/>
                      </a:lnTo>
                      <a:lnTo>
                        <a:pt x="39" y="98"/>
                      </a:lnTo>
                      <a:lnTo>
                        <a:pt x="45" y="98"/>
                      </a:lnTo>
                      <a:lnTo>
                        <a:pt x="49" y="99"/>
                      </a:lnTo>
                      <a:lnTo>
                        <a:pt x="54" y="98"/>
                      </a:lnTo>
                      <a:lnTo>
                        <a:pt x="59" y="98"/>
                      </a:lnTo>
                      <a:lnTo>
                        <a:pt x="64" y="97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6" y="81"/>
                      </a:lnTo>
                      <a:lnTo>
                        <a:pt x="90" y="77"/>
                      </a:lnTo>
                      <a:lnTo>
                        <a:pt x="92" y="73"/>
                      </a:lnTo>
                      <a:lnTo>
                        <a:pt x="94" y="68"/>
                      </a:lnTo>
                      <a:lnTo>
                        <a:pt x="96" y="64"/>
                      </a:lnTo>
                      <a:lnTo>
                        <a:pt x="97" y="59"/>
                      </a:lnTo>
                      <a:lnTo>
                        <a:pt x="98" y="55"/>
                      </a:lnTo>
                      <a:lnTo>
                        <a:pt x="98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3" name="Freeform 419"/>
                <p:cNvSpPr>
                  <a:spLocks/>
                </p:cNvSpPr>
                <p:nvPr/>
              </p:nvSpPr>
              <p:spPr bwMode="auto">
                <a:xfrm>
                  <a:off x="3056" y="2087"/>
                  <a:ext cx="48" cy="49"/>
                </a:xfrm>
                <a:custGeom>
                  <a:avLst/>
                  <a:gdLst>
                    <a:gd name="T0" fmla="*/ 98 w 98"/>
                    <a:gd name="T1" fmla="*/ 44 h 99"/>
                    <a:gd name="T2" fmla="*/ 96 w 98"/>
                    <a:gd name="T3" fmla="*/ 35 h 99"/>
                    <a:gd name="T4" fmla="*/ 92 w 98"/>
                    <a:gd name="T5" fmla="*/ 26 h 99"/>
                    <a:gd name="T6" fmla="*/ 86 w 98"/>
                    <a:gd name="T7" fmla="*/ 18 h 99"/>
                    <a:gd name="T8" fmla="*/ 81 w 98"/>
                    <a:gd name="T9" fmla="*/ 12 h 99"/>
                    <a:gd name="T10" fmla="*/ 73 w 98"/>
                    <a:gd name="T11" fmla="*/ 6 h 99"/>
                    <a:gd name="T12" fmla="*/ 64 w 98"/>
                    <a:gd name="T13" fmla="*/ 2 h 99"/>
                    <a:gd name="T14" fmla="*/ 54 w 98"/>
                    <a:gd name="T15" fmla="*/ 0 h 99"/>
                    <a:gd name="T16" fmla="*/ 45 w 98"/>
                    <a:gd name="T17" fmla="*/ 0 h 99"/>
                    <a:gd name="T18" fmla="*/ 34 w 98"/>
                    <a:gd name="T19" fmla="*/ 2 h 99"/>
                    <a:gd name="T20" fmla="*/ 25 w 98"/>
                    <a:gd name="T21" fmla="*/ 6 h 99"/>
                    <a:gd name="T22" fmla="*/ 18 w 98"/>
                    <a:gd name="T23" fmla="*/ 12 h 99"/>
                    <a:gd name="T24" fmla="*/ 12 w 98"/>
                    <a:gd name="T25" fmla="*/ 18 h 99"/>
                    <a:gd name="T26" fmla="*/ 6 w 98"/>
                    <a:gd name="T27" fmla="*/ 26 h 99"/>
                    <a:gd name="T28" fmla="*/ 3 w 98"/>
                    <a:gd name="T29" fmla="*/ 35 h 99"/>
                    <a:gd name="T30" fmla="*/ 0 w 98"/>
                    <a:gd name="T31" fmla="*/ 44 h 99"/>
                    <a:gd name="T32" fmla="*/ 0 w 98"/>
                    <a:gd name="T33" fmla="*/ 55 h 99"/>
                    <a:gd name="T34" fmla="*/ 3 w 98"/>
                    <a:gd name="T35" fmla="*/ 64 h 99"/>
                    <a:gd name="T36" fmla="*/ 6 w 98"/>
                    <a:gd name="T37" fmla="*/ 73 h 99"/>
                    <a:gd name="T38" fmla="*/ 12 w 98"/>
                    <a:gd name="T39" fmla="*/ 81 h 99"/>
                    <a:gd name="T40" fmla="*/ 18 w 98"/>
                    <a:gd name="T41" fmla="*/ 87 h 99"/>
                    <a:gd name="T42" fmla="*/ 25 w 98"/>
                    <a:gd name="T43" fmla="*/ 92 h 99"/>
                    <a:gd name="T44" fmla="*/ 34 w 98"/>
                    <a:gd name="T45" fmla="*/ 97 h 99"/>
                    <a:gd name="T46" fmla="*/ 45 w 98"/>
                    <a:gd name="T47" fmla="*/ 98 h 99"/>
                    <a:gd name="T48" fmla="*/ 54 w 98"/>
                    <a:gd name="T49" fmla="*/ 98 h 99"/>
                    <a:gd name="T50" fmla="*/ 64 w 98"/>
                    <a:gd name="T51" fmla="*/ 97 h 99"/>
                    <a:gd name="T52" fmla="*/ 73 w 98"/>
                    <a:gd name="T53" fmla="*/ 92 h 99"/>
                    <a:gd name="T54" fmla="*/ 81 w 98"/>
                    <a:gd name="T55" fmla="*/ 87 h 99"/>
                    <a:gd name="T56" fmla="*/ 86 w 98"/>
                    <a:gd name="T57" fmla="*/ 81 h 99"/>
                    <a:gd name="T58" fmla="*/ 92 w 98"/>
                    <a:gd name="T59" fmla="*/ 73 h 99"/>
                    <a:gd name="T60" fmla="*/ 96 w 98"/>
                    <a:gd name="T61" fmla="*/ 64 h 99"/>
                    <a:gd name="T62" fmla="*/ 98 w 98"/>
                    <a:gd name="T63" fmla="*/ 55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9">
                      <a:moveTo>
                        <a:pt x="98" y="49"/>
                      </a:moveTo>
                      <a:lnTo>
                        <a:pt x="98" y="44"/>
                      </a:lnTo>
                      <a:lnTo>
                        <a:pt x="97" y="40"/>
                      </a:lnTo>
                      <a:lnTo>
                        <a:pt x="96" y="35"/>
                      </a:lnTo>
                      <a:lnTo>
                        <a:pt x="94" y="31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6" y="18"/>
                      </a:lnTo>
                      <a:lnTo>
                        <a:pt x="84" y="15"/>
                      </a:lnTo>
                      <a:lnTo>
                        <a:pt x="81" y="12"/>
                      </a:lnTo>
                      <a:lnTo>
                        <a:pt x="76" y="9"/>
                      </a:lnTo>
                      <a:lnTo>
                        <a:pt x="73" y="6"/>
                      </a:lnTo>
                      <a:lnTo>
                        <a:pt x="68" y="5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5" y="0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5"/>
                      </a:lnTo>
                      <a:lnTo>
                        <a:pt x="25" y="6"/>
                      </a:lnTo>
                      <a:lnTo>
                        <a:pt x="22" y="9"/>
                      </a:lnTo>
                      <a:lnTo>
                        <a:pt x="18" y="12"/>
                      </a:lnTo>
                      <a:lnTo>
                        <a:pt x="15" y="15"/>
                      </a:lnTo>
                      <a:lnTo>
                        <a:pt x="12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4" y="31"/>
                      </a:lnTo>
                      <a:lnTo>
                        <a:pt x="3" y="35"/>
                      </a:lnTo>
                      <a:lnTo>
                        <a:pt x="1" y="40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5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4" y="68"/>
                      </a:lnTo>
                      <a:lnTo>
                        <a:pt x="6" y="73"/>
                      </a:lnTo>
                      <a:lnTo>
                        <a:pt x="8" y="77"/>
                      </a:lnTo>
                      <a:lnTo>
                        <a:pt x="12" y="81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7"/>
                      </a:lnTo>
                      <a:lnTo>
                        <a:pt x="39" y="98"/>
                      </a:lnTo>
                      <a:lnTo>
                        <a:pt x="45" y="98"/>
                      </a:lnTo>
                      <a:lnTo>
                        <a:pt x="49" y="99"/>
                      </a:lnTo>
                      <a:lnTo>
                        <a:pt x="54" y="98"/>
                      </a:lnTo>
                      <a:lnTo>
                        <a:pt x="59" y="98"/>
                      </a:lnTo>
                      <a:lnTo>
                        <a:pt x="64" y="97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6" y="81"/>
                      </a:lnTo>
                      <a:lnTo>
                        <a:pt x="90" y="77"/>
                      </a:lnTo>
                      <a:lnTo>
                        <a:pt x="92" y="73"/>
                      </a:lnTo>
                      <a:lnTo>
                        <a:pt x="94" y="68"/>
                      </a:lnTo>
                      <a:lnTo>
                        <a:pt x="96" y="64"/>
                      </a:lnTo>
                      <a:lnTo>
                        <a:pt x="97" y="59"/>
                      </a:lnTo>
                      <a:lnTo>
                        <a:pt x="98" y="55"/>
                      </a:lnTo>
                      <a:lnTo>
                        <a:pt x="98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4" name="Freeform 420"/>
                <p:cNvSpPr>
                  <a:spLocks/>
                </p:cNvSpPr>
                <p:nvPr/>
              </p:nvSpPr>
              <p:spPr bwMode="auto">
                <a:xfrm>
                  <a:off x="3074" y="2106"/>
                  <a:ext cx="12" cy="12"/>
                </a:xfrm>
                <a:custGeom>
                  <a:avLst/>
                  <a:gdLst>
                    <a:gd name="T0" fmla="*/ 25 w 25"/>
                    <a:gd name="T1" fmla="*/ 11 h 23"/>
                    <a:gd name="T2" fmla="*/ 25 w 25"/>
                    <a:gd name="T3" fmla="*/ 9 h 23"/>
                    <a:gd name="T4" fmla="*/ 23 w 25"/>
                    <a:gd name="T5" fmla="*/ 6 h 23"/>
                    <a:gd name="T6" fmla="*/ 22 w 25"/>
                    <a:gd name="T7" fmla="*/ 4 h 23"/>
                    <a:gd name="T8" fmla="*/ 21 w 25"/>
                    <a:gd name="T9" fmla="*/ 3 h 23"/>
                    <a:gd name="T10" fmla="*/ 19 w 25"/>
                    <a:gd name="T11" fmla="*/ 1 h 23"/>
                    <a:gd name="T12" fmla="*/ 17 w 25"/>
                    <a:gd name="T13" fmla="*/ 0 h 23"/>
                    <a:gd name="T14" fmla="*/ 14 w 25"/>
                    <a:gd name="T15" fmla="*/ 0 h 23"/>
                    <a:gd name="T16" fmla="*/ 12 w 25"/>
                    <a:gd name="T17" fmla="*/ 0 h 23"/>
                    <a:gd name="T18" fmla="*/ 10 w 25"/>
                    <a:gd name="T19" fmla="*/ 0 h 23"/>
                    <a:gd name="T20" fmla="*/ 8 w 25"/>
                    <a:gd name="T21" fmla="*/ 0 h 23"/>
                    <a:gd name="T22" fmla="*/ 5 w 25"/>
                    <a:gd name="T23" fmla="*/ 1 h 23"/>
                    <a:gd name="T24" fmla="*/ 3 w 25"/>
                    <a:gd name="T25" fmla="*/ 3 h 23"/>
                    <a:gd name="T26" fmla="*/ 2 w 25"/>
                    <a:gd name="T27" fmla="*/ 4 h 23"/>
                    <a:gd name="T28" fmla="*/ 1 w 25"/>
                    <a:gd name="T29" fmla="*/ 6 h 23"/>
                    <a:gd name="T30" fmla="*/ 0 w 25"/>
                    <a:gd name="T31" fmla="*/ 9 h 23"/>
                    <a:gd name="T32" fmla="*/ 0 w 25"/>
                    <a:gd name="T33" fmla="*/ 11 h 23"/>
                    <a:gd name="T34" fmla="*/ 0 w 25"/>
                    <a:gd name="T35" fmla="*/ 14 h 23"/>
                    <a:gd name="T36" fmla="*/ 1 w 25"/>
                    <a:gd name="T37" fmla="*/ 17 h 23"/>
                    <a:gd name="T38" fmla="*/ 2 w 25"/>
                    <a:gd name="T39" fmla="*/ 18 h 23"/>
                    <a:gd name="T40" fmla="*/ 3 w 25"/>
                    <a:gd name="T41" fmla="*/ 20 h 23"/>
                    <a:gd name="T42" fmla="*/ 5 w 25"/>
                    <a:gd name="T43" fmla="*/ 21 h 23"/>
                    <a:gd name="T44" fmla="*/ 8 w 25"/>
                    <a:gd name="T45" fmla="*/ 22 h 23"/>
                    <a:gd name="T46" fmla="*/ 10 w 25"/>
                    <a:gd name="T47" fmla="*/ 23 h 23"/>
                    <a:gd name="T48" fmla="*/ 12 w 25"/>
                    <a:gd name="T49" fmla="*/ 23 h 23"/>
                    <a:gd name="T50" fmla="*/ 14 w 25"/>
                    <a:gd name="T51" fmla="*/ 23 h 23"/>
                    <a:gd name="T52" fmla="*/ 17 w 25"/>
                    <a:gd name="T53" fmla="*/ 22 h 23"/>
                    <a:gd name="T54" fmla="*/ 19 w 25"/>
                    <a:gd name="T55" fmla="*/ 21 h 23"/>
                    <a:gd name="T56" fmla="*/ 21 w 25"/>
                    <a:gd name="T57" fmla="*/ 20 h 23"/>
                    <a:gd name="T58" fmla="*/ 22 w 25"/>
                    <a:gd name="T59" fmla="*/ 18 h 23"/>
                    <a:gd name="T60" fmla="*/ 23 w 25"/>
                    <a:gd name="T61" fmla="*/ 17 h 23"/>
                    <a:gd name="T62" fmla="*/ 25 w 25"/>
                    <a:gd name="T63" fmla="*/ 14 h 23"/>
                    <a:gd name="T64" fmla="*/ 25 w 25"/>
                    <a:gd name="T65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3">
                      <a:moveTo>
                        <a:pt x="25" y="11"/>
                      </a:moveTo>
                      <a:lnTo>
                        <a:pt x="25" y="9"/>
                      </a:lnTo>
                      <a:lnTo>
                        <a:pt x="23" y="6"/>
                      </a:lnTo>
                      <a:lnTo>
                        <a:pt x="22" y="4"/>
                      </a:lnTo>
                      <a:lnTo>
                        <a:pt x="21" y="3"/>
                      </a:lnTo>
                      <a:lnTo>
                        <a:pt x="19" y="1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3" y="20"/>
                      </a:lnTo>
                      <a:lnTo>
                        <a:pt x="5" y="21"/>
                      </a:lnTo>
                      <a:lnTo>
                        <a:pt x="8" y="22"/>
                      </a:lnTo>
                      <a:lnTo>
                        <a:pt x="10" y="23"/>
                      </a:lnTo>
                      <a:lnTo>
                        <a:pt x="12" y="23"/>
                      </a:lnTo>
                      <a:lnTo>
                        <a:pt x="14" y="23"/>
                      </a:lnTo>
                      <a:lnTo>
                        <a:pt x="17" y="22"/>
                      </a:lnTo>
                      <a:lnTo>
                        <a:pt x="19" y="21"/>
                      </a:lnTo>
                      <a:lnTo>
                        <a:pt x="21" y="20"/>
                      </a:lnTo>
                      <a:lnTo>
                        <a:pt x="22" y="18"/>
                      </a:lnTo>
                      <a:lnTo>
                        <a:pt x="23" y="17"/>
                      </a:lnTo>
                      <a:lnTo>
                        <a:pt x="25" y="14"/>
                      </a:lnTo>
                      <a:lnTo>
                        <a:pt x="25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5" name="Freeform 421"/>
                <p:cNvSpPr>
                  <a:spLocks/>
                </p:cNvSpPr>
                <p:nvPr/>
              </p:nvSpPr>
              <p:spPr bwMode="auto">
                <a:xfrm>
                  <a:off x="3074" y="2106"/>
                  <a:ext cx="12" cy="12"/>
                </a:xfrm>
                <a:custGeom>
                  <a:avLst/>
                  <a:gdLst>
                    <a:gd name="T0" fmla="*/ 25 w 25"/>
                    <a:gd name="T1" fmla="*/ 11 h 23"/>
                    <a:gd name="T2" fmla="*/ 25 w 25"/>
                    <a:gd name="T3" fmla="*/ 9 h 23"/>
                    <a:gd name="T4" fmla="*/ 23 w 25"/>
                    <a:gd name="T5" fmla="*/ 6 h 23"/>
                    <a:gd name="T6" fmla="*/ 22 w 25"/>
                    <a:gd name="T7" fmla="*/ 4 h 23"/>
                    <a:gd name="T8" fmla="*/ 21 w 25"/>
                    <a:gd name="T9" fmla="*/ 3 h 23"/>
                    <a:gd name="T10" fmla="*/ 19 w 25"/>
                    <a:gd name="T11" fmla="*/ 1 h 23"/>
                    <a:gd name="T12" fmla="*/ 17 w 25"/>
                    <a:gd name="T13" fmla="*/ 0 h 23"/>
                    <a:gd name="T14" fmla="*/ 14 w 25"/>
                    <a:gd name="T15" fmla="*/ 0 h 23"/>
                    <a:gd name="T16" fmla="*/ 12 w 25"/>
                    <a:gd name="T17" fmla="*/ 0 h 23"/>
                    <a:gd name="T18" fmla="*/ 10 w 25"/>
                    <a:gd name="T19" fmla="*/ 0 h 23"/>
                    <a:gd name="T20" fmla="*/ 8 w 25"/>
                    <a:gd name="T21" fmla="*/ 0 h 23"/>
                    <a:gd name="T22" fmla="*/ 5 w 25"/>
                    <a:gd name="T23" fmla="*/ 1 h 23"/>
                    <a:gd name="T24" fmla="*/ 3 w 25"/>
                    <a:gd name="T25" fmla="*/ 3 h 23"/>
                    <a:gd name="T26" fmla="*/ 2 w 25"/>
                    <a:gd name="T27" fmla="*/ 4 h 23"/>
                    <a:gd name="T28" fmla="*/ 1 w 25"/>
                    <a:gd name="T29" fmla="*/ 6 h 23"/>
                    <a:gd name="T30" fmla="*/ 0 w 25"/>
                    <a:gd name="T31" fmla="*/ 9 h 23"/>
                    <a:gd name="T32" fmla="*/ 0 w 25"/>
                    <a:gd name="T33" fmla="*/ 11 h 23"/>
                    <a:gd name="T34" fmla="*/ 0 w 25"/>
                    <a:gd name="T35" fmla="*/ 14 h 23"/>
                    <a:gd name="T36" fmla="*/ 1 w 25"/>
                    <a:gd name="T37" fmla="*/ 17 h 23"/>
                    <a:gd name="T38" fmla="*/ 2 w 25"/>
                    <a:gd name="T39" fmla="*/ 18 h 23"/>
                    <a:gd name="T40" fmla="*/ 3 w 25"/>
                    <a:gd name="T41" fmla="*/ 20 h 23"/>
                    <a:gd name="T42" fmla="*/ 5 w 25"/>
                    <a:gd name="T43" fmla="*/ 21 h 23"/>
                    <a:gd name="T44" fmla="*/ 8 w 25"/>
                    <a:gd name="T45" fmla="*/ 22 h 23"/>
                    <a:gd name="T46" fmla="*/ 10 w 25"/>
                    <a:gd name="T47" fmla="*/ 23 h 23"/>
                    <a:gd name="T48" fmla="*/ 12 w 25"/>
                    <a:gd name="T49" fmla="*/ 23 h 23"/>
                    <a:gd name="T50" fmla="*/ 14 w 25"/>
                    <a:gd name="T51" fmla="*/ 23 h 23"/>
                    <a:gd name="T52" fmla="*/ 17 w 25"/>
                    <a:gd name="T53" fmla="*/ 22 h 23"/>
                    <a:gd name="T54" fmla="*/ 19 w 25"/>
                    <a:gd name="T55" fmla="*/ 21 h 23"/>
                    <a:gd name="T56" fmla="*/ 21 w 25"/>
                    <a:gd name="T57" fmla="*/ 20 h 23"/>
                    <a:gd name="T58" fmla="*/ 22 w 25"/>
                    <a:gd name="T59" fmla="*/ 18 h 23"/>
                    <a:gd name="T60" fmla="*/ 23 w 25"/>
                    <a:gd name="T61" fmla="*/ 17 h 23"/>
                    <a:gd name="T62" fmla="*/ 25 w 25"/>
                    <a:gd name="T63" fmla="*/ 14 h 23"/>
                    <a:gd name="T64" fmla="*/ 25 w 25"/>
                    <a:gd name="T65" fmla="*/ 11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3">
                      <a:moveTo>
                        <a:pt x="25" y="11"/>
                      </a:moveTo>
                      <a:lnTo>
                        <a:pt x="25" y="9"/>
                      </a:lnTo>
                      <a:lnTo>
                        <a:pt x="23" y="6"/>
                      </a:lnTo>
                      <a:lnTo>
                        <a:pt x="22" y="4"/>
                      </a:lnTo>
                      <a:lnTo>
                        <a:pt x="21" y="3"/>
                      </a:lnTo>
                      <a:lnTo>
                        <a:pt x="19" y="1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3" y="20"/>
                      </a:lnTo>
                      <a:lnTo>
                        <a:pt x="5" y="21"/>
                      </a:lnTo>
                      <a:lnTo>
                        <a:pt x="8" y="22"/>
                      </a:lnTo>
                      <a:lnTo>
                        <a:pt x="10" y="23"/>
                      </a:lnTo>
                      <a:lnTo>
                        <a:pt x="12" y="23"/>
                      </a:lnTo>
                      <a:lnTo>
                        <a:pt x="14" y="23"/>
                      </a:lnTo>
                      <a:lnTo>
                        <a:pt x="17" y="22"/>
                      </a:lnTo>
                      <a:lnTo>
                        <a:pt x="19" y="21"/>
                      </a:lnTo>
                      <a:lnTo>
                        <a:pt x="21" y="20"/>
                      </a:lnTo>
                      <a:lnTo>
                        <a:pt x="22" y="18"/>
                      </a:lnTo>
                      <a:lnTo>
                        <a:pt x="23" y="17"/>
                      </a:lnTo>
                      <a:lnTo>
                        <a:pt x="25" y="14"/>
                      </a:lnTo>
                      <a:lnTo>
                        <a:pt x="25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6" name="Rectangle 422"/>
                <p:cNvSpPr>
                  <a:spLocks noChangeArrowheads="1"/>
                </p:cNvSpPr>
                <p:nvPr/>
              </p:nvSpPr>
              <p:spPr bwMode="auto">
                <a:xfrm>
                  <a:off x="3053" y="1642"/>
                  <a:ext cx="42" cy="8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7" name="Rectangle 423"/>
                <p:cNvSpPr>
                  <a:spLocks noChangeArrowheads="1"/>
                </p:cNvSpPr>
                <p:nvPr/>
              </p:nvSpPr>
              <p:spPr bwMode="auto">
                <a:xfrm>
                  <a:off x="3053" y="1642"/>
                  <a:ext cx="42" cy="82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8" name="Freeform 424"/>
                <p:cNvSpPr>
                  <a:spLocks/>
                </p:cNvSpPr>
                <p:nvPr/>
              </p:nvSpPr>
              <p:spPr bwMode="auto">
                <a:xfrm>
                  <a:off x="3060" y="1650"/>
                  <a:ext cx="28" cy="66"/>
                </a:xfrm>
                <a:custGeom>
                  <a:avLst/>
                  <a:gdLst>
                    <a:gd name="T0" fmla="*/ 0 w 56"/>
                    <a:gd name="T1" fmla="*/ 0 h 133"/>
                    <a:gd name="T2" fmla="*/ 56 w 56"/>
                    <a:gd name="T3" fmla="*/ 0 h 133"/>
                    <a:gd name="T4" fmla="*/ 56 w 56"/>
                    <a:gd name="T5" fmla="*/ 133 h 133"/>
                    <a:gd name="T6" fmla="*/ 0 w 56"/>
                    <a:gd name="T7" fmla="*/ 133 h 133"/>
                    <a:gd name="T8" fmla="*/ 0 w 56"/>
                    <a:gd name="T9" fmla="*/ 89 h 133"/>
                    <a:gd name="T10" fmla="*/ 9 w 56"/>
                    <a:gd name="T11" fmla="*/ 89 h 133"/>
                    <a:gd name="T12" fmla="*/ 9 w 56"/>
                    <a:gd name="T13" fmla="*/ 45 h 133"/>
                    <a:gd name="T14" fmla="*/ 0 w 56"/>
                    <a:gd name="T15" fmla="*/ 45 h 133"/>
                    <a:gd name="T16" fmla="*/ 0 w 56"/>
                    <a:gd name="T17" fmla="*/ 0 h 1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6" h="133">
                      <a:moveTo>
                        <a:pt x="0" y="0"/>
                      </a:moveTo>
                      <a:lnTo>
                        <a:pt x="56" y="0"/>
                      </a:lnTo>
                      <a:lnTo>
                        <a:pt x="56" y="133"/>
                      </a:lnTo>
                      <a:lnTo>
                        <a:pt x="0" y="133"/>
                      </a:lnTo>
                      <a:lnTo>
                        <a:pt x="0" y="89"/>
                      </a:lnTo>
                      <a:lnTo>
                        <a:pt x="9" y="89"/>
                      </a:lnTo>
                      <a:lnTo>
                        <a:pt x="9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9" name="Freeform 425"/>
                <p:cNvSpPr>
                  <a:spLocks/>
                </p:cNvSpPr>
                <p:nvPr/>
              </p:nvSpPr>
              <p:spPr bwMode="auto">
                <a:xfrm>
                  <a:off x="3060" y="1650"/>
                  <a:ext cx="28" cy="66"/>
                </a:xfrm>
                <a:custGeom>
                  <a:avLst/>
                  <a:gdLst>
                    <a:gd name="T0" fmla="*/ 0 w 56"/>
                    <a:gd name="T1" fmla="*/ 0 h 133"/>
                    <a:gd name="T2" fmla="*/ 56 w 56"/>
                    <a:gd name="T3" fmla="*/ 0 h 133"/>
                    <a:gd name="T4" fmla="*/ 56 w 56"/>
                    <a:gd name="T5" fmla="*/ 133 h 133"/>
                    <a:gd name="T6" fmla="*/ 0 w 56"/>
                    <a:gd name="T7" fmla="*/ 133 h 133"/>
                    <a:gd name="T8" fmla="*/ 0 w 56"/>
                    <a:gd name="T9" fmla="*/ 89 h 133"/>
                    <a:gd name="T10" fmla="*/ 9 w 56"/>
                    <a:gd name="T11" fmla="*/ 89 h 133"/>
                    <a:gd name="T12" fmla="*/ 9 w 56"/>
                    <a:gd name="T13" fmla="*/ 45 h 133"/>
                    <a:gd name="T14" fmla="*/ 0 w 56"/>
                    <a:gd name="T15" fmla="*/ 45 h 133"/>
                    <a:gd name="T16" fmla="*/ 0 w 56"/>
                    <a:gd name="T17" fmla="*/ 0 h 1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6" h="133">
                      <a:moveTo>
                        <a:pt x="0" y="0"/>
                      </a:moveTo>
                      <a:lnTo>
                        <a:pt x="56" y="0"/>
                      </a:lnTo>
                      <a:lnTo>
                        <a:pt x="56" y="133"/>
                      </a:lnTo>
                      <a:lnTo>
                        <a:pt x="0" y="133"/>
                      </a:lnTo>
                      <a:lnTo>
                        <a:pt x="0" y="89"/>
                      </a:lnTo>
                      <a:lnTo>
                        <a:pt x="9" y="89"/>
                      </a:lnTo>
                      <a:lnTo>
                        <a:pt x="9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" name="Freeform 426"/>
                <p:cNvSpPr>
                  <a:spLocks/>
                </p:cNvSpPr>
                <p:nvPr/>
              </p:nvSpPr>
              <p:spPr bwMode="auto">
                <a:xfrm>
                  <a:off x="3072" y="1658"/>
                  <a:ext cx="8" cy="10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6 w 17"/>
                    <a:gd name="T5" fmla="*/ 6 h 20"/>
                    <a:gd name="T6" fmla="*/ 16 w 17"/>
                    <a:gd name="T7" fmla="*/ 5 h 20"/>
                    <a:gd name="T8" fmla="*/ 15 w 17"/>
                    <a:gd name="T9" fmla="*/ 3 h 20"/>
                    <a:gd name="T10" fmla="*/ 14 w 17"/>
                    <a:gd name="T11" fmla="*/ 1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1 h 20"/>
                    <a:gd name="T24" fmla="*/ 2 w 17"/>
                    <a:gd name="T25" fmla="*/ 3 h 20"/>
                    <a:gd name="T26" fmla="*/ 1 w 17"/>
                    <a:gd name="T27" fmla="*/ 5 h 20"/>
                    <a:gd name="T28" fmla="*/ 0 w 17"/>
                    <a:gd name="T29" fmla="*/ 6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3 h 20"/>
                    <a:gd name="T36" fmla="*/ 0 w 17"/>
                    <a:gd name="T37" fmla="*/ 14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19 h 20"/>
                    <a:gd name="T48" fmla="*/ 8 w 17"/>
                    <a:gd name="T49" fmla="*/ 20 h 20"/>
                    <a:gd name="T50" fmla="*/ 10 w 17"/>
                    <a:gd name="T51" fmla="*/ 19 h 20"/>
                    <a:gd name="T52" fmla="*/ 11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6 w 17"/>
                    <a:gd name="T61" fmla="*/ 14 h 20"/>
                    <a:gd name="T62" fmla="*/ 17 w 17"/>
                    <a:gd name="T63" fmla="*/ 13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6" y="6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4" y="1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1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" name="Freeform 427"/>
                <p:cNvSpPr>
                  <a:spLocks/>
                </p:cNvSpPr>
                <p:nvPr/>
              </p:nvSpPr>
              <p:spPr bwMode="auto">
                <a:xfrm>
                  <a:off x="3072" y="1658"/>
                  <a:ext cx="8" cy="10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6 w 17"/>
                    <a:gd name="T5" fmla="*/ 6 h 20"/>
                    <a:gd name="T6" fmla="*/ 16 w 17"/>
                    <a:gd name="T7" fmla="*/ 5 h 20"/>
                    <a:gd name="T8" fmla="*/ 15 w 17"/>
                    <a:gd name="T9" fmla="*/ 3 h 20"/>
                    <a:gd name="T10" fmla="*/ 14 w 17"/>
                    <a:gd name="T11" fmla="*/ 1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1 h 20"/>
                    <a:gd name="T24" fmla="*/ 2 w 17"/>
                    <a:gd name="T25" fmla="*/ 3 h 20"/>
                    <a:gd name="T26" fmla="*/ 1 w 17"/>
                    <a:gd name="T27" fmla="*/ 5 h 20"/>
                    <a:gd name="T28" fmla="*/ 0 w 17"/>
                    <a:gd name="T29" fmla="*/ 6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3 h 20"/>
                    <a:gd name="T36" fmla="*/ 0 w 17"/>
                    <a:gd name="T37" fmla="*/ 14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19 h 20"/>
                    <a:gd name="T48" fmla="*/ 8 w 17"/>
                    <a:gd name="T49" fmla="*/ 20 h 20"/>
                    <a:gd name="T50" fmla="*/ 10 w 17"/>
                    <a:gd name="T51" fmla="*/ 19 h 20"/>
                    <a:gd name="T52" fmla="*/ 11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6 w 17"/>
                    <a:gd name="T61" fmla="*/ 14 h 20"/>
                    <a:gd name="T62" fmla="*/ 17 w 17"/>
                    <a:gd name="T63" fmla="*/ 13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6" y="6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4" y="1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1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" name="Freeform 428"/>
                <p:cNvSpPr>
                  <a:spLocks/>
                </p:cNvSpPr>
                <p:nvPr/>
              </p:nvSpPr>
              <p:spPr bwMode="auto">
                <a:xfrm>
                  <a:off x="3072" y="1677"/>
                  <a:ext cx="8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6 w 17"/>
                    <a:gd name="T5" fmla="*/ 5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0 w 17"/>
                    <a:gd name="T29" fmla="*/ 5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0 w 17"/>
                    <a:gd name="T37" fmla="*/ 13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19 h 20"/>
                    <a:gd name="T48" fmla="*/ 8 w 17"/>
                    <a:gd name="T49" fmla="*/ 20 h 20"/>
                    <a:gd name="T50" fmla="*/ 10 w 17"/>
                    <a:gd name="T51" fmla="*/ 19 h 20"/>
                    <a:gd name="T52" fmla="*/ 11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6 w 17"/>
                    <a:gd name="T61" fmla="*/ 13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6" y="5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1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3" name="Freeform 429"/>
                <p:cNvSpPr>
                  <a:spLocks/>
                </p:cNvSpPr>
                <p:nvPr/>
              </p:nvSpPr>
              <p:spPr bwMode="auto">
                <a:xfrm>
                  <a:off x="3072" y="1677"/>
                  <a:ext cx="8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6 w 17"/>
                    <a:gd name="T5" fmla="*/ 5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0 w 17"/>
                    <a:gd name="T29" fmla="*/ 5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0 w 17"/>
                    <a:gd name="T37" fmla="*/ 13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19 h 20"/>
                    <a:gd name="T48" fmla="*/ 8 w 17"/>
                    <a:gd name="T49" fmla="*/ 20 h 20"/>
                    <a:gd name="T50" fmla="*/ 10 w 17"/>
                    <a:gd name="T51" fmla="*/ 19 h 20"/>
                    <a:gd name="T52" fmla="*/ 11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6 w 17"/>
                    <a:gd name="T61" fmla="*/ 13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6" y="5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1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" name="Freeform 430"/>
                <p:cNvSpPr>
                  <a:spLocks/>
                </p:cNvSpPr>
                <p:nvPr/>
              </p:nvSpPr>
              <p:spPr bwMode="auto">
                <a:xfrm>
                  <a:off x="3072" y="1697"/>
                  <a:ext cx="8" cy="10"/>
                </a:xfrm>
                <a:custGeom>
                  <a:avLst/>
                  <a:gdLst>
                    <a:gd name="T0" fmla="*/ 17 w 17"/>
                    <a:gd name="T1" fmla="*/ 11 h 21"/>
                    <a:gd name="T2" fmla="*/ 17 w 17"/>
                    <a:gd name="T3" fmla="*/ 8 h 21"/>
                    <a:gd name="T4" fmla="*/ 16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1 w 17"/>
                    <a:gd name="T13" fmla="*/ 2 h 21"/>
                    <a:gd name="T14" fmla="*/ 10 w 17"/>
                    <a:gd name="T15" fmla="*/ 0 h 21"/>
                    <a:gd name="T16" fmla="*/ 8 w 17"/>
                    <a:gd name="T17" fmla="*/ 0 h 21"/>
                    <a:gd name="T18" fmla="*/ 7 w 17"/>
                    <a:gd name="T19" fmla="*/ 0 h 21"/>
                    <a:gd name="T20" fmla="*/ 5 w 17"/>
                    <a:gd name="T21" fmla="*/ 2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0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1 h 21"/>
                    <a:gd name="T34" fmla="*/ 0 w 17"/>
                    <a:gd name="T35" fmla="*/ 13 h 21"/>
                    <a:gd name="T36" fmla="*/ 0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9 h 21"/>
                    <a:gd name="T44" fmla="*/ 5 w 17"/>
                    <a:gd name="T45" fmla="*/ 20 h 21"/>
                    <a:gd name="T46" fmla="*/ 7 w 17"/>
                    <a:gd name="T47" fmla="*/ 21 h 21"/>
                    <a:gd name="T48" fmla="*/ 8 w 17"/>
                    <a:gd name="T49" fmla="*/ 21 h 21"/>
                    <a:gd name="T50" fmla="*/ 10 w 17"/>
                    <a:gd name="T51" fmla="*/ 21 h 21"/>
                    <a:gd name="T52" fmla="*/ 11 w 17"/>
                    <a:gd name="T53" fmla="*/ 20 h 21"/>
                    <a:gd name="T54" fmla="*/ 14 w 17"/>
                    <a:gd name="T55" fmla="*/ 19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6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1"/>
                      </a:moveTo>
                      <a:lnTo>
                        <a:pt x="17" y="8"/>
                      </a:lnTo>
                      <a:lnTo>
                        <a:pt x="16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1" y="2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1" y="20"/>
                      </a:lnTo>
                      <a:lnTo>
                        <a:pt x="14" y="19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5" name="Freeform 431"/>
                <p:cNvSpPr>
                  <a:spLocks/>
                </p:cNvSpPr>
                <p:nvPr/>
              </p:nvSpPr>
              <p:spPr bwMode="auto">
                <a:xfrm>
                  <a:off x="3072" y="1697"/>
                  <a:ext cx="8" cy="10"/>
                </a:xfrm>
                <a:custGeom>
                  <a:avLst/>
                  <a:gdLst>
                    <a:gd name="T0" fmla="*/ 17 w 17"/>
                    <a:gd name="T1" fmla="*/ 11 h 21"/>
                    <a:gd name="T2" fmla="*/ 17 w 17"/>
                    <a:gd name="T3" fmla="*/ 8 h 21"/>
                    <a:gd name="T4" fmla="*/ 16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1 w 17"/>
                    <a:gd name="T13" fmla="*/ 2 h 21"/>
                    <a:gd name="T14" fmla="*/ 10 w 17"/>
                    <a:gd name="T15" fmla="*/ 0 h 21"/>
                    <a:gd name="T16" fmla="*/ 8 w 17"/>
                    <a:gd name="T17" fmla="*/ 0 h 21"/>
                    <a:gd name="T18" fmla="*/ 7 w 17"/>
                    <a:gd name="T19" fmla="*/ 0 h 21"/>
                    <a:gd name="T20" fmla="*/ 5 w 17"/>
                    <a:gd name="T21" fmla="*/ 2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0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1 h 21"/>
                    <a:gd name="T34" fmla="*/ 0 w 17"/>
                    <a:gd name="T35" fmla="*/ 13 h 21"/>
                    <a:gd name="T36" fmla="*/ 0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9 h 21"/>
                    <a:gd name="T44" fmla="*/ 5 w 17"/>
                    <a:gd name="T45" fmla="*/ 20 h 21"/>
                    <a:gd name="T46" fmla="*/ 7 w 17"/>
                    <a:gd name="T47" fmla="*/ 21 h 21"/>
                    <a:gd name="T48" fmla="*/ 8 w 17"/>
                    <a:gd name="T49" fmla="*/ 21 h 21"/>
                    <a:gd name="T50" fmla="*/ 10 w 17"/>
                    <a:gd name="T51" fmla="*/ 21 h 21"/>
                    <a:gd name="T52" fmla="*/ 11 w 17"/>
                    <a:gd name="T53" fmla="*/ 20 h 21"/>
                    <a:gd name="T54" fmla="*/ 14 w 17"/>
                    <a:gd name="T55" fmla="*/ 19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6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1"/>
                      </a:moveTo>
                      <a:lnTo>
                        <a:pt x="17" y="8"/>
                      </a:lnTo>
                      <a:lnTo>
                        <a:pt x="16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1" y="2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1" y="20"/>
                      </a:lnTo>
                      <a:lnTo>
                        <a:pt x="14" y="19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6" name="Rectangle 432"/>
                <p:cNvSpPr>
                  <a:spLocks noChangeArrowheads="1"/>
                </p:cNvSpPr>
                <p:nvPr/>
              </p:nvSpPr>
              <p:spPr bwMode="auto">
                <a:xfrm>
                  <a:off x="3053" y="1770"/>
                  <a:ext cx="42" cy="8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7" name="Rectangle 433"/>
                <p:cNvSpPr>
                  <a:spLocks noChangeArrowheads="1"/>
                </p:cNvSpPr>
                <p:nvPr/>
              </p:nvSpPr>
              <p:spPr bwMode="auto">
                <a:xfrm>
                  <a:off x="3053" y="1770"/>
                  <a:ext cx="42" cy="82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8" name="Freeform 434"/>
                <p:cNvSpPr>
                  <a:spLocks/>
                </p:cNvSpPr>
                <p:nvPr/>
              </p:nvSpPr>
              <p:spPr bwMode="auto">
                <a:xfrm>
                  <a:off x="3060" y="1778"/>
                  <a:ext cx="28" cy="67"/>
                </a:xfrm>
                <a:custGeom>
                  <a:avLst/>
                  <a:gdLst>
                    <a:gd name="T0" fmla="*/ 0 w 56"/>
                    <a:gd name="T1" fmla="*/ 0 h 132"/>
                    <a:gd name="T2" fmla="*/ 56 w 56"/>
                    <a:gd name="T3" fmla="*/ 0 h 132"/>
                    <a:gd name="T4" fmla="*/ 56 w 56"/>
                    <a:gd name="T5" fmla="*/ 132 h 132"/>
                    <a:gd name="T6" fmla="*/ 0 w 56"/>
                    <a:gd name="T7" fmla="*/ 132 h 132"/>
                    <a:gd name="T8" fmla="*/ 0 w 56"/>
                    <a:gd name="T9" fmla="*/ 88 h 132"/>
                    <a:gd name="T10" fmla="*/ 9 w 56"/>
                    <a:gd name="T11" fmla="*/ 88 h 132"/>
                    <a:gd name="T12" fmla="*/ 9 w 56"/>
                    <a:gd name="T13" fmla="*/ 44 h 132"/>
                    <a:gd name="T14" fmla="*/ 0 w 56"/>
                    <a:gd name="T15" fmla="*/ 44 h 132"/>
                    <a:gd name="T16" fmla="*/ 0 w 56"/>
                    <a:gd name="T17" fmla="*/ 0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6" h="132">
                      <a:moveTo>
                        <a:pt x="0" y="0"/>
                      </a:moveTo>
                      <a:lnTo>
                        <a:pt x="56" y="0"/>
                      </a:lnTo>
                      <a:lnTo>
                        <a:pt x="56" y="132"/>
                      </a:lnTo>
                      <a:lnTo>
                        <a:pt x="0" y="132"/>
                      </a:lnTo>
                      <a:lnTo>
                        <a:pt x="0" y="88"/>
                      </a:lnTo>
                      <a:lnTo>
                        <a:pt x="9" y="88"/>
                      </a:lnTo>
                      <a:lnTo>
                        <a:pt x="9" y="44"/>
                      </a:lnTo>
                      <a:lnTo>
                        <a:pt x="0" y="4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9" name="Freeform 435"/>
                <p:cNvSpPr>
                  <a:spLocks/>
                </p:cNvSpPr>
                <p:nvPr/>
              </p:nvSpPr>
              <p:spPr bwMode="auto">
                <a:xfrm>
                  <a:off x="3060" y="1778"/>
                  <a:ext cx="28" cy="67"/>
                </a:xfrm>
                <a:custGeom>
                  <a:avLst/>
                  <a:gdLst>
                    <a:gd name="T0" fmla="*/ 0 w 56"/>
                    <a:gd name="T1" fmla="*/ 0 h 132"/>
                    <a:gd name="T2" fmla="*/ 56 w 56"/>
                    <a:gd name="T3" fmla="*/ 0 h 132"/>
                    <a:gd name="T4" fmla="*/ 56 w 56"/>
                    <a:gd name="T5" fmla="*/ 132 h 132"/>
                    <a:gd name="T6" fmla="*/ 0 w 56"/>
                    <a:gd name="T7" fmla="*/ 132 h 132"/>
                    <a:gd name="T8" fmla="*/ 0 w 56"/>
                    <a:gd name="T9" fmla="*/ 88 h 132"/>
                    <a:gd name="T10" fmla="*/ 9 w 56"/>
                    <a:gd name="T11" fmla="*/ 88 h 132"/>
                    <a:gd name="T12" fmla="*/ 9 w 56"/>
                    <a:gd name="T13" fmla="*/ 44 h 132"/>
                    <a:gd name="T14" fmla="*/ 0 w 56"/>
                    <a:gd name="T15" fmla="*/ 44 h 132"/>
                    <a:gd name="T16" fmla="*/ 0 w 56"/>
                    <a:gd name="T17" fmla="*/ 0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6" h="132">
                      <a:moveTo>
                        <a:pt x="0" y="0"/>
                      </a:moveTo>
                      <a:lnTo>
                        <a:pt x="56" y="0"/>
                      </a:lnTo>
                      <a:lnTo>
                        <a:pt x="56" y="132"/>
                      </a:lnTo>
                      <a:lnTo>
                        <a:pt x="0" y="132"/>
                      </a:lnTo>
                      <a:lnTo>
                        <a:pt x="0" y="88"/>
                      </a:lnTo>
                      <a:lnTo>
                        <a:pt x="9" y="88"/>
                      </a:lnTo>
                      <a:lnTo>
                        <a:pt x="9" y="44"/>
                      </a:lnTo>
                      <a:lnTo>
                        <a:pt x="0" y="4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0" name="Freeform 436"/>
                <p:cNvSpPr>
                  <a:spLocks/>
                </p:cNvSpPr>
                <p:nvPr/>
              </p:nvSpPr>
              <p:spPr bwMode="auto">
                <a:xfrm>
                  <a:off x="3072" y="1786"/>
                  <a:ext cx="8" cy="10"/>
                </a:xfrm>
                <a:custGeom>
                  <a:avLst/>
                  <a:gdLst>
                    <a:gd name="T0" fmla="*/ 17 w 17"/>
                    <a:gd name="T1" fmla="*/ 10 h 21"/>
                    <a:gd name="T2" fmla="*/ 17 w 17"/>
                    <a:gd name="T3" fmla="*/ 8 h 21"/>
                    <a:gd name="T4" fmla="*/ 16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1 w 17"/>
                    <a:gd name="T13" fmla="*/ 1 h 21"/>
                    <a:gd name="T14" fmla="*/ 10 w 17"/>
                    <a:gd name="T15" fmla="*/ 0 h 21"/>
                    <a:gd name="T16" fmla="*/ 8 w 17"/>
                    <a:gd name="T17" fmla="*/ 0 h 21"/>
                    <a:gd name="T18" fmla="*/ 7 w 17"/>
                    <a:gd name="T19" fmla="*/ 0 h 21"/>
                    <a:gd name="T20" fmla="*/ 5 w 17"/>
                    <a:gd name="T21" fmla="*/ 1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0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0 h 21"/>
                    <a:gd name="T34" fmla="*/ 0 w 17"/>
                    <a:gd name="T35" fmla="*/ 13 h 21"/>
                    <a:gd name="T36" fmla="*/ 0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8 h 21"/>
                    <a:gd name="T44" fmla="*/ 5 w 17"/>
                    <a:gd name="T45" fmla="*/ 20 h 21"/>
                    <a:gd name="T46" fmla="*/ 7 w 17"/>
                    <a:gd name="T47" fmla="*/ 21 h 21"/>
                    <a:gd name="T48" fmla="*/ 8 w 17"/>
                    <a:gd name="T49" fmla="*/ 21 h 21"/>
                    <a:gd name="T50" fmla="*/ 10 w 17"/>
                    <a:gd name="T51" fmla="*/ 21 h 21"/>
                    <a:gd name="T52" fmla="*/ 11 w 17"/>
                    <a:gd name="T53" fmla="*/ 20 h 21"/>
                    <a:gd name="T54" fmla="*/ 14 w 17"/>
                    <a:gd name="T55" fmla="*/ 18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6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6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1" y="20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1" name="Freeform 437"/>
                <p:cNvSpPr>
                  <a:spLocks/>
                </p:cNvSpPr>
                <p:nvPr/>
              </p:nvSpPr>
              <p:spPr bwMode="auto">
                <a:xfrm>
                  <a:off x="3072" y="1786"/>
                  <a:ext cx="8" cy="10"/>
                </a:xfrm>
                <a:custGeom>
                  <a:avLst/>
                  <a:gdLst>
                    <a:gd name="T0" fmla="*/ 17 w 17"/>
                    <a:gd name="T1" fmla="*/ 10 h 21"/>
                    <a:gd name="T2" fmla="*/ 17 w 17"/>
                    <a:gd name="T3" fmla="*/ 8 h 21"/>
                    <a:gd name="T4" fmla="*/ 16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1 w 17"/>
                    <a:gd name="T13" fmla="*/ 1 h 21"/>
                    <a:gd name="T14" fmla="*/ 10 w 17"/>
                    <a:gd name="T15" fmla="*/ 0 h 21"/>
                    <a:gd name="T16" fmla="*/ 8 w 17"/>
                    <a:gd name="T17" fmla="*/ 0 h 21"/>
                    <a:gd name="T18" fmla="*/ 7 w 17"/>
                    <a:gd name="T19" fmla="*/ 0 h 21"/>
                    <a:gd name="T20" fmla="*/ 5 w 17"/>
                    <a:gd name="T21" fmla="*/ 1 h 21"/>
                    <a:gd name="T22" fmla="*/ 3 w 17"/>
                    <a:gd name="T23" fmla="*/ 3 h 21"/>
                    <a:gd name="T24" fmla="*/ 2 w 17"/>
                    <a:gd name="T25" fmla="*/ 4 h 21"/>
                    <a:gd name="T26" fmla="*/ 1 w 17"/>
                    <a:gd name="T27" fmla="*/ 5 h 21"/>
                    <a:gd name="T28" fmla="*/ 0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0 h 21"/>
                    <a:gd name="T34" fmla="*/ 0 w 17"/>
                    <a:gd name="T35" fmla="*/ 13 h 21"/>
                    <a:gd name="T36" fmla="*/ 0 w 17"/>
                    <a:gd name="T37" fmla="*/ 14 h 21"/>
                    <a:gd name="T38" fmla="*/ 1 w 17"/>
                    <a:gd name="T39" fmla="*/ 16 h 21"/>
                    <a:gd name="T40" fmla="*/ 2 w 17"/>
                    <a:gd name="T41" fmla="*/ 17 h 21"/>
                    <a:gd name="T42" fmla="*/ 3 w 17"/>
                    <a:gd name="T43" fmla="*/ 18 h 21"/>
                    <a:gd name="T44" fmla="*/ 5 w 17"/>
                    <a:gd name="T45" fmla="*/ 20 h 21"/>
                    <a:gd name="T46" fmla="*/ 7 w 17"/>
                    <a:gd name="T47" fmla="*/ 21 h 21"/>
                    <a:gd name="T48" fmla="*/ 8 w 17"/>
                    <a:gd name="T49" fmla="*/ 21 h 21"/>
                    <a:gd name="T50" fmla="*/ 10 w 17"/>
                    <a:gd name="T51" fmla="*/ 21 h 21"/>
                    <a:gd name="T52" fmla="*/ 11 w 17"/>
                    <a:gd name="T53" fmla="*/ 20 h 21"/>
                    <a:gd name="T54" fmla="*/ 14 w 17"/>
                    <a:gd name="T55" fmla="*/ 18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6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6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1" y="20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2" name="Freeform 438"/>
                <p:cNvSpPr>
                  <a:spLocks/>
                </p:cNvSpPr>
                <p:nvPr/>
              </p:nvSpPr>
              <p:spPr bwMode="auto">
                <a:xfrm>
                  <a:off x="3072" y="1805"/>
                  <a:ext cx="8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6 w 17"/>
                    <a:gd name="T5" fmla="*/ 7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0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0 w 17"/>
                    <a:gd name="T37" fmla="*/ 15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20 h 20"/>
                    <a:gd name="T48" fmla="*/ 8 w 17"/>
                    <a:gd name="T49" fmla="*/ 20 h 20"/>
                    <a:gd name="T50" fmla="*/ 10 w 17"/>
                    <a:gd name="T51" fmla="*/ 20 h 20"/>
                    <a:gd name="T52" fmla="*/ 11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6 w 17"/>
                    <a:gd name="T61" fmla="*/ 15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6" y="7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1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5"/>
                      </a:lnTo>
                      <a:lnTo>
                        <a:pt x="17" y="12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3" name="Freeform 439"/>
                <p:cNvSpPr>
                  <a:spLocks/>
                </p:cNvSpPr>
                <p:nvPr/>
              </p:nvSpPr>
              <p:spPr bwMode="auto">
                <a:xfrm>
                  <a:off x="3072" y="1805"/>
                  <a:ext cx="8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6 w 17"/>
                    <a:gd name="T5" fmla="*/ 7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1 w 17"/>
                    <a:gd name="T13" fmla="*/ 1 h 20"/>
                    <a:gd name="T14" fmla="*/ 10 w 17"/>
                    <a:gd name="T15" fmla="*/ 0 h 20"/>
                    <a:gd name="T16" fmla="*/ 8 w 17"/>
                    <a:gd name="T17" fmla="*/ 0 h 20"/>
                    <a:gd name="T18" fmla="*/ 7 w 17"/>
                    <a:gd name="T19" fmla="*/ 0 h 20"/>
                    <a:gd name="T20" fmla="*/ 5 w 17"/>
                    <a:gd name="T21" fmla="*/ 1 h 20"/>
                    <a:gd name="T22" fmla="*/ 3 w 17"/>
                    <a:gd name="T23" fmla="*/ 2 h 20"/>
                    <a:gd name="T24" fmla="*/ 2 w 17"/>
                    <a:gd name="T25" fmla="*/ 3 h 20"/>
                    <a:gd name="T26" fmla="*/ 1 w 17"/>
                    <a:gd name="T27" fmla="*/ 4 h 20"/>
                    <a:gd name="T28" fmla="*/ 0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0 w 17"/>
                    <a:gd name="T37" fmla="*/ 15 h 20"/>
                    <a:gd name="T38" fmla="*/ 1 w 17"/>
                    <a:gd name="T39" fmla="*/ 16 h 20"/>
                    <a:gd name="T40" fmla="*/ 2 w 17"/>
                    <a:gd name="T41" fmla="*/ 17 h 20"/>
                    <a:gd name="T42" fmla="*/ 3 w 17"/>
                    <a:gd name="T43" fmla="*/ 18 h 20"/>
                    <a:gd name="T44" fmla="*/ 5 w 17"/>
                    <a:gd name="T45" fmla="*/ 19 h 20"/>
                    <a:gd name="T46" fmla="*/ 7 w 17"/>
                    <a:gd name="T47" fmla="*/ 20 h 20"/>
                    <a:gd name="T48" fmla="*/ 8 w 17"/>
                    <a:gd name="T49" fmla="*/ 20 h 20"/>
                    <a:gd name="T50" fmla="*/ 10 w 17"/>
                    <a:gd name="T51" fmla="*/ 20 h 20"/>
                    <a:gd name="T52" fmla="*/ 11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6 w 17"/>
                    <a:gd name="T61" fmla="*/ 15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6" y="7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1" y="1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1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6" y="15"/>
                      </a:lnTo>
                      <a:lnTo>
                        <a:pt x="17" y="12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4" name="Freeform 440"/>
                <p:cNvSpPr>
                  <a:spLocks/>
                </p:cNvSpPr>
                <p:nvPr/>
              </p:nvSpPr>
              <p:spPr bwMode="auto">
                <a:xfrm>
                  <a:off x="3072" y="1826"/>
                  <a:ext cx="8" cy="9"/>
                </a:xfrm>
                <a:custGeom>
                  <a:avLst/>
                  <a:gdLst>
                    <a:gd name="T0" fmla="*/ 17 w 17"/>
                    <a:gd name="T1" fmla="*/ 9 h 19"/>
                    <a:gd name="T2" fmla="*/ 17 w 17"/>
                    <a:gd name="T3" fmla="*/ 7 h 19"/>
                    <a:gd name="T4" fmla="*/ 16 w 17"/>
                    <a:gd name="T5" fmla="*/ 5 h 19"/>
                    <a:gd name="T6" fmla="*/ 16 w 17"/>
                    <a:gd name="T7" fmla="*/ 3 h 19"/>
                    <a:gd name="T8" fmla="*/ 15 w 17"/>
                    <a:gd name="T9" fmla="*/ 2 h 19"/>
                    <a:gd name="T10" fmla="*/ 14 w 17"/>
                    <a:gd name="T11" fmla="*/ 1 h 19"/>
                    <a:gd name="T12" fmla="*/ 11 w 17"/>
                    <a:gd name="T13" fmla="*/ 0 h 19"/>
                    <a:gd name="T14" fmla="*/ 10 w 17"/>
                    <a:gd name="T15" fmla="*/ 0 h 19"/>
                    <a:gd name="T16" fmla="*/ 8 w 17"/>
                    <a:gd name="T17" fmla="*/ 0 h 19"/>
                    <a:gd name="T18" fmla="*/ 7 w 17"/>
                    <a:gd name="T19" fmla="*/ 0 h 19"/>
                    <a:gd name="T20" fmla="*/ 5 w 17"/>
                    <a:gd name="T21" fmla="*/ 0 h 19"/>
                    <a:gd name="T22" fmla="*/ 3 w 17"/>
                    <a:gd name="T23" fmla="*/ 1 h 19"/>
                    <a:gd name="T24" fmla="*/ 2 w 17"/>
                    <a:gd name="T25" fmla="*/ 2 h 19"/>
                    <a:gd name="T26" fmla="*/ 1 w 17"/>
                    <a:gd name="T27" fmla="*/ 3 h 19"/>
                    <a:gd name="T28" fmla="*/ 0 w 17"/>
                    <a:gd name="T29" fmla="*/ 5 h 19"/>
                    <a:gd name="T30" fmla="*/ 0 w 17"/>
                    <a:gd name="T31" fmla="*/ 7 h 19"/>
                    <a:gd name="T32" fmla="*/ 0 w 17"/>
                    <a:gd name="T33" fmla="*/ 9 h 19"/>
                    <a:gd name="T34" fmla="*/ 0 w 17"/>
                    <a:gd name="T35" fmla="*/ 11 h 19"/>
                    <a:gd name="T36" fmla="*/ 0 w 17"/>
                    <a:gd name="T37" fmla="*/ 13 h 19"/>
                    <a:gd name="T38" fmla="*/ 1 w 17"/>
                    <a:gd name="T39" fmla="*/ 14 h 19"/>
                    <a:gd name="T40" fmla="*/ 2 w 17"/>
                    <a:gd name="T41" fmla="*/ 16 h 19"/>
                    <a:gd name="T42" fmla="*/ 3 w 17"/>
                    <a:gd name="T43" fmla="*/ 18 h 19"/>
                    <a:gd name="T44" fmla="*/ 5 w 17"/>
                    <a:gd name="T45" fmla="*/ 18 h 19"/>
                    <a:gd name="T46" fmla="*/ 7 w 17"/>
                    <a:gd name="T47" fmla="*/ 19 h 19"/>
                    <a:gd name="T48" fmla="*/ 8 w 17"/>
                    <a:gd name="T49" fmla="*/ 19 h 19"/>
                    <a:gd name="T50" fmla="*/ 10 w 17"/>
                    <a:gd name="T51" fmla="*/ 19 h 19"/>
                    <a:gd name="T52" fmla="*/ 11 w 17"/>
                    <a:gd name="T53" fmla="*/ 18 h 19"/>
                    <a:gd name="T54" fmla="*/ 14 w 17"/>
                    <a:gd name="T55" fmla="*/ 18 h 19"/>
                    <a:gd name="T56" fmla="*/ 15 w 17"/>
                    <a:gd name="T57" fmla="*/ 16 h 19"/>
                    <a:gd name="T58" fmla="*/ 16 w 17"/>
                    <a:gd name="T59" fmla="*/ 14 h 19"/>
                    <a:gd name="T60" fmla="*/ 16 w 17"/>
                    <a:gd name="T61" fmla="*/ 13 h 19"/>
                    <a:gd name="T62" fmla="*/ 17 w 17"/>
                    <a:gd name="T63" fmla="*/ 11 h 19"/>
                    <a:gd name="T64" fmla="*/ 17 w 17"/>
                    <a:gd name="T65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0" y="19"/>
                      </a:lnTo>
                      <a:lnTo>
                        <a:pt x="11" y="18"/>
                      </a:lnTo>
                      <a:lnTo>
                        <a:pt x="14" y="18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6" y="13"/>
                      </a:lnTo>
                      <a:lnTo>
                        <a:pt x="17" y="11"/>
                      </a:lnTo>
                      <a:lnTo>
                        <a:pt x="17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5" name="Freeform 441"/>
                <p:cNvSpPr>
                  <a:spLocks/>
                </p:cNvSpPr>
                <p:nvPr/>
              </p:nvSpPr>
              <p:spPr bwMode="auto">
                <a:xfrm>
                  <a:off x="3072" y="1826"/>
                  <a:ext cx="8" cy="9"/>
                </a:xfrm>
                <a:custGeom>
                  <a:avLst/>
                  <a:gdLst>
                    <a:gd name="T0" fmla="*/ 17 w 17"/>
                    <a:gd name="T1" fmla="*/ 9 h 19"/>
                    <a:gd name="T2" fmla="*/ 17 w 17"/>
                    <a:gd name="T3" fmla="*/ 7 h 19"/>
                    <a:gd name="T4" fmla="*/ 16 w 17"/>
                    <a:gd name="T5" fmla="*/ 5 h 19"/>
                    <a:gd name="T6" fmla="*/ 16 w 17"/>
                    <a:gd name="T7" fmla="*/ 3 h 19"/>
                    <a:gd name="T8" fmla="*/ 15 w 17"/>
                    <a:gd name="T9" fmla="*/ 2 h 19"/>
                    <a:gd name="T10" fmla="*/ 14 w 17"/>
                    <a:gd name="T11" fmla="*/ 1 h 19"/>
                    <a:gd name="T12" fmla="*/ 11 w 17"/>
                    <a:gd name="T13" fmla="*/ 0 h 19"/>
                    <a:gd name="T14" fmla="*/ 10 w 17"/>
                    <a:gd name="T15" fmla="*/ 0 h 19"/>
                    <a:gd name="T16" fmla="*/ 8 w 17"/>
                    <a:gd name="T17" fmla="*/ 0 h 19"/>
                    <a:gd name="T18" fmla="*/ 7 w 17"/>
                    <a:gd name="T19" fmla="*/ 0 h 19"/>
                    <a:gd name="T20" fmla="*/ 5 w 17"/>
                    <a:gd name="T21" fmla="*/ 0 h 19"/>
                    <a:gd name="T22" fmla="*/ 3 w 17"/>
                    <a:gd name="T23" fmla="*/ 1 h 19"/>
                    <a:gd name="T24" fmla="*/ 2 w 17"/>
                    <a:gd name="T25" fmla="*/ 2 h 19"/>
                    <a:gd name="T26" fmla="*/ 1 w 17"/>
                    <a:gd name="T27" fmla="*/ 3 h 19"/>
                    <a:gd name="T28" fmla="*/ 0 w 17"/>
                    <a:gd name="T29" fmla="*/ 5 h 19"/>
                    <a:gd name="T30" fmla="*/ 0 w 17"/>
                    <a:gd name="T31" fmla="*/ 7 h 19"/>
                    <a:gd name="T32" fmla="*/ 0 w 17"/>
                    <a:gd name="T33" fmla="*/ 9 h 19"/>
                    <a:gd name="T34" fmla="*/ 0 w 17"/>
                    <a:gd name="T35" fmla="*/ 11 h 19"/>
                    <a:gd name="T36" fmla="*/ 0 w 17"/>
                    <a:gd name="T37" fmla="*/ 13 h 19"/>
                    <a:gd name="T38" fmla="*/ 1 w 17"/>
                    <a:gd name="T39" fmla="*/ 14 h 19"/>
                    <a:gd name="T40" fmla="*/ 2 w 17"/>
                    <a:gd name="T41" fmla="*/ 16 h 19"/>
                    <a:gd name="T42" fmla="*/ 3 w 17"/>
                    <a:gd name="T43" fmla="*/ 18 h 19"/>
                    <a:gd name="T44" fmla="*/ 5 w 17"/>
                    <a:gd name="T45" fmla="*/ 18 h 19"/>
                    <a:gd name="T46" fmla="*/ 7 w 17"/>
                    <a:gd name="T47" fmla="*/ 19 h 19"/>
                    <a:gd name="T48" fmla="*/ 8 w 17"/>
                    <a:gd name="T49" fmla="*/ 19 h 19"/>
                    <a:gd name="T50" fmla="*/ 10 w 17"/>
                    <a:gd name="T51" fmla="*/ 19 h 19"/>
                    <a:gd name="T52" fmla="*/ 11 w 17"/>
                    <a:gd name="T53" fmla="*/ 18 h 19"/>
                    <a:gd name="T54" fmla="*/ 14 w 17"/>
                    <a:gd name="T55" fmla="*/ 18 h 19"/>
                    <a:gd name="T56" fmla="*/ 15 w 17"/>
                    <a:gd name="T57" fmla="*/ 16 h 19"/>
                    <a:gd name="T58" fmla="*/ 16 w 17"/>
                    <a:gd name="T59" fmla="*/ 14 h 19"/>
                    <a:gd name="T60" fmla="*/ 16 w 17"/>
                    <a:gd name="T61" fmla="*/ 13 h 19"/>
                    <a:gd name="T62" fmla="*/ 17 w 17"/>
                    <a:gd name="T63" fmla="*/ 11 h 19"/>
                    <a:gd name="T64" fmla="*/ 17 w 17"/>
                    <a:gd name="T65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0" y="19"/>
                      </a:lnTo>
                      <a:lnTo>
                        <a:pt x="11" y="18"/>
                      </a:lnTo>
                      <a:lnTo>
                        <a:pt x="14" y="18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6" y="13"/>
                      </a:lnTo>
                      <a:lnTo>
                        <a:pt x="17" y="11"/>
                      </a:lnTo>
                      <a:lnTo>
                        <a:pt x="17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6" name="Freeform 442"/>
                <p:cNvSpPr>
                  <a:spLocks/>
                </p:cNvSpPr>
                <p:nvPr/>
              </p:nvSpPr>
              <p:spPr bwMode="auto">
                <a:xfrm>
                  <a:off x="3126" y="1597"/>
                  <a:ext cx="37" cy="37"/>
                </a:xfrm>
                <a:custGeom>
                  <a:avLst/>
                  <a:gdLst>
                    <a:gd name="T0" fmla="*/ 74 w 74"/>
                    <a:gd name="T1" fmla="*/ 37 h 74"/>
                    <a:gd name="T2" fmla="*/ 72 w 74"/>
                    <a:gd name="T3" fmla="*/ 33 h 74"/>
                    <a:gd name="T4" fmla="*/ 72 w 74"/>
                    <a:gd name="T5" fmla="*/ 29 h 74"/>
                    <a:gd name="T6" fmla="*/ 71 w 74"/>
                    <a:gd name="T7" fmla="*/ 26 h 74"/>
                    <a:gd name="T8" fmla="*/ 70 w 74"/>
                    <a:gd name="T9" fmla="*/ 23 h 74"/>
                    <a:gd name="T10" fmla="*/ 69 w 74"/>
                    <a:gd name="T11" fmla="*/ 19 h 74"/>
                    <a:gd name="T12" fmla="*/ 67 w 74"/>
                    <a:gd name="T13" fmla="*/ 17 h 74"/>
                    <a:gd name="T14" fmla="*/ 62 w 74"/>
                    <a:gd name="T15" fmla="*/ 11 h 74"/>
                    <a:gd name="T16" fmla="*/ 57 w 74"/>
                    <a:gd name="T17" fmla="*/ 7 h 74"/>
                    <a:gd name="T18" fmla="*/ 54 w 74"/>
                    <a:gd name="T19" fmla="*/ 4 h 74"/>
                    <a:gd name="T20" fmla="*/ 51 w 74"/>
                    <a:gd name="T21" fmla="*/ 3 h 74"/>
                    <a:gd name="T22" fmla="*/ 47 w 74"/>
                    <a:gd name="T23" fmla="*/ 2 h 74"/>
                    <a:gd name="T24" fmla="*/ 44 w 74"/>
                    <a:gd name="T25" fmla="*/ 1 h 74"/>
                    <a:gd name="T26" fmla="*/ 40 w 74"/>
                    <a:gd name="T27" fmla="*/ 1 h 74"/>
                    <a:gd name="T28" fmla="*/ 36 w 74"/>
                    <a:gd name="T29" fmla="*/ 0 h 74"/>
                    <a:gd name="T30" fmla="*/ 33 w 74"/>
                    <a:gd name="T31" fmla="*/ 1 h 74"/>
                    <a:gd name="T32" fmla="*/ 29 w 74"/>
                    <a:gd name="T33" fmla="*/ 1 h 74"/>
                    <a:gd name="T34" fmla="*/ 25 w 74"/>
                    <a:gd name="T35" fmla="*/ 2 h 74"/>
                    <a:gd name="T36" fmla="*/ 21 w 74"/>
                    <a:gd name="T37" fmla="*/ 3 h 74"/>
                    <a:gd name="T38" fmla="*/ 19 w 74"/>
                    <a:gd name="T39" fmla="*/ 4 h 74"/>
                    <a:gd name="T40" fmla="*/ 16 w 74"/>
                    <a:gd name="T41" fmla="*/ 7 h 74"/>
                    <a:gd name="T42" fmla="*/ 10 w 74"/>
                    <a:gd name="T43" fmla="*/ 11 h 74"/>
                    <a:gd name="T44" fmla="*/ 6 w 74"/>
                    <a:gd name="T45" fmla="*/ 17 h 74"/>
                    <a:gd name="T46" fmla="*/ 4 w 74"/>
                    <a:gd name="T47" fmla="*/ 19 h 74"/>
                    <a:gd name="T48" fmla="*/ 2 w 74"/>
                    <a:gd name="T49" fmla="*/ 23 h 74"/>
                    <a:gd name="T50" fmla="*/ 1 w 74"/>
                    <a:gd name="T51" fmla="*/ 26 h 74"/>
                    <a:gd name="T52" fmla="*/ 0 w 74"/>
                    <a:gd name="T53" fmla="*/ 29 h 74"/>
                    <a:gd name="T54" fmla="*/ 0 w 74"/>
                    <a:gd name="T55" fmla="*/ 33 h 74"/>
                    <a:gd name="T56" fmla="*/ 0 w 74"/>
                    <a:gd name="T57" fmla="*/ 37 h 74"/>
                    <a:gd name="T58" fmla="*/ 0 w 74"/>
                    <a:gd name="T59" fmla="*/ 41 h 74"/>
                    <a:gd name="T60" fmla="*/ 0 w 74"/>
                    <a:gd name="T61" fmla="*/ 44 h 74"/>
                    <a:gd name="T62" fmla="*/ 1 w 74"/>
                    <a:gd name="T63" fmla="*/ 48 h 74"/>
                    <a:gd name="T64" fmla="*/ 2 w 74"/>
                    <a:gd name="T65" fmla="*/ 51 h 74"/>
                    <a:gd name="T66" fmla="*/ 4 w 74"/>
                    <a:gd name="T67" fmla="*/ 54 h 74"/>
                    <a:gd name="T68" fmla="*/ 6 w 74"/>
                    <a:gd name="T69" fmla="*/ 58 h 74"/>
                    <a:gd name="T70" fmla="*/ 10 w 74"/>
                    <a:gd name="T71" fmla="*/ 63 h 74"/>
                    <a:gd name="T72" fmla="*/ 16 w 74"/>
                    <a:gd name="T73" fmla="*/ 68 h 74"/>
                    <a:gd name="T74" fmla="*/ 19 w 74"/>
                    <a:gd name="T75" fmla="*/ 69 h 74"/>
                    <a:gd name="T76" fmla="*/ 21 w 74"/>
                    <a:gd name="T77" fmla="*/ 71 h 74"/>
                    <a:gd name="T78" fmla="*/ 25 w 74"/>
                    <a:gd name="T79" fmla="*/ 72 h 74"/>
                    <a:gd name="T80" fmla="*/ 29 w 74"/>
                    <a:gd name="T81" fmla="*/ 74 h 74"/>
                    <a:gd name="T82" fmla="*/ 33 w 74"/>
                    <a:gd name="T83" fmla="*/ 74 h 74"/>
                    <a:gd name="T84" fmla="*/ 36 w 74"/>
                    <a:gd name="T85" fmla="*/ 74 h 74"/>
                    <a:gd name="T86" fmla="*/ 40 w 74"/>
                    <a:gd name="T87" fmla="*/ 74 h 74"/>
                    <a:gd name="T88" fmla="*/ 44 w 74"/>
                    <a:gd name="T89" fmla="*/ 74 h 74"/>
                    <a:gd name="T90" fmla="*/ 47 w 74"/>
                    <a:gd name="T91" fmla="*/ 72 h 74"/>
                    <a:gd name="T92" fmla="*/ 51 w 74"/>
                    <a:gd name="T93" fmla="*/ 71 h 74"/>
                    <a:gd name="T94" fmla="*/ 54 w 74"/>
                    <a:gd name="T95" fmla="*/ 69 h 74"/>
                    <a:gd name="T96" fmla="*/ 57 w 74"/>
                    <a:gd name="T97" fmla="*/ 68 h 74"/>
                    <a:gd name="T98" fmla="*/ 62 w 74"/>
                    <a:gd name="T99" fmla="*/ 63 h 74"/>
                    <a:gd name="T100" fmla="*/ 67 w 74"/>
                    <a:gd name="T101" fmla="*/ 58 h 74"/>
                    <a:gd name="T102" fmla="*/ 69 w 74"/>
                    <a:gd name="T103" fmla="*/ 54 h 74"/>
                    <a:gd name="T104" fmla="*/ 70 w 74"/>
                    <a:gd name="T105" fmla="*/ 51 h 74"/>
                    <a:gd name="T106" fmla="*/ 71 w 74"/>
                    <a:gd name="T107" fmla="*/ 48 h 74"/>
                    <a:gd name="T108" fmla="*/ 72 w 74"/>
                    <a:gd name="T109" fmla="*/ 44 h 74"/>
                    <a:gd name="T110" fmla="*/ 72 w 74"/>
                    <a:gd name="T111" fmla="*/ 41 h 74"/>
                    <a:gd name="T112" fmla="*/ 74 w 74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7"/>
                      </a:moveTo>
                      <a:lnTo>
                        <a:pt x="72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7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0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5" y="2"/>
                      </a:lnTo>
                      <a:lnTo>
                        <a:pt x="21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6" y="17"/>
                      </a:lnTo>
                      <a:lnTo>
                        <a:pt x="4" y="19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0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0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1" y="71"/>
                      </a:lnTo>
                      <a:lnTo>
                        <a:pt x="25" y="72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0" y="74"/>
                      </a:lnTo>
                      <a:lnTo>
                        <a:pt x="44" y="74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2" y="41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7" name="Freeform 443"/>
                <p:cNvSpPr>
                  <a:spLocks/>
                </p:cNvSpPr>
                <p:nvPr/>
              </p:nvSpPr>
              <p:spPr bwMode="auto">
                <a:xfrm>
                  <a:off x="3126" y="1597"/>
                  <a:ext cx="37" cy="37"/>
                </a:xfrm>
                <a:custGeom>
                  <a:avLst/>
                  <a:gdLst>
                    <a:gd name="T0" fmla="*/ 74 w 74"/>
                    <a:gd name="T1" fmla="*/ 37 h 74"/>
                    <a:gd name="T2" fmla="*/ 72 w 74"/>
                    <a:gd name="T3" fmla="*/ 33 h 74"/>
                    <a:gd name="T4" fmla="*/ 72 w 74"/>
                    <a:gd name="T5" fmla="*/ 29 h 74"/>
                    <a:gd name="T6" fmla="*/ 71 w 74"/>
                    <a:gd name="T7" fmla="*/ 26 h 74"/>
                    <a:gd name="T8" fmla="*/ 70 w 74"/>
                    <a:gd name="T9" fmla="*/ 23 h 74"/>
                    <a:gd name="T10" fmla="*/ 69 w 74"/>
                    <a:gd name="T11" fmla="*/ 19 h 74"/>
                    <a:gd name="T12" fmla="*/ 67 w 74"/>
                    <a:gd name="T13" fmla="*/ 17 h 74"/>
                    <a:gd name="T14" fmla="*/ 62 w 74"/>
                    <a:gd name="T15" fmla="*/ 11 h 74"/>
                    <a:gd name="T16" fmla="*/ 57 w 74"/>
                    <a:gd name="T17" fmla="*/ 7 h 74"/>
                    <a:gd name="T18" fmla="*/ 54 w 74"/>
                    <a:gd name="T19" fmla="*/ 4 h 74"/>
                    <a:gd name="T20" fmla="*/ 51 w 74"/>
                    <a:gd name="T21" fmla="*/ 3 h 74"/>
                    <a:gd name="T22" fmla="*/ 47 w 74"/>
                    <a:gd name="T23" fmla="*/ 2 h 74"/>
                    <a:gd name="T24" fmla="*/ 44 w 74"/>
                    <a:gd name="T25" fmla="*/ 1 h 74"/>
                    <a:gd name="T26" fmla="*/ 40 w 74"/>
                    <a:gd name="T27" fmla="*/ 1 h 74"/>
                    <a:gd name="T28" fmla="*/ 36 w 74"/>
                    <a:gd name="T29" fmla="*/ 0 h 74"/>
                    <a:gd name="T30" fmla="*/ 33 w 74"/>
                    <a:gd name="T31" fmla="*/ 1 h 74"/>
                    <a:gd name="T32" fmla="*/ 29 w 74"/>
                    <a:gd name="T33" fmla="*/ 1 h 74"/>
                    <a:gd name="T34" fmla="*/ 25 w 74"/>
                    <a:gd name="T35" fmla="*/ 2 h 74"/>
                    <a:gd name="T36" fmla="*/ 21 w 74"/>
                    <a:gd name="T37" fmla="*/ 3 h 74"/>
                    <a:gd name="T38" fmla="*/ 19 w 74"/>
                    <a:gd name="T39" fmla="*/ 4 h 74"/>
                    <a:gd name="T40" fmla="*/ 16 w 74"/>
                    <a:gd name="T41" fmla="*/ 7 h 74"/>
                    <a:gd name="T42" fmla="*/ 10 w 74"/>
                    <a:gd name="T43" fmla="*/ 11 h 74"/>
                    <a:gd name="T44" fmla="*/ 6 w 74"/>
                    <a:gd name="T45" fmla="*/ 17 h 74"/>
                    <a:gd name="T46" fmla="*/ 4 w 74"/>
                    <a:gd name="T47" fmla="*/ 19 h 74"/>
                    <a:gd name="T48" fmla="*/ 2 w 74"/>
                    <a:gd name="T49" fmla="*/ 23 h 74"/>
                    <a:gd name="T50" fmla="*/ 1 w 74"/>
                    <a:gd name="T51" fmla="*/ 26 h 74"/>
                    <a:gd name="T52" fmla="*/ 0 w 74"/>
                    <a:gd name="T53" fmla="*/ 29 h 74"/>
                    <a:gd name="T54" fmla="*/ 0 w 74"/>
                    <a:gd name="T55" fmla="*/ 33 h 74"/>
                    <a:gd name="T56" fmla="*/ 0 w 74"/>
                    <a:gd name="T57" fmla="*/ 37 h 74"/>
                    <a:gd name="T58" fmla="*/ 0 w 74"/>
                    <a:gd name="T59" fmla="*/ 41 h 74"/>
                    <a:gd name="T60" fmla="*/ 0 w 74"/>
                    <a:gd name="T61" fmla="*/ 44 h 74"/>
                    <a:gd name="T62" fmla="*/ 1 w 74"/>
                    <a:gd name="T63" fmla="*/ 48 h 74"/>
                    <a:gd name="T64" fmla="*/ 2 w 74"/>
                    <a:gd name="T65" fmla="*/ 51 h 74"/>
                    <a:gd name="T66" fmla="*/ 4 w 74"/>
                    <a:gd name="T67" fmla="*/ 54 h 74"/>
                    <a:gd name="T68" fmla="*/ 6 w 74"/>
                    <a:gd name="T69" fmla="*/ 58 h 74"/>
                    <a:gd name="T70" fmla="*/ 10 w 74"/>
                    <a:gd name="T71" fmla="*/ 63 h 74"/>
                    <a:gd name="T72" fmla="*/ 16 w 74"/>
                    <a:gd name="T73" fmla="*/ 68 h 74"/>
                    <a:gd name="T74" fmla="*/ 19 w 74"/>
                    <a:gd name="T75" fmla="*/ 69 h 74"/>
                    <a:gd name="T76" fmla="*/ 21 w 74"/>
                    <a:gd name="T77" fmla="*/ 71 h 74"/>
                    <a:gd name="T78" fmla="*/ 25 w 74"/>
                    <a:gd name="T79" fmla="*/ 72 h 74"/>
                    <a:gd name="T80" fmla="*/ 29 w 74"/>
                    <a:gd name="T81" fmla="*/ 74 h 74"/>
                    <a:gd name="T82" fmla="*/ 33 w 74"/>
                    <a:gd name="T83" fmla="*/ 74 h 74"/>
                    <a:gd name="T84" fmla="*/ 36 w 74"/>
                    <a:gd name="T85" fmla="*/ 74 h 74"/>
                    <a:gd name="T86" fmla="*/ 40 w 74"/>
                    <a:gd name="T87" fmla="*/ 74 h 74"/>
                    <a:gd name="T88" fmla="*/ 44 w 74"/>
                    <a:gd name="T89" fmla="*/ 74 h 74"/>
                    <a:gd name="T90" fmla="*/ 47 w 74"/>
                    <a:gd name="T91" fmla="*/ 72 h 74"/>
                    <a:gd name="T92" fmla="*/ 51 w 74"/>
                    <a:gd name="T93" fmla="*/ 71 h 74"/>
                    <a:gd name="T94" fmla="*/ 54 w 74"/>
                    <a:gd name="T95" fmla="*/ 69 h 74"/>
                    <a:gd name="T96" fmla="*/ 57 w 74"/>
                    <a:gd name="T97" fmla="*/ 68 h 74"/>
                    <a:gd name="T98" fmla="*/ 62 w 74"/>
                    <a:gd name="T99" fmla="*/ 63 h 74"/>
                    <a:gd name="T100" fmla="*/ 67 w 74"/>
                    <a:gd name="T101" fmla="*/ 58 h 74"/>
                    <a:gd name="T102" fmla="*/ 69 w 74"/>
                    <a:gd name="T103" fmla="*/ 54 h 74"/>
                    <a:gd name="T104" fmla="*/ 70 w 74"/>
                    <a:gd name="T105" fmla="*/ 51 h 74"/>
                    <a:gd name="T106" fmla="*/ 71 w 74"/>
                    <a:gd name="T107" fmla="*/ 48 h 74"/>
                    <a:gd name="T108" fmla="*/ 72 w 74"/>
                    <a:gd name="T109" fmla="*/ 44 h 74"/>
                    <a:gd name="T110" fmla="*/ 72 w 74"/>
                    <a:gd name="T111" fmla="*/ 41 h 74"/>
                    <a:gd name="T112" fmla="*/ 74 w 74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7"/>
                      </a:moveTo>
                      <a:lnTo>
                        <a:pt x="72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7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0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5" y="2"/>
                      </a:lnTo>
                      <a:lnTo>
                        <a:pt x="21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6" y="17"/>
                      </a:lnTo>
                      <a:lnTo>
                        <a:pt x="4" y="19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0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0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1" y="71"/>
                      </a:lnTo>
                      <a:lnTo>
                        <a:pt x="25" y="72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0" y="74"/>
                      </a:lnTo>
                      <a:lnTo>
                        <a:pt x="44" y="74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2" y="41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8" name="Freeform 444"/>
                <p:cNvSpPr>
                  <a:spLocks/>
                </p:cNvSpPr>
                <p:nvPr/>
              </p:nvSpPr>
              <p:spPr bwMode="auto">
                <a:xfrm>
                  <a:off x="3140" y="161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4 h 18"/>
                    <a:gd name="T8" fmla="*/ 16 w 18"/>
                    <a:gd name="T9" fmla="*/ 3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3 h 18"/>
                    <a:gd name="T26" fmla="*/ 1 w 18"/>
                    <a:gd name="T27" fmla="*/ 4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79" name="Freeform 445"/>
                <p:cNvSpPr>
                  <a:spLocks/>
                </p:cNvSpPr>
                <p:nvPr/>
              </p:nvSpPr>
              <p:spPr bwMode="auto">
                <a:xfrm>
                  <a:off x="3140" y="161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4 h 18"/>
                    <a:gd name="T8" fmla="*/ 16 w 18"/>
                    <a:gd name="T9" fmla="*/ 3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3 h 18"/>
                    <a:gd name="T26" fmla="*/ 1 w 18"/>
                    <a:gd name="T27" fmla="*/ 4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0" name="Freeform 446"/>
                <p:cNvSpPr>
                  <a:spLocks/>
                </p:cNvSpPr>
                <p:nvPr/>
              </p:nvSpPr>
              <p:spPr bwMode="auto">
                <a:xfrm>
                  <a:off x="3126" y="1726"/>
                  <a:ext cx="37" cy="37"/>
                </a:xfrm>
                <a:custGeom>
                  <a:avLst/>
                  <a:gdLst>
                    <a:gd name="T0" fmla="*/ 74 w 74"/>
                    <a:gd name="T1" fmla="*/ 38 h 74"/>
                    <a:gd name="T2" fmla="*/ 72 w 74"/>
                    <a:gd name="T3" fmla="*/ 33 h 74"/>
                    <a:gd name="T4" fmla="*/ 72 w 74"/>
                    <a:gd name="T5" fmla="*/ 30 h 74"/>
                    <a:gd name="T6" fmla="*/ 71 w 74"/>
                    <a:gd name="T7" fmla="*/ 26 h 74"/>
                    <a:gd name="T8" fmla="*/ 70 w 74"/>
                    <a:gd name="T9" fmla="*/ 23 h 74"/>
                    <a:gd name="T10" fmla="*/ 69 w 74"/>
                    <a:gd name="T11" fmla="*/ 20 h 74"/>
                    <a:gd name="T12" fmla="*/ 67 w 74"/>
                    <a:gd name="T13" fmla="*/ 17 h 74"/>
                    <a:gd name="T14" fmla="*/ 62 w 74"/>
                    <a:gd name="T15" fmla="*/ 12 h 74"/>
                    <a:gd name="T16" fmla="*/ 57 w 74"/>
                    <a:gd name="T17" fmla="*/ 7 h 74"/>
                    <a:gd name="T18" fmla="*/ 54 w 74"/>
                    <a:gd name="T19" fmla="*/ 5 h 74"/>
                    <a:gd name="T20" fmla="*/ 51 w 74"/>
                    <a:gd name="T21" fmla="*/ 4 h 74"/>
                    <a:gd name="T22" fmla="*/ 47 w 74"/>
                    <a:gd name="T23" fmla="*/ 3 h 74"/>
                    <a:gd name="T24" fmla="*/ 44 w 74"/>
                    <a:gd name="T25" fmla="*/ 1 h 74"/>
                    <a:gd name="T26" fmla="*/ 40 w 74"/>
                    <a:gd name="T27" fmla="*/ 1 h 74"/>
                    <a:gd name="T28" fmla="*/ 36 w 74"/>
                    <a:gd name="T29" fmla="*/ 0 h 74"/>
                    <a:gd name="T30" fmla="*/ 33 w 74"/>
                    <a:gd name="T31" fmla="*/ 1 h 74"/>
                    <a:gd name="T32" fmla="*/ 29 w 74"/>
                    <a:gd name="T33" fmla="*/ 1 h 74"/>
                    <a:gd name="T34" fmla="*/ 25 w 74"/>
                    <a:gd name="T35" fmla="*/ 3 h 74"/>
                    <a:gd name="T36" fmla="*/ 21 w 74"/>
                    <a:gd name="T37" fmla="*/ 4 h 74"/>
                    <a:gd name="T38" fmla="*/ 19 w 74"/>
                    <a:gd name="T39" fmla="*/ 5 h 74"/>
                    <a:gd name="T40" fmla="*/ 16 w 74"/>
                    <a:gd name="T41" fmla="*/ 7 h 74"/>
                    <a:gd name="T42" fmla="*/ 10 w 74"/>
                    <a:gd name="T43" fmla="*/ 12 h 74"/>
                    <a:gd name="T44" fmla="*/ 6 w 74"/>
                    <a:gd name="T45" fmla="*/ 17 h 74"/>
                    <a:gd name="T46" fmla="*/ 4 w 74"/>
                    <a:gd name="T47" fmla="*/ 20 h 74"/>
                    <a:gd name="T48" fmla="*/ 2 w 74"/>
                    <a:gd name="T49" fmla="*/ 23 h 74"/>
                    <a:gd name="T50" fmla="*/ 1 w 74"/>
                    <a:gd name="T51" fmla="*/ 26 h 74"/>
                    <a:gd name="T52" fmla="*/ 0 w 74"/>
                    <a:gd name="T53" fmla="*/ 30 h 74"/>
                    <a:gd name="T54" fmla="*/ 0 w 74"/>
                    <a:gd name="T55" fmla="*/ 33 h 74"/>
                    <a:gd name="T56" fmla="*/ 0 w 74"/>
                    <a:gd name="T57" fmla="*/ 38 h 74"/>
                    <a:gd name="T58" fmla="*/ 0 w 74"/>
                    <a:gd name="T59" fmla="*/ 41 h 74"/>
                    <a:gd name="T60" fmla="*/ 0 w 74"/>
                    <a:gd name="T61" fmla="*/ 44 h 74"/>
                    <a:gd name="T62" fmla="*/ 1 w 74"/>
                    <a:gd name="T63" fmla="*/ 48 h 74"/>
                    <a:gd name="T64" fmla="*/ 2 w 74"/>
                    <a:gd name="T65" fmla="*/ 51 h 74"/>
                    <a:gd name="T66" fmla="*/ 4 w 74"/>
                    <a:gd name="T67" fmla="*/ 55 h 74"/>
                    <a:gd name="T68" fmla="*/ 6 w 74"/>
                    <a:gd name="T69" fmla="*/ 58 h 74"/>
                    <a:gd name="T70" fmla="*/ 10 w 74"/>
                    <a:gd name="T71" fmla="*/ 64 h 74"/>
                    <a:gd name="T72" fmla="*/ 16 w 74"/>
                    <a:gd name="T73" fmla="*/ 68 h 74"/>
                    <a:gd name="T74" fmla="*/ 19 w 74"/>
                    <a:gd name="T75" fmla="*/ 69 h 74"/>
                    <a:gd name="T76" fmla="*/ 21 w 74"/>
                    <a:gd name="T77" fmla="*/ 72 h 74"/>
                    <a:gd name="T78" fmla="*/ 25 w 74"/>
                    <a:gd name="T79" fmla="*/ 73 h 74"/>
                    <a:gd name="T80" fmla="*/ 29 w 74"/>
                    <a:gd name="T81" fmla="*/ 74 h 74"/>
                    <a:gd name="T82" fmla="*/ 33 w 74"/>
                    <a:gd name="T83" fmla="*/ 74 h 74"/>
                    <a:gd name="T84" fmla="*/ 36 w 74"/>
                    <a:gd name="T85" fmla="*/ 74 h 74"/>
                    <a:gd name="T86" fmla="*/ 40 w 74"/>
                    <a:gd name="T87" fmla="*/ 74 h 74"/>
                    <a:gd name="T88" fmla="*/ 44 w 74"/>
                    <a:gd name="T89" fmla="*/ 74 h 74"/>
                    <a:gd name="T90" fmla="*/ 47 w 74"/>
                    <a:gd name="T91" fmla="*/ 73 h 74"/>
                    <a:gd name="T92" fmla="*/ 51 w 74"/>
                    <a:gd name="T93" fmla="*/ 72 h 74"/>
                    <a:gd name="T94" fmla="*/ 54 w 74"/>
                    <a:gd name="T95" fmla="*/ 69 h 74"/>
                    <a:gd name="T96" fmla="*/ 57 w 74"/>
                    <a:gd name="T97" fmla="*/ 68 h 74"/>
                    <a:gd name="T98" fmla="*/ 62 w 74"/>
                    <a:gd name="T99" fmla="*/ 64 h 74"/>
                    <a:gd name="T100" fmla="*/ 67 w 74"/>
                    <a:gd name="T101" fmla="*/ 58 h 74"/>
                    <a:gd name="T102" fmla="*/ 69 w 74"/>
                    <a:gd name="T103" fmla="*/ 55 h 74"/>
                    <a:gd name="T104" fmla="*/ 70 w 74"/>
                    <a:gd name="T105" fmla="*/ 51 h 74"/>
                    <a:gd name="T106" fmla="*/ 71 w 74"/>
                    <a:gd name="T107" fmla="*/ 48 h 74"/>
                    <a:gd name="T108" fmla="*/ 72 w 74"/>
                    <a:gd name="T109" fmla="*/ 44 h 74"/>
                    <a:gd name="T110" fmla="*/ 72 w 74"/>
                    <a:gd name="T111" fmla="*/ 41 h 74"/>
                    <a:gd name="T112" fmla="*/ 74 w 74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8"/>
                      </a:moveTo>
                      <a:lnTo>
                        <a:pt x="72" y="33"/>
                      </a:lnTo>
                      <a:lnTo>
                        <a:pt x="72" y="30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20"/>
                      </a:lnTo>
                      <a:lnTo>
                        <a:pt x="67" y="17"/>
                      </a:lnTo>
                      <a:lnTo>
                        <a:pt x="62" y="12"/>
                      </a:lnTo>
                      <a:lnTo>
                        <a:pt x="57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1"/>
                      </a:lnTo>
                      <a:lnTo>
                        <a:pt x="40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5" y="3"/>
                      </a:lnTo>
                      <a:lnTo>
                        <a:pt x="21" y="4"/>
                      </a:lnTo>
                      <a:lnTo>
                        <a:pt x="19" y="5"/>
                      </a:lnTo>
                      <a:lnTo>
                        <a:pt x="16" y="7"/>
                      </a:lnTo>
                      <a:lnTo>
                        <a:pt x="10" y="12"/>
                      </a:lnTo>
                      <a:lnTo>
                        <a:pt x="6" y="17"/>
                      </a:lnTo>
                      <a:lnTo>
                        <a:pt x="4" y="20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0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0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5"/>
                      </a:lnTo>
                      <a:lnTo>
                        <a:pt x="6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1" y="72"/>
                      </a:lnTo>
                      <a:lnTo>
                        <a:pt x="25" y="73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0" y="74"/>
                      </a:lnTo>
                      <a:lnTo>
                        <a:pt x="44" y="74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4"/>
                      </a:lnTo>
                      <a:lnTo>
                        <a:pt x="67" y="58"/>
                      </a:lnTo>
                      <a:lnTo>
                        <a:pt x="69" y="55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2" y="41"/>
                      </a:lnTo>
                      <a:lnTo>
                        <a:pt x="7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1" name="Freeform 447"/>
                <p:cNvSpPr>
                  <a:spLocks/>
                </p:cNvSpPr>
                <p:nvPr/>
              </p:nvSpPr>
              <p:spPr bwMode="auto">
                <a:xfrm>
                  <a:off x="3126" y="1726"/>
                  <a:ext cx="37" cy="37"/>
                </a:xfrm>
                <a:custGeom>
                  <a:avLst/>
                  <a:gdLst>
                    <a:gd name="T0" fmla="*/ 74 w 74"/>
                    <a:gd name="T1" fmla="*/ 38 h 74"/>
                    <a:gd name="T2" fmla="*/ 72 w 74"/>
                    <a:gd name="T3" fmla="*/ 33 h 74"/>
                    <a:gd name="T4" fmla="*/ 72 w 74"/>
                    <a:gd name="T5" fmla="*/ 30 h 74"/>
                    <a:gd name="T6" fmla="*/ 71 w 74"/>
                    <a:gd name="T7" fmla="*/ 26 h 74"/>
                    <a:gd name="T8" fmla="*/ 70 w 74"/>
                    <a:gd name="T9" fmla="*/ 23 h 74"/>
                    <a:gd name="T10" fmla="*/ 69 w 74"/>
                    <a:gd name="T11" fmla="*/ 20 h 74"/>
                    <a:gd name="T12" fmla="*/ 67 w 74"/>
                    <a:gd name="T13" fmla="*/ 17 h 74"/>
                    <a:gd name="T14" fmla="*/ 62 w 74"/>
                    <a:gd name="T15" fmla="*/ 12 h 74"/>
                    <a:gd name="T16" fmla="*/ 57 w 74"/>
                    <a:gd name="T17" fmla="*/ 7 h 74"/>
                    <a:gd name="T18" fmla="*/ 54 w 74"/>
                    <a:gd name="T19" fmla="*/ 5 h 74"/>
                    <a:gd name="T20" fmla="*/ 51 w 74"/>
                    <a:gd name="T21" fmla="*/ 4 h 74"/>
                    <a:gd name="T22" fmla="*/ 47 w 74"/>
                    <a:gd name="T23" fmla="*/ 3 h 74"/>
                    <a:gd name="T24" fmla="*/ 44 w 74"/>
                    <a:gd name="T25" fmla="*/ 1 h 74"/>
                    <a:gd name="T26" fmla="*/ 40 w 74"/>
                    <a:gd name="T27" fmla="*/ 1 h 74"/>
                    <a:gd name="T28" fmla="*/ 36 w 74"/>
                    <a:gd name="T29" fmla="*/ 0 h 74"/>
                    <a:gd name="T30" fmla="*/ 33 w 74"/>
                    <a:gd name="T31" fmla="*/ 1 h 74"/>
                    <a:gd name="T32" fmla="*/ 29 w 74"/>
                    <a:gd name="T33" fmla="*/ 1 h 74"/>
                    <a:gd name="T34" fmla="*/ 25 w 74"/>
                    <a:gd name="T35" fmla="*/ 3 h 74"/>
                    <a:gd name="T36" fmla="*/ 21 w 74"/>
                    <a:gd name="T37" fmla="*/ 4 h 74"/>
                    <a:gd name="T38" fmla="*/ 19 w 74"/>
                    <a:gd name="T39" fmla="*/ 5 h 74"/>
                    <a:gd name="T40" fmla="*/ 16 w 74"/>
                    <a:gd name="T41" fmla="*/ 7 h 74"/>
                    <a:gd name="T42" fmla="*/ 10 w 74"/>
                    <a:gd name="T43" fmla="*/ 12 h 74"/>
                    <a:gd name="T44" fmla="*/ 6 w 74"/>
                    <a:gd name="T45" fmla="*/ 17 h 74"/>
                    <a:gd name="T46" fmla="*/ 4 w 74"/>
                    <a:gd name="T47" fmla="*/ 20 h 74"/>
                    <a:gd name="T48" fmla="*/ 2 w 74"/>
                    <a:gd name="T49" fmla="*/ 23 h 74"/>
                    <a:gd name="T50" fmla="*/ 1 w 74"/>
                    <a:gd name="T51" fmla="*/ 26 h 74"/>
                    <a:gd name="T52" fmla="*/ 0 w 74"/>
                    <a:gd name="T53" fmla="*/ 30 h 74"/>
                    <a:gd name="T54" fmla="*/ 0 w 74"/>
                    <a:gd name="T55" fmla="*/ 33 h 74"/>
                    <a:gd name="T56" fmla="*/ 0 w 74"/>
                    <a:gd name="T57" fmla="*/ 38 h 74"/>
                    <a:gd name="T58" fmla="*/ 0 w 74"/>
                    <a:gd name="T59" fmla="*/ 41 h 74"/>
                    <a:gd name="T60" fmla="*/ 0 w 74"/>
                    <a:gd name="T61" fmla="*/ 44 h 74"/>
                    <a:gd name="T62" fmla="*/ 1 w 74"/>
                    <a:gd name="T63" fmla="*/ 48 h 74"/>
                    <a:gd name="T64" fmla="*/ 2 w 74"/>
                    <a:gd name="T65" fmla="*/ 51 h 74"/>
                    <a:gd name="T66" fmla="*/ 4 w 74"/>
                    <a:gd name="T67" fmla="*/ 55 h 74"/>
                    <a:gd name="T68" fmla="*/ 6 w 74"/>
                    <a:gd name="T69" fmla="*/ 58 h 74"/>
                    <a:gd name="T70" fmla="*/ 10 w 74"/>
                    <a:gd name="T71" fmla="*/ 64 h 74"/>
                    <a:gd name="T72" fmla="*/ 16 w 74"/>
                    <a:gd name="T73" fmla="*/ 68 h 74"/>
                    <a:gd name="T74" fmla="*/ 19 w 74"/>
                    <a:gd name="T75" fmla="*/ 69 h 74"/>
                    <a:gd name="T76" fmla="*/ 21 w 74"/>
                    <a:gd name="T77" fmla="*/ 72 h 74"/>
                    <a:gd name="T78" fmla="*/ 25 w 74"/>
                    <a:gd name="T79" fmla="*/ 73 h 74"/>
                    <a:gd name="T80" fmla="*/ 29 w 74"/>
                    <a:gd name="T81" fmla="*/ 74 h 74"/>
                    <a:gd name="T82" fmla="*/ 33 w 74"/>
                    <a:gd name="T83" fmla="*/ 74 h 74"/>
                    <a:gd name="T84" fmla="*/ 36 w 74"/>
                    <a:gd name="T85" fmla="*/ 74 h 74"/>
                    <a:gd name="T86" fmla="*/ 40 w 74"/>
                    <a:gd name="T87" fmla="*/ 74 h 74"/>
                    <a:gd name="T88" fmla="*/ 44 w 74"/>
                    <a:gd name="T89" fmla="*/ 74 h 74"/>
                    <a:gd name="T90" fmla="*/ 47 w 74"/>
                    <a:gd name="T91" fmla="*/ 73 h 74"/>
                    <a:gd name="T92" fmla="*/ 51 w 74"/>
                    <a:gd name="T93" fmla="*/ 72 h 74"/>
                    <a:gd name="T94" fmla="*/ 54 w 74"/>
                    <a:gd name="T95" fmla="*/ 69 h 74"/>
                    <a:gd name="T96" fmla="*/ 57 w 74"/>
                    <a:gd name="T97" fmla="*/ 68 h 74"/>
                    <a:gd name="T98" fmla="*/ 62 w 74"/>
                    <a:gd name="T99" fmla="*/ 64 h 74"/>
                    <a:gd name="T100" fmla="*/ 67 w 74"/>
                    <a:gd name="T101" fmla="*/ 58 h 74"/>
                    <a:gd name="T102" fmla="*/ 69 w 74"/>
                    <a:gd name="T103" fmla="*/ 55 h 74"/>
                    <a:gd name="T104" fmla="*/ 70 w 74"/>
                    <a:gd name="T105" fmla="*/ 51 h 74"/>
                    <a:gd name="T106" fmla="*/ 71 w 74"/>
                    <a:gd name="T107" fmla="*/ 48 h 74"/>
                    <a:gd name="T108" fmla="*/ 72 w 74"/>
                    <a:gd name="T109" fmla="*/ 44 h 74"/>
                    <a:gd name="T110" fmla="*/ 72 w 74"/>
                    <a:gd name="T111" fmla="*/ 41 h 74"/>
                    <a:gd name="T112" fmla="*/ 74 w 74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8"/>
                      </a:moveTo>
                      <a:lnTo>
                        <a:pt x="72" y="33"/>
                      </a:lnTo>
                      <a:lnTo>
                        <a:pt x="72" y="30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20"/>
                      </a:lnTo>
                      <a:lnTo>
                        <a:pt x="67" y="17"/>
                      </a:lnTo>
                      <a:lnTo>
                        <a:pt x="62" y="12"/>
                      </a:lnTo>
                      <a:lnTo>
                        <a:pt x="57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1"/>
                      </a:lnTo>
                      <a:lnTo>
                        <a:pt x="40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5" y="3"/>
                      </a:lnTo>
                      <a:lnTo>
                        <a:pt x="21" y="4"/>
                      </a:lnTo>
                      <a:lnTo>
                        <a:pt x="19" y="5"/>
                      </a:lnTo>
                      <a:lnTo>
                        <a:pt x="16" y="7"/>
                      </a:lnTo>
                      <a:lnTo>
                        <a:pt x="10" y="12"/>
                      </a:lnTo>
                      <a:lnTo>
                        <a:pt x="6" y="17"/>
                      </a:lnTo>
                      <a:lnTo>
                        <a:pt x="4" y="20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0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0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5"/>
                      </a:lnTo>
                      <a:lnTo>
                        <a:pt x="6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1" y="72"/>
                      </a:lnTo>
                      <a:lnTo>
                        <a:pt x="25" y="73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0" y="74"/>
                      </a:lnTo>
                      <a:lnTo>
                        <a:pt x="44" y="74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4"/>
                      </a:lnTo>
                      <a:lnTo>
                        <a:pt x="67" y="58"/>
                      </a:lnTo>
                      <a:lnTo>
                        <a:pt x="69" y="55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2" y="41"/>
                      </a:lnTo>
                      <a:lnTo>
                        <a:pt x="74" y="38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" name="Freeform 448"/>
                <p:cNvSpPr>
                  <a:spLocks/>
                </p:cNvSpPr>
                <p:nvPr/>
              </p:nvSpPr>
              <p:spPr bwMode="auto">
                <a:xfrm>
                  <a:off x="3140" y="1740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5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3" name="Freeform 449"/>
                <p:cNvSpPr>
                  <a:spLocks/>
                </p:cNvSpPr>
                <p:nvPr/>
              </p:nvSpPr>
              <p:spPr bwMode="auto">
                <a:xfrm>
                  <a:off x="3140" y="1740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5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" name="Freeform 450"/>
                <p:cNvSpPr>
                  <a:spLocks/>
                </p:cNvSpPr>
                <p:nvPr/>
              </p:nvSpPr>
              <p:spPr bwMode="auto">
                <a:xfrm>
                  <a:off x="3126" y="1988"/>
                  <a:ext cx="37" cy="37"/>
                </a:xfrm>
                <a:custGeom>
                  <a:avLst/>
                  <a:gdLst>
                    <a:gd name="T0" fmla="*/ 74 w 74"/>
                    <a:gd name="T1" fmla="*/ 37 h 74"/>
                    <a:gd name="T2" fmla="*/ 72 w 74"/>
                    <a:gd name="T3" fmla="*/ 33 h 74"/>
                    <a:gd name="T4" fmla="*/ 72 w 74"/>
                    <a:gd name="T5" fmla="*/ 29 h 74"/>
                    <a:gd name="T6" fmla="*/ 71 w 74"/>
                    <a:gd name="T7" fmla="*/ 26 h 74"/>
                    <a:gd name="T8" fmla="*/ 70 w 74"/>
                    <a:gd name="T9" fmla="*/ 23 h 74"/>
                    <a:gd name="T10" fmla="*/ 69 w 74"/>
                    <a:gd name="T11" fmla="*/ 19 h 74"/>
                    <a:gd name="T12" fmla="*/ 67 w 74"/>
                    <a:gd name="T13" fmla="*/ 17 h 74"/>
                    <a:gd name="T14" fmla="*/ 62 w 74"/>
                    <a:gd name="T15" fmla="*/ 11 h 74"/>
                    <a:gd name="T16" fmla="*/ 57 w 74"/>
                    <a:gd name="T17" fmla="*/ 7 h 74"/>
                    <a:gd name="T18" fmla="*/ 54 w 74"/>
                    <a:gd name="T19" fmla="*/ 4 h 74"/>
                    <a:gd name="T20" fmla="*/ 51 w 74"/>
                    <a:gd name="T21" fmla="*/ 3 h 74"/>
                    <a:gd name="T22" fmla="*/ 47 w 74"/>
                    <a:gd name="T23" fmla="*/ 2 h 74"/>
                    <a:gd name="T24" fmla="*/ 44 w 74"/>
                    <a:gd name="T25" fmla="*/ 1 h 74"/>
                    <a:gd name="T26" fmla="*/ 40 w 74"/>
                    <a:gd name="T27" fmla="*/ 0 h 74"/>
                    <a:gd name="T28" fmla="*/ 36 w 74"/>
                    <a:gd name="T29" fmla="*/ 0 h 74"/>
                    <a:gd name="T30" fmla="*/ 33 w 74"/>
                    <a:gd name="T31" fmla="*/ 0 h 74"/>
                    <a:gd name="T32" fmla="*/ 29 w 74"/>
                    <a:gd name="T33" fmla="*/ 1 h 74"/>
                    <a:gd name="T34" fmla="*/ 25 w 74"/>
                    <a:gd name="T35" fmla="*/ 2 h 74"/>
                    <a:gd name="T36" fmla="*/ 21 w 74"/>
                    <a:gd name="T37" fmla="*/ 3 h 74"/>
                    <a:gd name="T38" fmla="*/ 19 w 74"/>
                    <a:gd name="T39" fmla="*/ 4 h 74"/>
                    <a:gd name="T40" fmla="*/ 16 w 74"/>
                    <a:gd name="T41" fmla="*/ 7 h 74"/>
                    <a:gd name="T42" fmla="*/ 10 w 74"/>
                    <a:gd name="T43" fmla="*/ 11 h 74"/>
                    <a:gd name="T44" fmla="*/ 6 w 74"/>
                    <a:gd name="T45" fmla="*/ 17 h 74"/>
                    <a:gd name="T46" fmla="*/ 4 w 74"/>
                    <a:gd name="T47" fmla="*/ 19 h 74"/>
                    <a:gd name="T48" fmla="*/ 2 w 74"/>
                    <a:gd name="T49" fmla="*/ 23 h 74"/>
                    <a:gd name="T50" fmla="*/ 1 w 74"/>
                    <a:gd name="T51" fmla="*/ 26 h 74"/>
                    <a:gd name="T52" fmla="*/ 0 w 74"/>
                    <a:gd name="T53" fmla="*/ 29 h 74"/>
                    <a:gd name="T54" fmla="*/ 0 w 74"/>
                    <a:gd name="T55" fmla="*/ 33 h 74"/>
                    <a:gd name="T56" fmla="*/ 0 w 74"/>
                    <a:gd name="T57" fmla="*/ 37 h 74"/>
                    <a:gd name="T58" fmla="*/ 0 w 74"/>
                    <a:gd name="T59" fmla="*/ 41 h 74"/>
                    <a:gd name="T60" fmla="*/ 0 w 74"/>
                    <a:gd name="T61" fmla="*/ 44 h 74"/>
                    <a:gd name="T62" fmla="*/ 1 w 74"/>
                    <a:gd name="T63" fmla="*/ 47 h 74"/>
                    <a:gd name="T64" fmla="*/ 2 w 74"/>
                    <a:gd name="T65" fmla="*/ 51 h 74"/>
                    <a:gd name="T66" fmla="*/ 4 w 74"/>
                    <a:gd name="T67" fmla="*/ 54 h 74"/>
                    <a:gd name="T68" fmla="*/ 6 w 74"/>
                    <a:gd name="T69" fmla="*/ 58 h 74"/>
                    <a:gd name="T70" fmla="*/ 10 w 74"/>
                    <a:gd name="T71" fmla="*/ 63 h 74"/>
                    <a:gd name="T72" fmla="*/ 16 w 74"/>
                    <a:gd name="T73" fmla="*/ 68 h 74"/>
                    <a:gd name="T74" fmla="*/ 19 w 74"/>
                    <a:gd name="T75" fmla="*/ 69 h 74"/>
                    <a:gd name="T76" fmla="*/ 21 w 74"/>
                    <a:gd name="T77" fmla="*/ 71 h 74"/>
                    <a:gd name="T78" fmla="*/ 25 w 74"/>
                    <a:gd name="T79" fmla="*/ 72 h 74"/>
                    <a:gd name="T80" fmla="*/ 29 w 74"/>
                    <a:gd name="T81" fmla="*/ 72 h 74"/>
                    <a:gd name="T82" fmla="*/ 33 w 74"/>
                    <a:gd name="T83" fmla="*/ 74 h 74"/>
                    <a:gd name="T84" fmla="*/ 36 w 74"/>
                    <a:gd name="T85" fmla="*/ 74 h 74"/>
                    <a:gd name="T86" fmla="*/ 40 w 74"/>
                    <a:gd name="T87" fmla="*/ 74 h 74"/>
                    <a:gd name="T88" fmla="*/ 44 w 74"/>
                    <a:gd name="T89" fmla="*/ 72 h 74"/>
                    <a:gd name="T90" fmla="*/ 47 w 74"/>
                    <a:gd name="T91" fmla="*/ 72 h 74"/>
                    <a:gd name="T92" fmla="*/ 51 w 74"/>
                    <a:gd name="T93" fmla="*/ 71 h 74"/>
                    <a:gd name="T94" fmla="*/ 54 w 74"/>
                    <a:gd name="T95" fmla="*/ 69 h 74"/>
                    <a:gd name="T96" fmla="*/ 57 w 74"/>
                    <a:gd name="T97" fmla="*/ 68 h 74"/>
                    <a:gd name="T98" fmla="*/ 62 w 74"/>
                    <a:gd name="T99" fmla="*/ 63 h 74"/>
                    <a:gd name="T100" fmla="*/ 67 w 74"/>
                    <a:gd name="T101" fmla="*/ 58 h 74"/>
                    <a:gd name="T102" fmla="*/ 69 w 74"/>
                    <a:gd name="T103" fmla="*/ 54 h 74"/>
                    <a:gd name="T104" fmla="*/ 70 w 74"/>
                    <a:gd name="T105" fmla="*/ 51 h 74"/>
                    <a:gd name="T106" fmla="*/ 71 w 74"/>
                    <a:gd name="T107" fmla="*/ 47 h 74"/>
                    <a:gd name="T108" fmla="*/ 72 w 74"/>
                    <a:gd name="T109" fmla="*/ 44 h 74"/>
                    <a:gd name="T110" fmla="*/ 72 w 74"/>
                    <a:gd name="T111" fmla="*/ 41 h 74"/>
                    <a:gd name="T112" fmla="*/ 74 w 74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7"/>
                      </a:moveTo>
                      <a:lnTo>
                        <a:pt x="72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7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0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5" y="2"/>
                      </a:lnTo>
                      <a:lnTo>
                        <a:pt x="21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6" y="17"/>
                      </a:lnTo>
                      <a:lnTo>
                        <a:pt x="4" y="19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0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0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1" y="71"/>
                      </a:lnTo>
                      <a:lnTo>
                        <a:pt x="25" y="72"/>
                      </a:lnTo>
                      <a:lnTo>
                        <a:pt x="29" y="72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0" y="74"/>
                      </a:lnTo>
                      <a:lnTo>
                        <a:pt x="44" y="72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2" y="41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5" name="Freeform 451"/>
                <p:cNvSpPr>
                  <a:spLocks/>
                </p:cNvSpPr>
                <p:nvPr/>
              </p:nvSpPr>
              <p:spPr bwMode="auto">
                <a:xfrm>
                  <a:off x="3126" y="1988"/>
                  <a:ext cx="37" cy="37"/>
                </a:xfrm>
                <a:custGeom>
                  <a:avLst/>
                  <a:gdLst>
                    <a:gd name="T0" fmla="*/ 74 w 74"/>
                    <a:gd name="T1" fmla="*/ 37 h 74"/>
                    <a:gd name="T2" fmla="*/ 72 w 74"/>
                    <a:gd name="T3" fmla="*/ 33 h 74"/>
                    <a:gd name="T4" fmla="*/ 72 w 74"/>
                    <a:gd name="T5" fmla="*/ 29 h 74"/>
                    <a:gd name="T6" fmla="*/ 71 w 74"/>
                    <a:gd name="T7" fmla="*/ 26 h 74"/>
                    <a:gd name="T8" fmla="*/ 70 w 74"/>
                    <a:gd name="T9" fmla="*/ 23 h 74"/>
                    <a:gd name="T10" fmla="*/ 69 w 74"/>
                    <a:gd name="T11" fmla="*/ 19 h 74"/>
                    <a:gd name="T12" fmla="*/ 67 w 74"/>
                    <a:gd name="T13" fmla="*/ 17 h 74"/>
                    <a:gd name="T14" fmla="*/ 62 w 74"/>
                    <a:gd name="T15" fmla="*/ 11 h 74"/>
                    <a:gd name="T16" fmla="*/ 57 w 74"/>
                    <a:gd name="T17" fmla="*/ 7 h 74"/>
                    <a:gd name="T18" fmla="*/ 54 w 74"/>
                    <a:gd name="T19" fmla="*/ 4 h 74"/>
                    <a:gd name="T20" fmla="*/ 51 w 74"/>
                    <a:gd name="T21" fmla="*/ 3 h 74"/>
                    <a:gd name="T22" fmla="*/ 47 w 74"/>
                    <a:gd name="T23" fmla="*/ 2 h 74"/>
                    <a:gd name="T24" fmla="*/ 44 w 74"/>
                    <a:gd name="T25" fmla="*/ 1 h 74"/>
                    <a:gd name="T26" fmla="*/ 40 w 74"/>
                    <a:gd name="T27" fmla="*/ 0 h 74"/>
                    <a:gd name="T28" fmla="*/ 36 w 74"/>
                    <a:gd name="T29" fmla="*/ 0 h 74"/>
                    <a:gd name="T30" fmla="*/ 33 w 74"/>
                    <a:gd name="T31" fmla="*/ 0 h 74"/>
                    <a:gd name="T32" fmla="*/ 29 w 74"/>
                    <a:gd name="T33" fmla="*/ 1 h 74"/>
                    <a:gd name="T34" fmla="*/ 25 w 74"/>
                    <a:gd name="T35" fmla="*/ 2 h 74"/>
                    <a:gd name="T36" fmla="*/ 21 w 74"/>
                    <a:gd name="T37" fmla="*/ 3 h 74"/>
                    <a:gd name="T38" fmla="*/ 19 w 74"/>
                    <a:gd name="T39" fmla="*/ 4 h 74"/>
                    <a:gd name="T40" fmla="*/ 16 w 74"/>
                    <a:gd name="T41" fmla="*/ 7 h 74"/>
                    <a:gd name="T42" fmla="*/ 10 w 74"/>
                    <a:gd name="T43" fmla="*/ 11 h 74"/>
                    <a:gd name="T44" fmla="*/ 6 w 74"/>
                    <a:gd name="T45" fmla="*/ 17 h 74"/>
                    <a:gd name="T46" fmla="*/ 4 w 74"/>
                    <a:gd name="T47" fmla="*/ 19 h 74"/>
                    <a:gd name="T48" fmla="*/ 2 w 74"/>
                    <a:gd name="T49" fmla="*/ 23 h 74"/>
                    <a:gd name="T50" fmla="*/ 1 w 74"/>
                    <a:gd name="T51" fmla="*/ 26 h 74"/>
                    <a:gd name="T52" fmla="*/ 0 w 74"/>
                    <a:gd name="T53" fmla="*/ 29 h 74"/>
                    <a:gd name="T54" fmla="*/ 0 w 74"/>
                    <a:gd name="T55" fmla="*/ 33 h 74"/>
                    <a:gd name="T56" fmla="*/ 0 w 74"/>
                    <a:gd name="T57" fmla="*/ 37 h 74"/>
                    <a:gd name="T58" fmla="*/ 0 w 74"/>
                    <a:gd name="T59" fmla="*/ 41 h 74"/>
                    <a:gd name="T60" fmla="*/ 0 w 74"/>
                    <a:gd name="T61" fmla="*/ 44 h 74"/>
                    <a:gd name="T62" fmla="*/ 1 w 74"/>
                    <a:gd name="T63" fmla="*/ 47 h 74"/>
                    <a:gd name="T64" fmla="*/ 2 w 74"/>
                    <a:gd name="T65" fmla="*/ 51 h 74"/>
                    <a:gd name="T66" fmla="*/ 4 w 74"/>
                    <a:gd name="T67" fmla="*/ 54 h 74"/>
                    <a:gd name="T68" fmla="*/ 6 w 74"/>
                    <a:gd name="T69" fmla="*/ 58 h 74"/>
                    <a:gd name="T70" fmla="*/ 10 w 74"/>
                    <a:gd name="T71" fmla="*/ 63 h 74"/>
                    <a:gd name="T72" fmla="*/ 16 w 74"/>
                    <a:gd name="T73" fmla="*/ 68 h 74"/>
                    <a:gd name="T74" fmla="*/ 19 w 74"/>
                    <a:gd name="T75" fmla="*/ 69 h 74"/>
                    <a:gd name="T76" fmla="*/ 21 w 74"/>
                    <a:gd name="T77" fmla="*/ 71 h 74"/>
                    <a:gd name="T78" fmla="*/ 25 w 74"/>
                    <a:gd name="T79" fmla="*/ 72 h 74"/>
                    <a:gd name="T80" fmla="*/ 29 w 74"/>
                    <a:gd name="T81" fmla="*/ 72 h 74"/>
                    <a:gd name="T82" fmla="*/ 33 w 74"/>
                    <a:gd name="T83" fmla="*/ 74 h 74"/>
                    <a:gd name="T84" fmla="*/ 36 w 74"/>
                    <a:gd name="T85" fmla="*/ 74 h 74"/>
                    <a:gd name="T86" fmla="*/ 40 w 74"/>
                    <a:gd name="T87" fmla="*/ 74 h 74"/>
                    <a:gd name="T88" fmla="*/ 44 w 74"/>
                    <a:gd name="T89" fmla="*/ 72 h 74"/>
                    <a:gd name="T90" fmla="*/ 47 w 74"/>
                    <a:gd name="T91" fmla="*/ 72 h 74"/>
                    <a:gd name="T92" fmla="*/ 51 w 74"/>
                    <a:gd name="T93" fmla="*/ 71 h 74"/>
                    <a:gd name="T94" fmla="*/ 54 w 74"/>
                    <a:gd name="T95" fmla="*/ 69 h 74"/>
                    <a:gd name="T96" fmla="*/ 57 w 74"/>
                    <a:gd name="T97" fmla="*/ 68 h 74"/>
                    <a:gd name="T98" fmla="*/ 62 w 74"/>
                    <a:gd name="T99" fmla="*/ 63 h 74"/>
                    <a:gd name="T100" fmla="*/ 67 w 74"/>
                    <a:gd name="T101" fmla="*/ 58 h 74"/>
                    <a:gd name="T102" fmla="*/ 69 w 74"/>
                    <a:gd name="T103" fmla="*/ 54 h 74"/>
                    <a:gd name="T104" fmla="*/ 70 w 74"/>
                    <a:gd name="T105" fmla="*/ 51 h 74"/>
                    <a:gd name="T106" fmla="*/ 71 w 74"/>
                    <a:gd name="T107" fmla="*/ 47 h 74"/>
                    <a:gd name="T108" fmla="*/ 72 w 74"/>
                    <a:gd name="T109" fmla="*/ 44 h 74"/>
                    <a:gd name="T110" fmla="*/ 72 w 74"/>
                    <a:gd name="T111" fmla="*/ 41 h 74"/>
                    <a:gd name="T112" fmla="*/ 74 w 74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7"/>
                      </a:moveTo>
                      <a:lnTo>
                        <a:pt x="72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7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0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5" y="2"/>
                      </a:lnTo>
                      <a:lnTo>
                        <a:pt x="21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6" y="17"/>
                      </a:lnTo>
                      <a:lnTo>
                        <a:pt x="4" y="19"/>
                      </a:lnTo>
                      <a:lnTo>
                        <a:pt x="2" y="23"/>
                      </a:lnTo>
                      <a:lnTo>
                        <a:pt x="1" y="26"/>
                      </a:lnTo>
                      <a:lnTo>
                        <a:pt x="0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0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1" y="71"/>
                      </a:lnTo>
                      <a:lnTo>
                        <a:pt x="25" y="72"/>
                      </a:lnTo>
                      <a:lnTo>
                        <a:pt x="29" y="72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0" y="74"/>
                      </a:lnTo>
                      <a:lnTo>
                        <a:pt x="44" y="72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2" y="41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6" name="Freeform 452"/>
                <p:cNvSpPr>
                  <a:spLocks/>
                </p:cNvSpPr>
                <p:nvPr/>
              </p:nvSpPr>
              <p:spPr bwMode="auto">
                <a:xfrm>
                  <a:off x="3140" y="200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5 h 18"/>
                    <a:gd name="T6" fmla="*/ 17 w 18"/>
                    <a:gd name="T7" fmla="*/ 4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4 h 18"/>
                    <a:gd name="T28" fmla="*/ 1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5 h 18"/>
                    <a:gd name="T42" fmla="*/ 5 w 18"/>
                    <a:gd name="T43" fmla="*/ 16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6 h 18"/>
                    <a:gd name="T56" fmla="*/ 16 w 18"/>
                    <a:gd name="T57" fmla="*/ 15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5"/>
                      </a:lnTo>
                      <a:lnTo>
                        <a:pt x="5" y="16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7" name="Freeform 453"/>
                <p:cNvSpPr>
                  <a:spLocks/>
                </p:cNvSpPr>
                <p:nvPr/>
              </p:nvSpPr>
              <p:spPr bwMode="auto">
                <a:xfrm>
                  <a:off x="3140" y="200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5 h 18"/>
                    <a:gd name="T6" fmla="*/ 17 w 18"/>
                    <a:gd name="T7" fmla="*/ 4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4 h 18"/>
                    <a:gd name="T28" fmla="*/ 1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5 h 18"/>
                    <a:gd name="T42" fmla="*/ 5 w 18"/>
                    <a:gd name="T43" fmla="*/ 16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6 h 18"/>
                    <a:gd name="T56" fmla="*/ 16 w 18"/>
                    <a:gd name="T57" fmla="*/ 15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5"/>
                      </a:lnTo>
                      <a:lnTo>
                        <a:pt x="5" y="16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8" name="Freeform 454"/>
                <p:cNvSpPr>
                  <a:spLocks/>
                </p:cNvSpPr>
                <p:nvPr/>
              </p:nvSpPr>
              <p:spPr bwMode="auto">
                <a:xfrm>
                  <a:off x="3126" y="2114"/>
                  <a:ext cx="37" cy="37"/>
                </a:xfrm>
                <a:custGeom>
                  <a:avLst/>
                  <a:gdLst>
                    <a:gd name="T0" fmla="*/ 74 w 74"/>
                    <a:gd name="T1" fmla="*/ 38 h 74"/>
                    <a:gd name="T2" fmla="*/ 72 w 74"/>
                    <a:gd name="T3" fmla="*/ 33 h 74"/>
                    <a:gd name="T4" fmla="*/ 72 w 74"/>
                    <a:gd name="T5" fmla="*/ 30 h 74"/>
                    <a:gd name="T6" fmla="*/ 71 w 74"/>
                    <a:gd name="T7" fmla="*/ 27 h 74"/>
                    <a:gd name="T8" fmla="*/ 70 w 74"/>
                    <a:gd name="T9" fmla="*/ 23 h 74"/>
                    <a:gd name="T10" fmla="*/ 69 w 74"/>
                    <a:gd name="T11" fmla="*/ 20 h 74"/>
                    <a:gd name="T12" fmla="*/ 67 w 74"/>
                    <a:gd name="T13" fmla="*/ 17 h 74"/>
                    <a:gd name="T14" fmla="*/ 62 w 74"/>
                    <a:gd name="T15" fmla="*/ 12 h 74"/>
                    <a:gd name="T16" fmla="*/ 57 w 74"/>
                    <a:gd name="T17" fmla="*/ 7 h 74"/>
                    <a:gd name="T18" fmla="*/ 54 w 74"/>
                    <a:gd name="T19" fmla="*/ 5 h 74"/>
                    <a:gd name="T20" fmla="*/ 51 w 74"/>
                    <a:gd name="T21" fmla="*/ 4 h 74"/>
                    <a:gd name="T22" fmla="*/ 47 w 74"/>
                    <a:gd name="T23" fmla="*/ 3 h 74"/>
                    <a:gd name="T24" fmla="*/ 44 w 74"/>
                    <a:gd name="T25" fmla="*/ 2 h 74"/>
                    <a:gd name="T26" fmla="*/ 40 w 74"/>
                    <a:gd name="T27" fmla="*/ 2 h 74"/>
                    <a:gd name="T28" fmla="*/ 36 w 74"/>
                    <a:gd name="T29" fmla="*/ 0 h 74"/>
                    <a:gd name="T30" fmla="*/ 33 w 74"/>
                    <a:gd name="T31" fmla="*/ 2 h 74"/>
                    <a:gd name="T32" fmla="*/ 29 w 74"/>
                    <a:gd name="T33" fmla="*/ 2 h 74"/>
                    <a:gd name="T34" fmla="*/ 25 w 74"/>
                    <a:gd name="T35" fmla="*/ 3 h 74"/>
                    <a:gd name="T36" fmla="*/ 21 w 74"/>
                    <a:gd name="T37" fmla="*/ 4 h 74"/>
                    <a:gd name="T38" fmla="*/ 19 w 74"/>
                    <a:gd name="T39" fmla="*/ 5 h 74"/>
                    <a:gd name="T40" fmla="*/ 16 w 74"/>
                    <a:gd name="T41" fmla="*/ 7 h 74"/>
                    <a:gd name="T42" fmla="*/ 10 w 74"/>
                    <a:gd name="T43" fmla="*/ 12 h 74"/>
                    <a:gd name="T44" fmla="*/ 6 w 74"/>
                    <a:gd name="T45" fmla="*/ 17 h 74"/>
                    <a:gd name="T46" fmla="*/ 4 w 74"/>
                    <a:gd name="T47" fmla="*/ 20 h 74"/>
                    <a:gd name="T48" fmla="*/ 2 w 74"/>
                    <a:gd name="T49" fmla="*/ 23 h 74"/>
                    <a:gd name="T50" fmla="*/ 1 w 74"/>
                    <a:gd name="T51" fmla="*/ 27 h 74"/>
                    <a:gd name="T52" fmla="*/ 0 w 74"/>
                    <a:gd name="T53" fmla="*/ 30 h 74"/>
                    <a:gd name="T54" fmla="*/ 0 w 74"/>
                    <a:gd name="T55" fmla="*/ 33 h 74"/>
                    <a:gd name="T56" fmla="*/ 0 w 74"/>
                    <a:gd name="T57" fmla="*/ 38 h 74"/>
                    <a:gd name="T58" fmla="*/ 0 w 74"/>
                    <a:gd name="T59" fmla="*/ 41 h 74"/>
                    <a:gd name="T60" fmla="*/ 0 w 74"/>
                    <a:gd name="T61" fmla="*/ 45 h 74"/>
                    <a:gd name="T62" fmla="*/ 1 w 74"/>
                    <a:gd name="T63" fmla="*/ 48 h 74"/>
                    <a:gd name="T64" fmla="*/ 2 w 74"/>
                    <a:gd name="T65" fmla="*/ 51 h 74"/>
                    <a:gd name="T66" fmla="*/ 4 w 74"/>
                    <a:gd name="T67" fmla="*/ 55 h 74"/>
                    <a:gd name="T68" fmla="*/ 6 w 74"/>
                    <a:gd name="T69" fmla="*/ 58 h 74"/>
                    <a:gd name="T70" fmla="*/ 10 w 74"/>
                    <a:gd name="T71" fmla="*/ 64 h 74"/>
                    <a:gd name="T72" fmla="*/ 16 w 74"/>
                    <a:gd name="T73" fmla="*/ 68 h 74"/>
                    <a:gd name="T74" fmla="*/ 19 w 74"/>
                    <a:gd name="T75" fmla="*/ 70 h 74"/>
                    <a:gd name="T76" fmla="*/ 21 w 74"/>
                    <a:gd name="T77" fmla="*/ 72 h 74"/>
                    <a:gd name="T78" fmla="*/ 25 w 74"/>
                    <a:gd name="T79" fmla="*/ 73 h 74"/>
                    <a:gd name="T80" fmla="*/ 29 w 74"/>
                    <a:gd name="T81" fmla="*/ 73 h 74"/>
                    <a:gd name="T82" fmla="*/ 33 w 74"/>
                    <a:gd name="T83" fmla="*/ 74 h 74"/>
                    <a:gd name="T84" fmla="*/ 36 w 74"/>
                    <a:gd name="T85" fmla="*/ 74 h 74"/>
                    <a:gd name="T86" fmla="*/ 40 w 74"/>
                    <a:gd name="T87" fmla="*/ 74 h 74"/>
                    <a:gd name="T88" fmla="*/ 44 w 74"/>
                    <a:gd name="T89" fmla="*/ 73 h 74"/>
                    <a:gd name="T90" fmla="*/ 47 w 74"/>
                    <a:gd name="T91" fmla="*/ 73 h 74"/>
                    <a:gd name="T92" fmla="*/ 51 w 74"/>
                    <a:gd name="T93" fmla="*/ 72 h 74"/>
                    <a:gd name="T94" fmla="*/ 54 w 74"/>
                    <a:gd name="T95" fmla="*/ 70 h 74"/>
                    <a:gd name="T96" fmla="*/ 57 w 74"/>
                    <a:gd name="T97" fmla="*/ 68 h 74"/>
                    <a:gd name="T98" fmla="*/ 62 w 74"/>
                    <a:gd name="T99" fmla="*/ 64 h 74"/>
                    <a:gd name="T100" fmla="*/ 67 w 74"/>
                    <a:gd name="T101" fmla="*/ 58 h 74"/>
                    <a:gd name="T102" fmla="*/ 69 w 74"/>
                    <a:gd name="T103" fmla="*/ 55 h 74"/>
                    <a:gd name="T104" fmla="*/ 70 w 74"/>
                    <a:gd name="T105" fmla="*/ 51 h 74"/>
                    <a:gd name="T106" fmla="*/ 71 w 74"/>
                    <a:gd name="T107" fmla="*/ 48 h 74"/>
                    <a:gd name="T108" fmla="*/ 72 w 74"/>
                    <a:gd name="T109" fmla="*/ 45 h 74"/>
                    <a:gd name="T110" fmla="*/ 72 w 74"/>
                    <a:gd name="T111" fmla="*/ 41 h 74"/>
                    <a:gd name="T112" fmla="*/ 74 w 74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8"/>
                      </a:moveTo>
                      <a:lnTo>
                        <a:pt x="72" y="33"/>
                      </a:lnTo>
                      <a:lnTo>
                        <a:pt x="72" y="30"/>
                      </a:lnTo>
                      <a:lnTo>
                        <a:pt x="71" y="27"/>
                      </a:lnTo>
                      <a:lnTo>
                        <a:pt x="70" y="23"/>
                      </a:lnTo>
                      <a:lnTo>
                        <a:pt x="69" y="20"/>
                      </a:lnTo>
                      <a:lnTo>
                        <a:pt x="67" y="17"/>
                      </a:lnTo>
                      <a:lnTo>
                        <a:pt x="62" y="12"/>
                      </a:lnTo>
                      <a:lnTo>
                        <a:pt x="57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2"/>
                      </a:lnTo>
                      <a:lnTo>
                        <a:pt x="40" y="2"/>
                      </a:lnTo>
                      <a:lnTo>
                        <a:pt x="36" y="0"/>
                      </a:lnTo>
                      <a:lnTo>
                        <a:pt x="33" y="2"/>
                      </a:lnTo>
                      <a:lnTo>
                        <a:pt x="29" y="2"/>
                      </a:lnTo>
                      <a:lnTo>
                        <a:pt x="25" y="3"/>
                      </a:lnTo>
                      <a:lnTo>
                        <a:pt x="21" y="4"/>
                      </a:lnTo>
                      <a:lnTo>
                        <a:pt x="19" y="5"/>
                      </a:lnTo>
                      <a:lnTo>
                        <a:pt x="16" y="7"/>
                      </a:lnTo>
                      <a:lnTo>
                        <a:pt x="10" y="12"/>
                      </a:lnTo>
                      <a:lnTo>
                        <a:pt x="6" y="17"/>
                      </a:lnTo>
                      <a:lnTo>
                        <a:pt x="4" y="20"/>
                      </a:lnTo>
                      <a:lnTo>
                        <a:pt x="2" y="23"/>
                      </a:lnTo>
                      <a:lnTo>
                        <a:pt x="1" y="27"/>
                      </a:lnTo>
                      <a:lnTo>
                        <a:pt x="0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0" y="45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5"/>
                      </a:lnTo>
                      <a:lnTo>
                        <a:pt x="6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19" y="70"/>
                      </a:lnTo>
                      <a:lnTo>
                        <a:pt x="21" y="72"/>
                      </a:lnTo>
                      <a:lnTo>
                        <a:pt x="25" y="73"/>
                      </a:lnTo>
                      <a:lnTo>
                        <a:pt x="29" y="73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0" y="74"/>
                      </a:lnTo>
                      <a:lnTo>
                        <a:pt x="44" y="73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70"/>
                      </a:lnTo>
                      <a:lnTo>
                        <a:pt x="57" y="68"/>
                      </a:lnTo>
                      <a:lnTo>
                        <a:pt x="62" y="64"/>
                      </a:lnTo>
                      <a:lnTo>
                        <a:pt x="67" y="58"/>
                      </a:lnTo>
                      <a:lnTo>
                        <a:pt x="69" y="55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5"/>
                      </a:lnTo>
                      <a:lnTo>
                        <a:pt x="72" y="41"/>
                      </a:lnTo>
                      <a:lnTo>
                        <a:pt x="7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9" name="Freeform 455"/>
                <p:cNvSpPr>
                  <a:spLocks/>
                </p:cNvSpPr>
                <p:nvPr/>
              </p:nvSpPr>
              <p:spPr bwMode="auto">
                <a:xfrm>
                  <a:off x="3126" y="2114"/>
                  <a:ext cx="37" cy="37"/>
                </a:xfrm>
                <a:custGeom>
                  <a:avLst/>
                  <a:gdLst>
                    <a:gd name="T0" fmla="*/ 74 w 74"/>
                    <a:gd name="T1" fmla="*/ 38 h 74"/>
                    <a:gd name="T2" fmla="*/ 72 w 74"/>
                    <a:gd name="T3" fmla="*/ 33 h 74"/>
                    <a:gd name="T4" fmla="*/ 72 w 74"/>
                    <a:gd name="T5" fmla="*/ 30 h 74"/>
                    <a:gd name="T6" fmla="*/ 71 w 74"/>
                    <a:gd name="T7" fmla="*/ 27 h 74"/>
                    <a:gd name="T8" fmla="*/ 70 w 74"/>
                    <a:gd name="T9" fmla="*/ 23 h 74"/>
                    <a:gd name="T10" fmla="*/ 69 w 74"/>
                    <a:gd name="T11" fmla="*/ 20 h 74"/>
                    <a:gd name="T12" fmla="*/ 67 w 74"/>
                    <a:gd name="T13" fmla="*/ 17 h 74"/>
                    <a:gd name="T14" fmla="*/ 62 w 74"/>
                    <a:gd name="T15" fmla="*/ 12 h 74"/>
                    <a:gd name="T16" fmla="*/ 57 w 74"/>
                    <a:gd name="T17" fmla="*/ 7 h 74"/>
                    <a:gd name="T18" fmla="*/ 54 w 74"/>
                    <a:gd name="T19" fmla="*/ 5 h 74"/>
                    <a:gd name="T20" fmla="*/ 51 w 74"/>
                    <a:gd name="T21" fmla="*/ 4 h 74"/>
                    <a:gd name="T22" fmla="*/ 47 w 74"/>
                    <a:gd name="T23" fmla="*/ 3 h 74"/>
                    <a:gd name="T24" fmla="*/ 44 w 74"/>
                    <a:gd name="T25" fmla="*/ 2 h 74"/>
                    <a:gd name="T26" fmla="*/ 40 w 74"/>
                    <a:gd name="T27" fmla="*/ 2 h 74"/>
                    <a:gd name="T28" fmla="*/ 36 w 74"/>
                    <a:gd name="T29" fmla="*/ 0 h 74"/>
                    <a:gd name="T30" fmla="*/ 33 w 74"/>
                    <a:gd name="T31" fmla="*/ 2 h 74"/>
                    <a:gd name="T32" fmla="*/ 29 w 74"/>
                    <a:gd name="T33" fmla="*/ 2 h 74"/>
                    <a:gd name="T34" fmla="*/ 25 w 74"/>
                    <a:gd name="T35" fmla="*/ 3 h 74"/>
                    <a:gd name="T36" fmla="*/ 21 w 74"/>
                    <a:gd name="T37" fmla="*/ 4 h 74"/>
                    <a:gd name="T38" fmla="*/ 19 w 74"/>
                    <a:gd name="T39" fmla="*/ 5 h 74"/>
                    <a:gd name="T40" fmla="*/ 16 w 74"/>
                    <a:gd name="T41" fmla="*/ 7 h 74"/>
                    <a:gd name="T42" fmla="*/ 10 w 74"/>
                    <a:gd name="T43" fmla="*/ 12 h 74"/>
                    <a:gd name="T44" fmla="*/ 6 w 74"/>
                    <a:gd name="T45" fmla="*/ 17 h 74"/>
                    <a:gd name="T46" fmla="*/ 4 w 74"/>
                    <a:gd name="T47" fmla="*/ 20 h 74"/>
                    <a:gd name="T48" fmla="*/ 2 w 74"/>
                    <a:gd name="T49" fmla="*/ 23 h 74"/>
                    <a:gd name="T50" fmla="*/ 1 w 74"/>
                    <a:gd name="T51" fmla="*/ 27 h 74"/>
                    <a:gd name="T52" fmla="*/ 0 w 74"/>
                    <a:gd name="T53" fmla="*/ 30 h 74"/>
                    <a:gd name="T54" fmla="*/ 0 w 74"/>
                    <a:gd name="T55" fmla="*/ 33 h 74"/>
                    <a:gd name="T56" fmla="*/ 0 w 74"/>
                    <a:gd name="T57" fmla="*/ 38 h 74"/>
                    <a:gd name="T58" fmla="*/ 0 w 74"/>
                    <a:gd name="T59" fmla="*/ 41 h 74"/>
                    <a:gd name="T60" fmla="*/ 0 w 74"/>
                    <a:gd name="T61" fmla="*/ 45 h 74"/>
                    <a:gd name="T62" fmla="*/ 1 w 74"/>
                    <a:gd name="T63" fmla="*/ 48 h 74"/>
                    <a:gd name="T64" fmla="*/ 2 w 74"/>
                    <a:gd name="T65" fmla="*/ 51 h 74"/>
                    <a:gd name="T66" fmla="*/ 4 w 74"/>
                    <a:gd name="T67" fmla="*/ 55 h 74"/>
                    <a:gd name="T68" fmla="*/ 6 w 74"/>
                    <a:gd name="T69" fmla="*/ 58 h 74"/>
                    <a:gd name="T70" fmla="*/ 10 w 74"/>
                    <a:gd name="T71" fmla="*/ 64 h 74"/>
                    <a:gd name="T72" fmla="*/ 16 w 74"/>
                    <a:gd name="T73" fmla="*/ 68 h 74"/>
                    <a:gd name="T74" fmla="*/ 19 w 74"/>
                    <a:gd name="T75" fmla="*/ 70 h 74"/>
                    <a:gd name="T76" fmla="*/ 21 w 74"/>
                    <a:gd name="T77" fmla="*/ 72 h 74"/>
                    <a:gd name="T78" fmla="*/ 25 w 74"/>
                    <a:gd name="T79" fmla="*/ 73 h 74"/>
                    <a:gd name="T80" fmla="*/ 29 w 74"/>
                    <a:gd name="T81" fmla="*/ 73 h 74"/>
                    <a:gd name="T82" fmla="*/ 33 w 74"/>
                    <a:gd name="T83" fmla="*/ 74 h 74"/>
                    <a:gd name="T84" fmla="*/ 36 w 74"/>
                    <a:gd name="T85" fmla="*/ 74 h 74"/>
                    <a:gd name="T86" fmla="*/ 40 w 74"/>
                    <a:gd name="T87" fmla="*/ 74 h 74"/>
                    <a:gd name="T88" fmla="*/ 44 w 74"/>
                    <a:gd name="T89" fmla="*/ 73 h 74"/>
                    <a:gd name="T90" fmla="*/ 47 w 74"/>
                    <a:gd name="T91" fmla="*/ 73 h 74"/>
                    <a:gd name="T92" fmla="*/ 51 w 74"/>
                    <a:gd name="T93" fmla="*/ 72 h 74"/>
                    <a:gd name="T94" fmla="*/ 54 w 74"/>
                    <a:gd name="T95" fmla="*/ 70 h 74"/>
                    <a:gd name="T96" fmla="*/ 57 w 74"/>
                    <a:gd name="T97" fmla="*/ 68 h 74"/>
                    <a:gd name="T98" fmla="*/ 62 w 74"/>
                    <a:gd name="T99" fmla="*/ 64 h 74"/>
                    <a:gd name="T100" fmla="*/ 67 w 74"/>
                    <a:gd name="T101" fmla="*/ 58 h 74"/>
                    <a:gd name="T102" fmla="*/ 69 w 74"/>
                    <a:gd name="T103" fmla="*/ 55 h 74"/>
                    <a:gd name="T104" fmla="*/ 70 w 74"/>
                    <a:gd name="T105" fmla="*/ 51 h 74"/>
                    <a:gd name="T106" fmla="*/ 71 w 74"/>
                    <a:gd name="T107" fmla="*/ 48 h 74"/>
                    <a:gd name="T108" fmla="*/ 72 w 74"/>
                    <a:gd name="T109" fmla="*/ 45 h 74"/>
                    <a:gd name="T110" fmla="*/ 72 w 74"/>
                    <a:gd name="T111" fmla="*/ 41 h 74"/>
                    <a:gd name="T112" fmla="*/ 74 w 74"/>
                    <a:gd name="T113" fmla="*/ 38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8"/>
                      </a:moveTo>
                      <a:lnTo>
                        <a:pt x="72" y="33"/>
                      </a:lnTo>
                      <a:lnTo>
                        <a:pt x="72" y="30"/>
                      </a:lnTo>
                      <a:lnTo>
                        <a:pt x="71" y="27"/>
                      </a:lnTo>
                      <a:lnTo>
                        <a:pt x="70" y="23"/>
                      </a:lnTo>
                      <a:lnTo>
                        <a:pt x="69" y="20"/>
                      </a:lnTo>
                      <a:lnTo>
                        <a:pt x="67" y="17"/>
                      </a:lnTo>
                      <a:lnTo>
                        <a:pt x="62" y="12"/>
                      </a:lnTo>
                      <a:lnTo>
                        <a:pt x="57" y="7"/>
                      </a:lnTo>
                      <a:lnTo>
                        <a:pt x="54" y="5"/>
                      </a:lnTo>
                      <a:lnTo>
                        <a:pt x="51" y="4"/>
                      </a:lnTo>
                      <a:lnTo>
                        <a:pt x="47" y="3"/>
                      </a:lnTo>
                      <a:lnTo>
                        <a:pt x="44" y="2"/>
                      </a:lnTo>
                      <a:lnTo>
                        <a:pt x="40" y="2"/>
                      </a:lnTo>
                      <a:lnTo>
                        <a:pt x="36" y="0"/>
                      </a:lnTo>
                      <a:lnTo>
                        <a:pt x="33" y="2"/>
                      </a:lnTo>
                      <a:lnTo>
                        <a:pt x="29" y="2"/>
                      </a:lnTo>
                      <a:lnTo>
                        <a:pt x="25" y="3"/>
                      </a:lnTo>
                      <a:lnTo>
                        <a:pt x="21" y="4"/>
                      </a:lnTo>
                      <a:lnTo>
                        <a:pt x="19" y="5"/>
                      </a:lnTo>
                      <a:lnTo>
                        <a:pt x="16" y="7"/>
                      </a:lnTo>
                      <a:lnTo>
                        <a:pt x="10" y="12"/>
                      </a:lnTo>
                      <a:lnTo>
                        <a:pt x="6" y="17"/>
                      </a:lnTo>
                      <a:lnTo>
                        <a:pt x="4" y="20"/>
                      </a:lnTo>
                      <a:lnTo>
                        <a:pt x="2" y="23"/>
                      </a:lnTo>
                      <a:lnTo>
                        <a:pt x="1" y="27"/>
                      </a:lnTo>
                      <a:lnTo>
                        <a:pt x="0" y="30"/>
                      </a:lnTo>
                      <a:lnTo>
                        <a:pt x="0" y="33"/>
                      </a:lnTo>
                      <a:lnTo>
                        <a:pt x="0" y="38"/>
                      </a:lnTo>
                      <a:lnTo>
                        <a:pt x="0" y="41"/>
                      </a:lnTo>
                      <a:lnTo>
                        <a:pt x="0" y="45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5"/>
                      </a:lnTo>
                      <a:lnTo>
                        <a:pt x="6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19" y="70"/>
                      </a:lnTo>
                      <a:lnTo>
                        <a:pt x="21" y="72"/>
                      </a:lnTo>
                      <a:lnTo>
                        <a:pt x="25" y="73"/>
                      </a:lnTo>
                      <a:lnTo>
                        <a:pt x="29" y="73"/>
                      </a:lnTo>
                      <a:lnTo>
                        <a:pt x="33" y="74"/>
                      </a:lnTo>
                      <a:lnTo>
                        <a:pt x="36" y="74"/>
                      </a:lnTo>
                      <a:lnTo>
                        <a:pt x="40" y="74"/>
                      </a:lnTo>
                      <a:lnTo>
                        <a:pt x="44" y="73"/>
                      </a:lnTo>
                      <a:lnTo>
                        <a:pt x="47" y="73"/>
                      </a:lnTo>
                      <a:lnTo>
                        <a:pt x="51" y="72"/>
                      </a:lnTo>
                      <a:lnTo>
                        <a:pt x="54" y="70"/>
                      </a:lnTo>
                      <a:lnTo>
                        <a:pt x="57" y="68"/>
                      </a:lnTo>
                      <a:lnTo>
                        <a:pt x="62" y="64"/>
                      </a:lnTo>
                      <a:lnTo>
                        <a:pt x="67" y="58"/>
                      </a:lnTo>
                      <a:lnTo>
                        <a:pt x="69" y="55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5"/>
                      </a:lnTo>
                      <a:lnTo>
                        <a:pt x="72" y="41"/>
                      </a:lnTo>
                      <a:lnTo>
                        <a:pt x="74" y="38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0" name="Freeform 456"/>
                <p:cNvSpPr>
                  <a:spLocks/>
                </p:cNvSpPr>
                <p:nvPr/>
              </p:nvSpPr>
              <p:spPr bwMode="auto">
                <a:xfrm>
                  <a:off x="3140" y="212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1" name="Freeform 457"/>
                <p:cNvSpPr>
                  <a:spLocks/>
                </p:cNvSpPr>
                <p:nvPr/>
              </p:nvSpPr>
              <p:spPr bwMode="auto">
                <a:xfrm>
                  <a:off x="3140" y="212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2" name="Freeform 458"/>
                <p:cNvSpPr>
                  <a:spLocks/>
                </p:cNvSpPr>
                <p:nvPr/>
              </p:nvSpPr>
              <p:spPr bwMode="auto">
                <a:xfrm>
                  <a:off x="3126" y="2433"/>
                  <a:ext cx="37" cy="37"/>
                </a:xfrm>
                <a:custGeom>
                  <a:avLst/>
                  <a:gdLst>
                    <a:gd name="T0" fmla="*/ 74 w 74"/>
                    <a:gd name="T1" fmla="*/ 37 h 73"/>
                    <a:gd name="T2" fmla="*/ 72 w 74"/>
                    <a:gd name="T3" fmla="*/ 33 h 73"/>
                    <a:gd name="T4" fmla="*/ 72 w 74"/>
                    <a:gd name="T5" fmla="*/ 29 h 73"/>
                    <a:gd name="T6" fmla="*/ 71 w 74"/>
                    <a:gd name="T7" fmla="*/ 26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7 h 73"/>
                    <a:gd name="T14" fmla="*/ 62 w 74"/>
                    <a:gd name="T15" fmla="*/ 11 h 73"/>
                    <a:gd name="T16" fmla="*/ 57 w 74"/>
                    <a:gd name="T17" fmla="*/ 7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1 h 73"/>
                    <a:gd name="T26" fmla="*/ 40 w 74"/>
                    <a:gd name="T27" fmla="*/ 1 h 73"/>
                    <a:gd name="T28" fmla="*/ 36 w 74"/>
                    <a:gd name="T29" fmla="*/ 0 h 73"/>
                    <a:gd name="T30" fmla="*/ 33 w 74"/>
                    <a:gd name="T31" fmla="*/ 1 h 73"/>
                    <a:gd name="T32" fmla="*/ 29 w 74"/>
                    <a:gd name="T33" fmla="*/ 1 h 73"/>
                    <a:gd name="T34" fmla="*/ 25 w 74"/>
                    <a:gd name="T35" fmla="*/ 2 h 73"/>
                    <a:gd name="T36" fmla="*/ 21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7 h 73"/>
                    <a:gd name="T42" fmla="*/ 10 w 74"/>
                    <a:gd name="T43" fmla="*/ 11 h 73"/>
                    <a:gd name="T44" fmla="*/ 6 w 74"/>
                    <a:gd name="T45" fmla="*/ 17 h 73"/>
                    <a:gd name="T46" fmla="*/ 4 w 74"/>
                    <a:gd name="T47" fmla="*/ 19 h 73"/>
                    <a:gd name="T48" fmla="*/ 2 w 74"/>
                    <a:gd name="T49" fmla="*/ 22 h 73"/>
                    <a:gd name="T50" fmla="*/ 1 w 74"/>
                    <a:gd name="T51" fmla="*/ 26 h 73"/>
                    <a:gd name="T52" fmla="*/ 0 w 74"/>
                    <a:gd name="T53" fmla="*/ 29 h 73"/>
                    <a:gd name="T54" fmla="*/ 0 w 74"/>
                    <a:gd name="T55" fmla="*/ 33 h 73"/>
                    <a:gd name="T56" fmla="*/ 0 w 74"/>
                    <a:gd name="T57" fmla="*/ 37 h 73"/>
                    <a:gd name="T58" fmla="*/ 0 w 74"/>
                    <a:gd name="T59" fmla="*/ 41 h 73"/>
                    <a:gd name="T60" fmla="*/ 0 w 74"/>
                    <a:gd name="T61" fmla="*/ 44 h 73"/>
                    <a:gd name="T62" fmla="*/ 1 w 74"/>
                    <a:gd name="T63" fmla="*/ 47 h 73"/>
                    <a:gd name="T64" fmla="*/ 2 w 74"/>
                    <a:gd name="T65" fmla="*/ 51 h 73"/>
                    <a:gd name="T66" fmla="*/ 4 w 74"/>
                    <a:gd name="T67" fmla="*/ 54 h 73"/>
                    <a:gd name="T68" fmla="*/ 6 w 74"/>
                    <a:gd name="T69" fmla="*/ 58 h 73"/>
                    <a:gd name="T70" fmla="*/ 10 w 74"/>
                    <a:gd name="T71" fmla="*/ 63 h 73"/>
                    <a:gd name="T72" fmla="*/ 16 w 74"/>
                    <a:gd name="T73" fmla="*/ 68 h 73"/>
                    <a:gd name="T74" fmla="*/ 19 w 74"/>
                    <a:gd name="T75" fmla="*/ 69 h 73"/>
                    <a:gd name="T76" fmla="*/ 21 w 74"/>
                    <a:gd name="T77" fmla="*/ 71 h 73"/>
                    <a:gd name="T78" fmla="*/ 25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6 w 74"/>
                    <a:gd name="T85" fmla="*/ 73 h 73"/>
                    <a:gd name="T86" fmla="*/ 40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9 h 73"/>
                    <a:gd name="T96" fmla="*/ 57 w 74"/>
                    <a:gd name="T97" fmla="*/ 68 h 73"/>
                    <a:gd name="T98" fmla="*/ 62 w 74"/>
                    <a:gd name="T99" fmla="*/ 63 h 73"/>
                    <a:gd name="T100" fmla="*/ 67 w 74"/>
                    <a:gd name="T101" fmla="*/ 58 h 73"/>
                    <a:gd name="T102" fmla="*/ 69 w 74"/>
                    <a:gd name="T103" fmla="*/ 54 h 73"/>
                    <a:gd name="T104" fmla="*/ 70 w 74"/>
                    <a:gd name="T105" fmla="*/ 51 h 73"/>
                    <a:gd name="T106" fmla="*/ 71 w 74"/>
                    <a:gd name="T107" fmla="*/ 47 h 73"/>
                    <a:gd name="T108" fmla="*/ 72 w 74"/>
                    <a:gd name="T109" fmla="*/ 44 h 73"/>
                    <a:gd name="T110" fmla="*/ 72 w 74"/>
                    <a:gd name="T111" fmla="*/ 41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2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7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0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5" y="2"/>
                      </a:lnTo>
                      <a:lnTo>
                        <a:pt x="21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6" y="17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6"/>
                      </a:lnTo>
                      <a:lnTo>
                        <a:pt x="0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0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1" y="71"/>
                      </a:lnTo>
                      <a:lnTo>
                        <a:pt x="25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0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2" y="41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3" name="Freeform 459"/>
                <p:cNvSpPr>
                  <a:spLocks/>
                </p:cNvSpPr>
                <p:nvPr/>
              </p:nvSpPr>
              <p:spPr bwMode="auto">
                <a:xfrm>
                  <a:off x="3126" y="2433"/>
                  <a:ext cx="37" cy="37"/>
                </a:xfrm>
                <a:custGeom>
                  <a:avLst/>
                  <a:gdLst>
                    <a:gd name="T0" fmla="*/ 74 w 74"/>
                    <a:gd name="T1" fmla="*/ 37 h 73"/>
                    <a:gd name="T2" fmla="*/ 72 w 74"/>
                    <a:gd name="T3" fmla="*/ 33 h 73"/>
                    <a:gd name="T4" fmla="*/ 72 w 74"/>
                    <a:gd name="T5" fmla="*/ 29 h 73"/>
                    <a:gd name="T6" fmla="*/ 71 w 74"/>
                    <a:gd name="T7" fmla="*/ 26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7 h 73"/>
                    <a:gd name="T14" fmla="*/ 62 w 74"/>
                    <a:gd name="T15" fmla="*/ 11 h 73"/>
                    <a:gd name="T16" fmla="*/ 57 w 74"/>
                    <a:gd name="T17" fmla="*/ 7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1 h 73"/>
                    <a:gd name="T26" fmla="*/ 40 w 74"/>
                    <a:gd name="T27" fmla="*/ 1 h 73"/>
                    <a:gd name="T28" fmla="*/ 36 w 74"/>
                    <a:gd name="T29" fmla="*/ 0 h 73"/>
                    <a:gd name="T30" fmla="*/ 33 w 74"/>
                    <a:gd name="T31" fmla="*/ 1 h 73"/>
                    <a:gd name="T32" fmla="*/ 29 w 74"/>
                    <a:gd name="T33" fmla="*/ 1 h 73"/>
                    <a:gd name="T34" fmla="*/ 25 w 74"/>
                    <a:gd name="T35" fmla="*/ 2 h 73"/>
                    <a:gd name="T36" fmla="*/ 21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7 h 73"/>
                    <a:gd name="T42" fmla="*/ 10 w 74"/>
                    <a:gd name="T43" fmla="*/ 11 h 73"/>
                    <a:gd name="T44" fmla="*/ 6 w 74"/>
                    <a:gd name="T45" fmla="*/ 17 h 73"/>
                    <a:gd name="T46" fmla="*/ 4 w 74"/>
                    <a:gd name="T47" fmla="*/ 19 h 73"/>
                    <a:gd name="T48" fmla="*/ 2 w 74"/>
                    <a:gd name="T49" fmla="*/ 22 h 73"/>
                    <a:gd name="T50" fmla="*/ 1 w 74"/>
                    <a:gd name="T51" fmla="*/ 26 h 73"/>
                    <a:gd name="T52" fmla="*/ 0 w 74"/>
                    <a:gd name="T53" fmla="*/ 29 h 73"/>
                    <a:gd name="T54" fmla="*/ 0 w 74"/>
                    <a:gd name="T55" fmla="*/ 33 h 73"/>
                    <a:gd name="T56" fmla="*/ 0 w 74"/>
                    <a:gd name="T57" fmla="*/ 37 h 73"/>
                    <a:gd name="T58" fmla="*/ 0 w 74"/>
                    <a:gd name="T59" fmla="*/ 41 h 73"/>
                    <a:gd name="T60" fmla="*/ 0 w 74"/>
                    <a:gd name="T61" fmla="*/ 44 h 73"/>
                    <a:gd name="T62" fmla="*/ 1 w 74"/>
                    <a:gd name="T63" fmla="*/ 47 h 73"/>
                    <a:gd name="T64" fmla="*/ 2 w 74"/>
                    <a:gd name="T65" fmla="*/ 51 h 73"/>
                    <a:gd name="T66" fmla="*/ 4 w 74"/>
                    <a:gd name="T67" fmla="*/ 54 h 73"/>
                    <a:gd name="T68" fmla="*/ 6 w 74"/>
                    <a:gd name="T69" fmla="*/ 58 h 73"/>
                    <a:gd name="T70" fmla="*/ 10 w 74"/>
                    <a:gd name="T71" fmla="*/ 63 h 73"/>
                    <a:gd name="T72" fmla="*/ 16 w 74"/>
                    <a:gd name="T73" fmla="*/ 68 h 73"/>
                    <a:gd name="T74" fmla="*/ 19 w 74"/>
                    <a:gd name="T75" fmla="*/ 69 h 73"/>
                    <a:gd name="T76" fmla="*/ 21 w 74"/>
                    <a:gd name="T77" fmla="*/ 71 h 73"/>
                    <a:gd name="T78" fmla="*/ 25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6 w 74"/>
                    <a:gd name="T85" fmla="*/ 73 h 73"/>
                    <a:gd name="T86" fmla="*/ 40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9 h 73"/>
                    <a:gd name="T96" fmla="*/ 57 w 74"/>
                    <a:gd name="T97" fmla="*/ 68 h 73"/>
                    <a:gd name="T98" fmla="*/ 62 w 74"/>
                    <a:gd name="T99" fmla="*/ 63 h 73"/>
                    <a:gd name="T100" fmla="*/ 67 w 74"/>
                    <a:gd name="T101" fmla="*/ 58 h 73"/>
                    <a:gd name="T102" fmla="*/ 69 w 74"/>
                    <a:gd name="T103" fmla="*/ 54 h 73"/>
                    <a:gd name="T104" fmla="*/ 70 w 74"/>
                    <a:gd name="T105" fmla="*/ 51 h 73"/>
                    <a:gd name="T106" fmla="*/ 71 w 74"/>
                    <a:gd name="T107" fmla="*/ 47 h 73"/>
                    <a:gd name="T108" fmla="*/ 72 w 74"/>
                    <a:gd name="T109" fmla="*/ 44 h 73"/>
                    <a:gd name="T110" fmla="*/ 72 w 74"/>
                    <a:gd name="T111" fmla="*/ 41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2" y="33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7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0" y="1"/>
                      </a:lnTo>
                      <a:lnTo>
                        <a:pt x="36" y="0"/>
                      </a:lnTo>
                      <a:lnTo>
                        <a:pt x="33" y="1"/>
                      </a:lnTo>
                      <a:lnTo>
                        <a:pt x="29" y="1"/>
                      </a:lnTo>
                      <a:lnTo>
                        <a:pt x="25" y="2"/>
                      </a:lnTo>
                      <a:lnTo>
                        <a:pt x="21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0" y="11"/>
                      </a:lnTo>
                      <a:lnTo>
                        <a:pt x="6" y="17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6"/>
                      </a:lnTo>
                      <a:lnTo>
                        <a:pt x="0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0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8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1" y="71"/>
                      </a:lnTo>
                      <a:lnTo>
                        <a:pt x="25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0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2" y="41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4" name="Freeform 460"/>
                <p:cNvSpPr>
                  <a:spLocks/>
                </p:cNvSpPr>
                <p:nvPr/>
              </p:nvSpPr>
              <p:spPr bwMode="auto">
                <a:xfrm>
                  <a:off x="3140" y="244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5" name="Freeform 461"/>
                <p:cNvSpPr>
                  <a:spLocks/>
                </p:cNvSpPr>
                <p:nvPr/>
              </p:nvSpPr>
              <p:spPr bwMode="auto">
                <a:xfrm>
                  <a:off x="3140" y="244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4 h 18"/>
                    <a:gd name="T60" fmla="*/ 18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6" name="Freeform 462"/>
                <p:cNvSpPr>
                  <a:spLocks/>
                </p:cNvSpPr>
                <p:nvPr/>
              </p:nvSpPr>
              <p:spPr bwMode="auto">
                <a:xfrm>
                  <a:off x="3126" y="2560"/>
                  <a:ext cx="37" cy="36"/>
                </a:xfrm>
                <a:custGeom>
                  <a:avLst/>
                  <a:gdLst>
                    <a:gd name="T0" fmla="*/ 74 w 74"/>
                    <a:gd name="T1" fmla="*/ 37 h 73"/>
                    <a:gd name="T2" fmla="*/ 72 w 74"/>
                    <a:gd name="T3" fmla="*/ 33 h 73"/>
                    <a:gd name="T4" fmla="*/ 72 w 74"/>
                    <a:gd name="T5" fmla="*/ 29 h 73"/>
                    <a:gd name="T6" fmla="*/ 71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6 h 73"/>
                    <a:gd name="T14" fmla="*/ 62 w 74"/>
                    <a:gd name="T15" fmla="*/ 11 h 73"/>
                    <a:gd name="T16" fmla="*/ 57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0 h 73"/>
                    <a:gd name="T26" fmla="*/ 40 w 74"/>
                    <a:gd name="T27" fmla="*/ 0 h 73"/>
                    <a:gd name="T28" fmla="*/ 36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5 w 74"/>
                    <a:gd name="T35" fmla="*/ 2 h 73"/>
                    <a:gd name="T36" fmla="*/ 21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0 w 74"/>
                    <a:gd name="T43" fmla="*/ 11 h 73"/>
                    <a:gd name="T44" fmla="*/ 6 w 74"/>
                    <a:gd name="T45" fmla="*/ 16 h 73"/>
                    <a:gd name="T46" fmla="*/ 4 w 74"/>
                    <a:gd name="T47" fmla="*/ 19 h 73"/>
                    <a:gd name="T48" fmla="*/ 2 w 74"/>
                    <a:gd name="T49" fmla="*/ 22 h 73"/>
                    <a:gd name="T50" fmla="*/ 1 w 74"/>
                    <a:gd name="T51" fmla="*/ 25 h 73"/>
                    <a:gd name="T52" fmla="*/ 0 w 74"/>
                    <a:gd name="T53" fmla="*/ 29 h 73"/>
                    <a:gd name="T54" fmla="*/ 0 w 74"/>
                    <a:gd name="T55" fmla="*/ 33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0 w 74"/>
                    <a:gd name="T61" fmla="*/ 44 h 73"/>
                    <a:gd name="T62" fmla="*/ 1 w 74"/>
                    <a:gd name="T63" fmla="*/ 48 h 73"/>
                    <a:gd name="T64" fmla="*/ 2 w 74"/>
                    <a:gd name="T65" fmla="*/ 51 h 73"/>
                    <a:gd name="T66" fmla="*/ 4 w 74"/>
                    <a:gd name="T67" fmla="*/ 54 h 73"/>
                    <a:gd name="T68" fmla="*/ 6 w 74"/>
                    <a:gd name="T69" fmla="*/ 57 h 73"/>
                    <a:gd name="T70" fmla="*/ 10 w 74"/>
                    <a:gd name="T71" fmla="*/ 63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1 w 74"/>
                    <a:gd name="T77" fmla="*/ 71 h 73"/>
                    <a:gd name="T78" fmla="*/ 25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6 w 74"/>
                    <a:gd name="T85" fmla="*/ 73 h 73"/>
                    <a:gd name="T86" fmla="*/ 40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8 h 73"/>
                    <a:gd name="T96" fmla="*/ 57 w 74"/>
                    <a:gd name="T97" fmla="*/ 67 h 73"/>
                    <a:gd name="T98" fmla="*/ 62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1 h 73"/>
                    <a:gd name="T106" fmla="*/ 71 w 74"/>
                    <a:gd name="T107" fmla="*/ 48 h 73"/>
                    <a:gd name="T108" fmla="*/ 72 w 74"/>
                    <a:gd name="T109" fmla="*/ 44 h 73"/>
                    <a:gd name="T110" fmla="*/ 72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2" y="33"/>
                      </a:lnTo>
                      <a:lnTo>
                        <a:pt x="72" y="29"/>
                      </a:lnTo>
                      <a:lnTo>
                        <a:pt x="71" y="25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6"/>
                      </a:lnTo>
                      <a:lnTo>
                        <a:pt x="62" y="11"/>
                      </a:lnTo>
                      <a:lnTo>
                        <a:pt x="57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0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5" y="2"/>
                      </a:lnTo>
                      <a:lnTo>
                        <a:pt x="21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1"/>
                      </a:lnTo>
                      <a:lnTo>
                        <a:pt x="6" y="16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5"/>
                      </a:lnTo>
                      <a:lnTo>
                        <a:pt x="0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0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7"/>
                      </a:lnTo>
                      <a:lnTo>
                        <a:pt x="10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1" y="71"/>
                      </a:lnTo>
                      <a:lnTo>
                        <a:pt x="25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0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7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2" y="40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7" name="Freeform 463"/>
                <p:cNvSpPr>
                  <a:spLocks/>
                </p:cNvSpPr>
                <p:nvPr/>
              </p:nvSpPr>
              <p:spPr bwMode="auto">
                <a:xfrm>
                  <a:off x="3126" y="2560"/>
                  <a:ext cx="37" cy="36"/>
                </a:xfrm>
                <a:custGeom>
                  <a:avLst/>
                  <a:gdLst>
                    <a:gd name="T0" fmla="*/ 74 w 74"/>
                    <a:gd name="T1" fmla="*/ 37 h 73"/>
                    <a:gd name="T2" fmla="*/ 72 w 74"/>
                    <a:gd name="T3" fmla="*/ 33 h 73"/>
                    <a:gd name="T4" fmla="*/ 72 w 74"/>
                    <a:gd name="T5" fmla="*/ 29 h 73"/>
                    <a:gd name="T6" fmla="*/ 71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6 h 73"/>
                    <a:gd name="T14" fmla="*/ 62 w 74"/>
                    <a:gd name="T15" fmla="*/ 11 h 73"/>
                    <a:gd name="T16" fmla="*/ 57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0 h 73"/>
                    <a:gd name="T26" fmla="*/ 40 w 74"/>
                    <a:gd name="T27" fmla="*/ 0 h 73"/>
                    <a:gd name="T28" fmla="*/ 36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5 w 74"/>
                    <a:gd name="T35" fmla="*/ 2 h 73"/>
                    <a:gd name="T36" fmla="*/ 21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0 w 74"/>
                    <a:gd name="T43" fmla="*/ 11 h 73"/>
                    <a:gd name="T44" fmla="*/ 6 w 74"/>
                    <a:gd name="T45" fmla="*/ 16 h 73"/>
                    <a:gd name="T46" fmla="*/ 4 w 74"/>
                    <a:gd name="T47" fmla="*/ 19 h 73"/>
                    <a:gd name="T48" fmla="*/ 2 w 74"/>
                    <a:gd name="T49" fmla="*/ 22 h 73"/>
                    <a:gd name="T50" fmla="*/ 1 w 74"/>
                    <a:gd name="T51" fmla="*/ 25 h 73"/>
                    <a:gd name="T52" fmla="*/ 0 w 74"/>
                    <a:gd name="T53" fmla="*/ 29 h 73"/>
                    <a:gd name="T54" fmla="*/ 0 w 74"/>
                    <a:gd name="T55" fmla="*/ 33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0 w 74"/>
                    <a:gd name="T61" fmla="*/ 44 h 73"/>
                    <a:gd name="T62" fmla="*/ 1 w 74"/>
                    <a:gd name="T63" fmla="*/ 48 h 73"/>
                    <a:gd name="T64" fmla="*/ 2 w 74"/>
                    <a:gd name="T65" fmla="*/ 51 h 73"/>
                    <a:gd name="T66" fmla="*/ 4 w 74"/>
                    <a:gd name="T67" fmla="*/ 54 h 73"/>
                    <a:gd name="T68" fmla="*/ 6 w 74"/>
                    <a:gd name="T69" fmla="*/ 57 h 73"/>
                    <a:gd name="T70" fmla="*/ 10 w 74"/>
                    <a:gd name="T71" fmla="*/ 63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1 w 74"/>
                    <a:gd name="T77" fmla="*/ 71 h 73"/>
                    <a:gd name="T78" fmla="*/ 25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6 w 74"/>
                    <a:gd name="T85" fmla="*/ 73 h 73"/>
                    <a:gd name="T86" fmla="*/ 40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8 h 73"/>
                    <a:gd name="T96" fmla="*/ 57 w 74"/>
                    <a:gd name="T97" fmla="*/ 67 h 73"/>
                    <a:gd name="T98" fmla="*/ 62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1 h 73"/>
                    <a:gd name="T106" fmla="*/ 71 w 74"/>
                    <a:gd name="T107" fmla="*/ 48 h 73"/>
                    <a:gd name="T108" fmla="*/ 72 w 74"/>
                    <a:gd name="T109" fmla="*/ 44 h 73"/>
                    <a:gd name="T110" fmla="*/ 72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2" y="33"/>
                      </a:lnTo>
                      <a:lnTo>
                        <a:pt x="72" y="29"/>
                      </a:lnTo>
                      <a:lnTo>
                        <a:pt x="71" y="25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6"/>
                      </a:lnTo>
                      <a:lnTo>
                        <a:pt x="62" y="11"/>
                      </a:lnTo>
                      <a:lnTo>
                        <a:pt x="57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0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5" y="2"/>
                      </a:lnTo>
                      <a:lnTo>
                        <a:pt x="21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1"/>
                      </a:lnTo>
                      <a:lnTo>
                        <a:pt x="6" y="16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5"/>
                      </a:lnTo>
                      <a:lnTo>
                        <a:pt x="0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0" y="44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7"/>
                      </a:lnTo>
                      <a:lnTo>
                        <a:pt x="10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1" y="71"/>
                      </a:lnTo>
                      <a:lnTo>
                        <a:pt x="25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0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7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8"/>
                      </a:lnTo>
                      <a:lnTo>
                        <a:pt x="72" y="44"/>
                      </a:lnTo>
                      <a:lnTo>
                        <a:pt x="72" y="40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8" name="Freeform 464"/>
                <p:cNvSpPr>
                  <a:spLocks/>
                </p:cNvSpPr>
                <p:nvPr/>
              </p:nvSpPr>
              <p:spPr bwMode="auto">
                <a:xfrm>
                  <a:off x="3140" y="2573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1 h 18"/>
                    <a:gd name="T36" fmla="*/ 1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1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1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9" name="Freeform 465"/>
                <p:cNvSpPr>
                  <a:spLocks/>
                </p:cNvSpPr>
                <p:nvPr/>
              </p:nvSpPr>
              <p:spPr bwMode="auto">
                <a:xfrm>
                  <a:off x="3140" y="2573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8 w 18"/>
                    <a:gd name="T5" fmla="*/ 5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1 h 18"/>
                    <a:gd name="T36" fmla="*/ 1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5 w 18"/>
                    <a:gd name="T43" fmla="*/ 17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7 h 18"/>
                    <a:gd name="T56" fmla="*/ 16 w 18"/>
                    <a:gd name="T57" fmla="*/ 16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1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8" y="5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1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0" name="Freeform 466"/>
                <p:cNvSpPr>
                  <a:spLocks/>
                </p:cNvSpPr>
                <p:nvPr/>
              </p:nvSpPr>
              <p:spPr bwMode="auto">
                <a:xfrm>
                  <a:off x="3126" y="2823"/>
                  <a:ext cx="37" cy="37"/>
                </a:xfrm>
                <a:custGeom>
                  <a:avLst/>
                  <a:gdLst>
                    <a:gd name="T0" fmla="*/ 74 w 74"/>
                    <a:gd name="T1" fmla="*/ 37 h 73"/>
                    <a:gd name="T2" fmla="*/ 72 w 74"/>
                    <a:gd name="T3" fmla="*/ 32 h 73"/>
                    <a:gd name="T4" fmla="*/ 72 w 74"/>
                    <a:gd name="T5" fmla="*/ 29 h 73"/>
                    <a:gd name="T6" fmla="*/ 71 w 74"/>
                    <a:gd name="T7" fmla="*/ 26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7 h 73"/>
                    <a:gd name="T14" fmla="*/ 62 w 74"/>
                    <a:gd name="T15" fmla="*/ 11 h 73"/>
                    <a:gd name="T16" fmla="*/ 57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1 h 73"/>
                    <a:gd name="T26" fmla="*/ 41 w 74"/>
                    <a:gd name="T27" fmla="*/ 0 h 73"/>
                    <a:gd name="T28" fmla="*/ 36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1 h 73"/>
                    <a:gd name="T34" fmla="*/ 26 w 74"/>
                    <a:gd name="T35" fmla="*/ 2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0 w 74"/>
                    <a:gd name="T43" fmla="*/ 11 h 73"/>
                    <a:gd name="T44" fmla="*/ 6 w 74"/>
                    <a:gd name="T45" fmla="*/ 17 h 73"/>
                    <a:gd name="T46" fmla="*/ 4 w 74"/>
                    <a:gd name="T47" fmla="*/ 19 h 73"/>
                    <a:gd name="T48" fmla="*/ 2 w 74"/>
                    <a:gd name="T49" fmla="*/ 22 h 73"/>
                    <a:gd name="T50" fmla="*/ 1 w 74"/>
                    <a:gd name="T51" fmla="*/ 26 h 73"/>
                    <a:gd name="T52" fmla="*/ 0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0 w 74"/>
                    <a:gd name="T61" fmla="*/ 44 h 73"/>
                    <a:gd name="T62" fmla="*/ 1 w 74"/>
                    <a:gd name="T63" fmla="*/ 47 h 73"/>
                    <a:gd name="T64" fmla="*/ 2 w 74"/>
                    <a:gd name="T65" fmla="*/ 51 h 73"/>
                    <a:gd name="T66" fmla="*/ 4 w 74"/>
                    <a:gd name="T67" fmla="*/ 54 h 73"/>
                    <a:gd name="T68" fmla="*/ 6 w 74"/>
                    <a:gd name="T69" fmla="*/ 57 h 73"/>
                    <a:gd name="T70" fmla="*/ 10 w 74"/>
                    <a:gd name="T71" fmla="*/ 63 h 73"/>
                    <a:gd name="T72" fmla="*/ 16 w 74"/>
                    <a:gd name="T73" fmla="*/ 68 h 73"/>
                    <a:gd name="T74" fmla="*/ 19 w 74"/>
                    <a:gd name="T75" fmla="*/ 69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6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9 h 73"/>
                    <a:gd name="T96" fmla="*/ 57 w 74"/>
                    <a:gd name="T97" fmla="*/ 68 h 73"/>
                    <a:gd name="T98" fmla="*/ 62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1 h 73"/>
                    <a:gd name="T106" fmla="*/ 71 w 74"/>
                    <a:gd name="T107" fmla="*/ 47 h 73"/>
                    <a:gd name="T108" fmla="*/ 72 w 74"/>
                    <a:gd name="T109" fmla="*/ 44 h 73"/>
                    <a:gd name="T110" fmla="*/ 72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2" y="32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7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1"/>
                      </a:lnTo>
                      <a:lnTo>
                        <a:pt x="6" y="17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6"/>
                      </a:lnTo>
                      <a:lnTo>
                        <a:pt x="0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0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7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2" y="40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1" name="Freeform 467"/>
                <p:cNvSpPr>
                  <a:spLocks/>
                </p:cNvSpPr>
                <p:nvPr/>
              </p:nvSpPr>
              <p:spPr bwMode="auto">
                <a:xfrm>
                  <a:off x="3126" y="2823"/>
                  <a:ext cx="37" cy="37"/>
                </a:xfrm>
                <a:custGeom>
                  <a:avLst/>
                  <a:gdLst>
                    <a:gd name="T0" fmla="*/ 74 w 74"/>
                    <a:gd name="T1" fmla="*/ 37 h 73"/>
                    <a:gd name="T2" fmla="*/ 72 w 74"/>
                    <a:gd name="T3" fmla="*/ 32 h 73"/>
                    <a:gd name="T4" fmla="*/ 72 w 74"/>
                    <a:gd name="T5" fmla="*/ 29 h 73"/>
                    <a:gd name="T6" fmla="*/ 71 w 74"/>
                    <a:gd name="T7" fmla="*/ 26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7 h 73"/>
                    <a:gd name="T14" fmla="*/ 62 w 74"/>
                    <a:gd name="T15" fmla="*/ 11 h 73"/>
                    <a:gd name="T16" fmla="*/ 57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1 h 73"/>
                    <a:gd name="T26" fmla="*/ 41 w 74"/>
                    <a:gd name="T27" fmla="*/ 0 h 73"/>
                    <a:gd name="T28" fmla="*/ 36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1 h 73"/>
                    <a:gd name="T34" fmla="*/ 26 w 74"/>
                    <a:gd name="T35" fmla="*/ 2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0 w 74"/>
                    <a:gd name="T43" fmla="*/ 11 h 73"/>
                    <a:gd name="T44" fmla="*/ 6 w 74"/>
                    <a:gd name="T45" fmla="*/ 17 h 73"/>
                    <a:gd name="T46" fmla="*/ 4 w 74"/>
                    <a:gd name="T47" fmla="*/ 19 h 73"/>
                    <a:gd name="T48" fmla="*/ 2 w 74"/>
                    <a:gd name="T49" fmla="*/ 22 h 73"/>
                    <a:gd name="T50" fmla="*/ 1 w 74"/>
                    <a:gd name="T51" fmla="*/ 26 h 73"/>
                    <a:gd name="T52" fmla="*/ 0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0 w 74"/>
                    <a:gd name="T61" fmla="*/ 44 h 73"/>
                    <a:gd name="T62" fmla="*/ 1 w 74"/>
                    <a:gd name="T63" fmla="*/ 47 h 73"/>
                    <a:gd name="T64" fmla="*/ 2 w 74"/>
                    <a:gd name="T65" fmla="*/ 51 h 73"/>
                    <a:gd name="T66" fmla="*/ 4 w 74"/>
                    <a:gd name="T67" fmla="*/ 54 h 73"/>
                    <a:gd name="T68" fmla="*/ 6 w 74"/>
                    <a:gd name="T69" fmla="*/ 57 h 73"/>
                    <a:gd name="T70" fmla="*/ 10 w 74"/>
                    <a:gd name="T71" fmla="*/ 63 h 73"/>
                    <a:gd name="T72" fmla="*/ 16 w 74"/>
                    <a:gd name="T73" fmla="*/ 68 h 73"/>
                    <a:gd name="T74" fmla="*/ 19 w 74"/>
                    <a:gd name="T75" fmla="*/ 69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6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9 h 73"/>
                    <a:gd name="T96" fmla="*/ 57 w 74"/>
                    <a:gd name="T97" fmla="*/ 68 h 73"/>
                    <a:gd name="T98" fmla="*/ 62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1 h 73"/>
                    <a:gd name="T106" fmla="*/ 71 w 74"/>
                    <a:gd name="T107" fmla="*/ 47 h 73"/>
                    <a:gd name="T108" fmla="*/ 72 w 74"/>
                    <a:gd name="T109" fmla="*/ 44 h 73"/>
                    <a:gd name="T110" fmla="*/ 72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2" y="32"/>
                      </a:lnTo>
                      <a:lnTo>
                        <a:pt x="72" y="29"/>
                      </a:lnTo>
                      <a:lnTo>
                        <a:pt x="71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2" y="11"/>
                      </a:lnTo>
                      <a:lnTo>
                        <a:pt x="57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1"/>
                      </a:lnTo>
                      <a:lnTo>
                        <a:pt x="6" y="17"/>
                      </a:lnTo>
                      <a:lnTo>
                        <a:pt x="4" y="19"/>
                      </a:lnTo>
                      <a:lnTo>
                        <a:pt x="2" y="22"/>
                      </a:lnTo>
                      <a:lnTo>
                        <a:pt x="1" y="26"/>
                      </a:lnTo>
                      <a:lnTo>
                        <a:pt x="0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0" y="44"/>
                      </a:lnTo>
                      <a:lnTo>
                        <a:pt x="1" y="47"/>
                      </a:lnTo>
                      <a:lnTo>
                        <a:pt x="2" y="51"/>
                      </a:lnTo>
                      <a:lnTo>
                        <a:pt x="4" y="54"/>
                      </a:lnTo>
                      <a:lnTo>
                        <a:pt x="6" y="57"/>
                      </a:lnTo>
                      <a:lnTo>
                        <a:pt x="10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7" y="68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1" y="47"/>
                      </a:lnTo>
                      <a:lnTo>
                        <a:pt x="72" y="44"/>
                      </a:lnTo>
                      <a:lnTo>
                        <a:pt x="72" y="40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2" name="Freeform 468"/>
                <p:cNvSpPr>
                  <a:spLocks/>
                </p:cNvSpPr>
                <p:nvPr/>
              </p:nvSpPr>
              <p:spPr bwMode="auto">
                <a:xfrm>
                  <a:off x="3140" y="2837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5 w 18"/>
                    <a:gd name="T43" fmla="*/ 16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6 h 18"/>
                    <a:gd name="T56" fmla="*/ 16 w 18"/>
                    <a:gd name="T57" fmla="*/ 15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5" y="16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3" name="Freeform 469"/>
                <p:cNvSpPr>
                  <a:spLocks/>
                </p:cNvSpPr>
                <p:nvPr/>
              </p:nvSpPr>
              <p:spPr bwMode="auto">
                <a:xfrm>
                  <a:off x="3140" y="2837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8 w 18"/>
                    <a:gd name="T5" fmla="*/ 6 h 18"/>
                    <a:gd name="T6" fmla="*/ 17 w 18"/>
                    <a:gd name="T7" fmla="*/ 3 h 18"/>
                    <a:gd name="T8" fmla="*/ 16 w 18"/>
                    <a:gd name="T9" fmla="*/ 2 h 18"/>
                    <a:gd name="T10" fmla="*/ 15 w 18"/>
                    <a:gd name="T11" fmla="*/ 1 h 18"/>
                    <a:gd name="T12" fmla="*/ 13 w 18"/>
                    <a:gd name="T13" fmla="*/ 0 h 18"/>
                    <a:gd name="T14" fmla="*/ 11 w 18"/>
                    <a:gd name="T15" fmla="*/ 0 h 18"/>
                    <a:gd name="T16" fmla="*/ 9 w 18"/>
                    <a:gd name="T17" fmla="*/ 0 h 18"/>
                    <a:gd name="T18" fmla="*/ 8 w 18"/>
                    <a:gd name="T19" fmla="*/ 0 h 18"/>
                    <a:gd name="T20" fmla="*/ 6 w 18"/>
                    <a:gd name="T21" fmla="*/ 0 h 18"/>
                    <a:gd name="T22" fmla="*/ 5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1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1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5 w 18"/>
                    <a:gd name="T43" fmla="*/ 16 h 18"/>
                    <a:gd name="T44" fmla="*/ 6 w 18"/>
                    <a:gd name="T45" fmla="*/ 17 h 18"/>
                    <a:gd name="T46" fmla="*/ 8 w 18"/>
                    <a:gd name="T47" fmla="*/ 18 h 18"/>
                    <a:gd name="T48" fmla="*/ 9 w 18"/>
                    <a:gd name="T49" fmla="*/ 18 h 18"/>
                    <a:gd name="T50" fmla="*/ 11 w 18"/>
                    <a:gd name="T51" fmla="*/ 18 h 18"/>
                    <a:gd name="T52" fmla="*/ 13 w 18"/>
                    <a:gd name="T53" fmla="*/ 17 h 18"/>
                    <a:gd name="T54" fmla="*/ 15 w 18"/>
                    <a:gd name="T55" fmla="*/ 16 h 18"/>
                    <a:gd name="T56" fmla="*/ 16 w 18"/>
                    <a:gd name="T57" fmla="*/ 15 h 18"/>
                    <a:gd name="T58" fmla="*/ 17 w 18"/>
                    <a:gd name="T59" fmla="*/ 13 h 18"/>
                    <a:gd name="T60" fmla="*/ 18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5" y="16"/>
                      </a:lnTo>
                      <a:lnTo>
                        <a:pt x="6" y="17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11" y="18"/>
                      </a:lnTo>
                      <a:lnTo>
                        <a:pt x="13" y="17"/>
                      </a:lnTo>
                      <a:lnTo>
                        <a:pt x="15" y="16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8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4" name="Freeform 470"/>
                <p:cNvSpPr>
                  <a:spLocks/>
                </p:cNvSpPr>
                <p:nvPr/>
              </p:nvSpPr>
              <p:spPr bwMode="auto">
                <a:xfrm>
                  <a:off x="3126" y="2950"/>
                  <a:ext cx="37" cy="36"/>
                </a:xfrm>
                <a:custGeom>
                  <a:avLst/>
                  <a:gdLst>
                    <a:gd name="T0" fmla="*/ 74 w 74"/>
                    <a:gd name="T1" fmla="*/ 37 h 73"/>
                    <a:gd name="T2" fmla="*/ 72 w 74"/>
                    <a:gd name="T3" fmla="*/ 32 h 73"/>
                    <a:gd name="T4" fmla="*/ 72 w 74"/>
                    <a:gd name="T5" fmla="*/ 29 h 73"/>
                    <a:gd name="T6" fmla="*/ 71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8 h 73"/>
                    <a:gd name="T12" fmla="*/ 67 w 74"/>
                    <a:gd name="T13" fmla="*/ 16 h 73"/>
                    <a:gd name="T14" fmla="*/ 62 w 74"/>
                    <a:gd name="T15" fmla="*/ 10 h 73"/>
                    <a:gd name="T16" fmla="*/ 57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1 h 73"/>
                    <a:gd name="T24" fmla="*/ 44 w 74"/>
                    <a:gd name="T25" fmla="*/ 0 h 73"/>
                    <a:gd name="T26" fmla="*/ 41 w 74"/>
                    <a:gd name="T27" fmla="*/ 0 h 73"/>
                    <a:gd name="T28" fmla="*/ 36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6 w 74"/>
                    <a:gd name="T35" fmla="*/ 1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0 w 74"/>
                    <a:gd name="T43" fmla="*/ 10 h 73"/>
                    <a:gd name="T44" fmla="*/ 6 w 74"/>
                    <a:gd name="T45" fmla="*/ 16 h 73"/>
                    <a:gd name="T46" fmla="*/ 4 w 74"/>
                    <a:gd name="T47" fmla="*/ 18 h 73"/>
                    <a:gd name="T48" fmla="*/ 2 w 74"/>
                    <a:gd name="T49" fmla="*/ 22 h 73"/>
                    <a:gd name="T50" fmla="*/ 1 w 74"/>
                    <a:gd name="T51" fmla="*/ 25 h 73"/>
                    <a:gd name="T52" fmla="*/ 0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0 w 74"/>
                    <a:gd name="T61" fmla="*/ 43 h 73"/>
                    <a:gd name="T62" fmla="*/ 1 w 74"/>
                    <a:gd name="T63" fmla="*/ 47 h 73"/>
                    <a:gd name="T64" fmla="*/ 2 w 74"/>
                    <a:gd name="T65" fmla="*/ 50 h 73"/>
                    <a:gd name="T66" fmla="*/ 4 w 74"/>
                    <a:gd name="T67" fmla="*/ 54 h 73"/>
                    <a:gd name="T68" fmla="*/ 6 w 74"/>
                    <a:gd name="T69" fmla="*/ 57 h 73"/>
                    <a:gd name="T70" fmla="*/ 10 w 74"/>
                    <a:gd name="T71" fmla="*/ 63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6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8 h 73"/>
                    <a:gd name="T96" fmla="*/ 57 w 74"/>
                    <a:gd name="T97" fmla="*/ 67 h 73"/>
                    <a:gd name="T98" fmla="*/ 62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0 h 73"/>
                    <a:gd name="T106" fmla="*/ 71 w 74"/>
                    <a:gd name="T107" fmla="*/ 47 h 73"/>
                    <a:gd name="T108" fmla="*/ 72 w 74"/>
                    <a:gd name="T109" fmla="*/ 43 h 73"/>
                    <a:gd name="T110" fmla="*/ 72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2" y="32"/>
                      </a:lnTo>
                      <a:lnTo>
                        <a:pt x="72" y="29"/>
                      </a:lnTo>
                      <a:lnTo>
                        <a:pt x="71" y="25"/>
                      </a:lnTo>
                      <a:lnTo>
                        <a:pt x="70" y="22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2" y="10"/>
                      </a:lnTo>
                      <a:lnTo>
                        <a:pt x="57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0"/>
                      </a:lnTo>
                      <a:lnTo>
                        <a:pt x="6" y="16"/>
                      </a:lnTo>
                      <a:lnTo>
                        <a:pt x="4" y="18"/>
                      </a:lnTo>
                      <a:lnTo>
                        <a:pt x="2" y="22"/>
                      </a:lnTo>
                      <a:lnTo>
                        <a:pt x="1" y="25"/>
                      </a:lnTo>
                      <a:lnTo>
                        <a:pt x="0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0" y="43"/>
                      </a:lnTo>
                      <a:lnTo>
                        <a:pt x="1" y="47"/>
                      </a:lnTo>
                      <a:lnTo>
                        <a:pt x="2" y="50"/>
                      </a:lnTo>
                      <a:lnTo>
                        <a:pt x="4" y="54"/>
                      </a:lnTo>
                      <a:lnTo>
                        <a:pt x="6" y="57"/>
                      </a:lnTo>
                      <a:lnTo>
                        <a:pt x="10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7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0"/>
                      </a:lnTo>
                      <a:lnTo>
                        <a:pt x="71" y="47"/>
                      </a:lnTo>
                      <a:lnTo>
                        <a:pt x="72" y="43"/>
                      </a:lnTo>
                      <a:lnTo>
                        <a:pt x="72" y="40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5" name="Freeform 471"/>
                <p:cNvSpPr>
                  <a:spLocks/>
                </p:cNvSpPr>
                <p:nvPr/>
              </p:nvSpPr>
              <p:spPr bwMode="auto">
                <a:xfrm>
                  <a:off x="3126" y="2950"/>
                  <a:ext cx="37" cy="36"/>
                </a:xfrm>
                <a:custGeom>
                  <a:avLst/>
                  <a:gdLst>
                    <a:gd name="T0" fmla="*/ 74 w 74"/>
                    <a:gd name="T1" fmla="*/ 37 h 73"/>
                    <a:gd name="T2" fmla="*/ 72 w 74"/>
                    <a:gd name="T3" fmla="*/ 32 h 73"/>
                    <a:gd name="T4" fmla="*/ 72 w 74"/>
                    <a:gd name="T5" fmla="*/ 29 h 73"/>
                    <a:gd name="T6" fmla="*/ 71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8 h 73"/>
                    <a:gd name="T12" fmla="*/ 67 w 74"/>
                    <a:gd name="T13" fmla="*/ 16 h 73"/>
                    <a:gd name="T14" fmla="*/ 62 w 74"/>
                    <a:gd name="T15" fmla="*/ 10 h 73"/>
                    <a:gd name="T16" fmla="*/ 57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1 h 73"/>
                    <a:gd name="T24" fmla="*/ 44 w 74"/>
                    <a:gd name="T25" fmla="*/ 0 h 73"/>
                    <a:gd name="T26" fmla="*/ 41 w 74"/>
                    <a:gd name="T27" fmla="*/ 0 h 73"/>
                    <a:gd name="T28" fmla="*/ 36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6 w 74"/>
                    <a:gd name="T35" fmla="*/ 1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0 w 74"/>
                    <a:gd name="T43" fmla="*/ 10 h 73"/>
                    <a:gd name="T44" fmla="*/ 6 w 74"/>
                    <a:gd name="T45" fmla="*/ 16 h 73"/>
                    <a:gd name="T46" fmla="*/ 4 w 74"/>
                    <a:gd name="T47" fmla="*/ 18 h 73"/>
                    <a:gd name="T48" fmla="*/ 2 w 74"/>
                    <a:gd name="T49" fmla="*/ 22 h 73"/>
                    <a:gd name="T50" fmla="*/ 1 w 74"/>
                    <a:gd name="T51" fmla="*/ 25 h 73"/>
                    <a:gd name="T52" fmla="*/ 0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0 w 74"/>
                    <a:gd name="T61" fmla="*/ 43 h 73"/>
                    <a:gd name="T62" fmla="*/ 1 w 74"/>
                    <a:gd name="T63" fmla="*/ 47 h 73"/>
                    <a:gd name="T64" fmla="*/ 2 w 74"/>
                    <a:gd name="T65" fmla="*/ 50 h 73"/>
                    <a:gd name="T66" fmla="*/ 4 w 74"/>
                    <a:gd name="T67" fmla="*/ 54 h 73"/>
                    <a:gd name="T68" fmla="*/ 6 w 74"/>
                    <a:gd name="T69" fmla="*/ 57 h 73"/>
                    <a:gd name="T70" fmla="*/ 10 w 74"/>
                    <a:gd name="T71" fmla="*/ 63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6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8 h 73"/>
                    <a:gd name="T96" fmla="*/ 57 w 74"/>
                    <a:gd name="T97" fmla="*/ 67 h 73"/>
                    <a:gd name="T98" fmla="*/ 62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0 h 73"/>
                    <a:gd name="T106" fmla="*/ 71 w 74"/>
                    <a:gd name="T107" fmla="*/ 47 h 73"/>
                    <a:gd name="T108" fmla="*/ 72 w 74"/>
                    <a:gd name="T109" fmla="*/ 43 h 73"/>
                    <a:gd name="T110" fmla="*/ 72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2" y="32"/>
                      </a:lnTo>
                      <a:lnTo>
                        <a:pt x="72" y="29"/>
                      </a:lnTo>
                      <a:lnTo>
                        <a:pt x="71" y="25"/>
                      </a:lnTo>
                      <a:lnTo>
                        <a:pt x="70" y="22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2" y="10"/>
                      </a:lnTo>
                      <a:lnTo>
                        <a:pt x="57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0" y="10"/>
                      </a:lnTo>
                      <a:lnTo>
                        <a:pt x="6" y="16"/>
                      </a:lnTo>
                      <a:lnTo>
                        <a:pt x="4" y="18"/>
                      </a:lnTo>
                      <a:lnTo>
                        <a:pt x="2" y="22"/>
                      </a:lnTo>
                      <a:lnTo>
                        <a:pt x="1" y="25"/>
                      </a:lnTo>
                      <a:lnTo>
                        <a:pt x="0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0" y="43"/>
                      </a:lnTo>
                      <a:lnTo>
                        <a:pt x="1" y="47"/>
                      </a:lnTo>
                      <a:lnTo>
                        <a:pt x="2" y="50"/>
                      </a:lnTo>
                      <a:lnTo>
                        <a:pt x="4" y="54"/>
                      </a:lnTo>
                      <a:lnTo>
                        <a:pt x="6" y="57"/>
                      </a:lnTo>
                      <a:lnTo>
                        <a:pt x="10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6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7" y="67"/>
                      </a:lnTo>
                      <a:lnTo>
                        <a:pt x="62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0"/>
                      </a:lnTo>
                      <a:lnTo>
                        <a:pt x="71" y="47"/>
                      </a:lnTo>
                      <a:lnTo>
                        <a:pt x="72" y="43"/>
                      </a:lnTo>
                      <a:lnTo>
                        <a:pt x="72" y="40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6" name="Freeform 472"/>
                <p:cNvSpPr>
                  <a:spLocks/>
                </p:cNvSpPr>
                <p:nvPr/>
              </p:nvSpPr>
              <p:spPr bwMode="auto">
                <a:xfrm>
                  <a:off x="3140" y="2963"/>
                  <a:ext cx="9" cy="9"/>
                </a:xfrm>
                <a:custGeom>
                  <a:avLst/>
                  <a:gdLst>
                    <a:gd name="T0" fmla="*/ 18 w 18"/>
                    <a:gd name="T1" fmla="*/ 10 h 19"/>
                    <a:gd name="T2" fmla="*/ 18 w 18"/>
                    <a:gd name="T3" fmla="*/ 7 h 19"/>
                    <a:gd name="T4" fmla="*/ 18 w 18"/>
                    <a:gd name="T5" fmla="*/ 6 h 19"/>
                    <a:gd name="T6" fmla="*/ 17 w 18"/>
                    <a:gd name="T7" fmla="*/ 4 h 19"/>
                    <a:gd name="T8" fmla="*/ 16 w 18"/>
                    <a:gd name="T9" fmla="*/ 3 h 19"/>
                    <a:gd name="T10" fmla="*/ 15 w 18"/>
                    <a:gd name="T11" fmla="*/ 2 h 19"/>
                    <a:gd name="T12" fmla="*/ 13 w 18"/>
                    <a:gd name="T13" fmla="*/ 0 h 19"/>
                    <a:gd name="T14" fmla="*/ 11 w 18"/>
                    <a:gd name="T15" fmla="*/ 0 h 19"/>
                    <a:gd name="T16" fmla="*/ 9 w 18"/>
                    <a:gd name="T17" fmla="*/ 0 h 19"/>
                    <a:gd name="T18" fmla="*/ 8 w 18"/>
                    <a:gd name="T19" fmla="*/ 0 h 19"/>
                    <a:gd name="T20" fmla="*/ 6 w 18"/>
                    <a:gd name="T21" fmla="*/ 0 h 19"/>
                    <a:gd name="T22" fmla="*/ 5 w 18"/>
                    <a:gd name="T23" fmla="*/ 2 h 19"/>
                    <a:gd name="T24" fmla="*/ 2 w 18"/>
                    <a:gd name="T25" fmla="*/ 3 h 19"/>
                    <a:gd name="T26" fmla="*/ 1 w 18"/>
                    <a:gd name="T27" fmla="*/ 4 h 19"/>
                    <a:gd name="T28" fmla="*/ 1 w 18"/>
                    <a:gd name="T29" fmla="*/ 6 h 19"/>
                    <a:gd name="T30" fmla="*/ 0 w 18"/>
                    <a:gd name="T31" fmla="*/ 7 h 19"/>
                    <a:gd name="T32" fmla="*/ 0 w 18"/>
                    <a:gd name="T33" fmla="*/ 10 h 19"/>
                    <a:gd name="T34" fmla="*/ 0 w 18"/>
                    <a:gd name="T35" fmla="*/ 11 h 19"/>
                    <a:gd name="T36" fmla="*/ 1 w 18"/>
                    <a:gd name="T37" fmla="*/ 13 h 19"/>
                    <a:gd name="T38" fmla="*/ 1 w 18"/>
                    <a:gd name="T39" fmla="*/ 14 h 19"/>
                    <a:gd name="T40" fmla="*/ 2 w 18"/>
                    <a:gd name="T41" fmla="*/ 16 h 19"/>
                    <a:gd name="T42" fmla="*/ 5 w 18"/>
                    <a:gd name="T43" fmla="*/ 17 h 19"/>
                    <a:gd name="T44" fmla="*/ 6 w 18"/>
                    <a:gd name="T45" fmla="*/ 17 h 19"/>
                    <a:gd name="T46" fmla="*/ 8 w 18"/>
                    <a:gd name="T47" fmla="*/ 19 h 19"/>
                    <a:gd name="T48" fmla="*/ 9 w 18"/>
                    <a:gd name="T49" fmla="*/ 19 h 19"/>
                    <a:gd name="T50" fmla="*/ 11 w 18"/>
                    <a:gd name="T51" fmla="*/ 19 h 19"/>
                    <a:gd name="T52" fmla="*/ 13 w 18"/>
                    <a:gd name="T53" fmla="*/ 17 h 19"/>
                    <a:gd name="T54" fmla="*/ 15 w 18"/>
                    <a:gd name="T55" fmla="*/ 17 h 19"/>
                    <a:gd name="T56" fmla="*/ 16 w 18"/>
                    <a:gd name="T57" fmla="*/ 16 h 19"/>
                    <a:gd name="T58" fmla="*/ 17 w 18"/>
                    <a:gd name="T59" fmla="*/ 14 h 19"/>
                    <a:gd name="T60" fmla="*/ 18 w 18"/>
                    <a:gd name="T61" fmla="*/ 13 h 19"/>
                    <a:gd name="T62" fmla="*/ 18 w 18"/>
                    <a:gd name="T63" fmla="*/ 11 h 19"/>
                    <a:gd name="T64" fmla="*/ 18 w 18"/>
                    <a:gd name="T65" fmla="*/ 1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9">
                      <a:moveTo>
                        <a:pt x="18" y="10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9"/>
                      </a:lnTo>
                      <a:lnTo>
                        <a:pt x="9" y="19"/>
                      </a:lnTo>
                      <a:lnTo>
                        <a:pt x="11" y="19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1"/>
                      </a:lnTo>
                      <a:lnTo>
                        <a:pt x="18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7" name="Freeform 473"/>
                <p:cNvSpPr>
                  <a:spLocks/>
                </p:cNvSpPr>
                <p:nvPr/>
              </p:nvSpPr>
              <p:spPr bwMode="auto">
                <a:xfrm>
                  <a:off x="3140" y="2963"/>
                  <a:ext cx="9" cy="9"/>
                </a:xfrm>
                <a:custGeom>
                  <a:avLst/>
                  <a:gdLst>
                    <a:gd name="T0" fmla="*/ 18 w 18"/>
                    <a:gd name="T1" fmla="*/ 10 h 19"/>
                    <a:gd name="T2" fmla="*/ 18 w 18"/>
                    <a:gd name="T3" fmla="*/ 7 h 19"/>
                    <a:gd name="T4" fmla="*/ 18 w 18"/>
                    <a:gd name="T5" fmla="*/ 6 h 19"/>
                    <a:gd name="T6" fmla="*/ 17 w 18"/>
                    <a:gd name="T7" fmla="*/ 4 h 19"/>
                    <a:gd name="T8" fmla="*/ 16 w 18"/>
                    <a:gd name="T9" fmla="*/ 3 h 19"/>
                    <a:gd name="T10" fmla="*/ 15 w 18"/>
                    <a:gd name="T11" fmla="*/ 2 h 19"/>
                    <a:gd name="T12" fmla="*/ 13 w 18"/>
                    <a:gd name="T13" fmla="*/ 0 h 19"/>
                    <a:gd name="T14" fmla="*/ 11 w 18"/>
                    <a:gd name="T15" fmla="*/ 0 h 19"/>
                    <a:gd name="T16" fmla="*/ 9 w 18"/>
                    <a:gd name="T17" fmla="*/ 0 h 19"/>
                    <a:gd name="T18" fmla="*/ 8 w 18"/>
                    <a:gd name="T19" fmla="*/ 0 h 19"/>
                    <a:gd name="T20" fmla="*/ 6 w 18"/>
                    <a:gd name="T21" fmla="*/ 0 h 19"/>
                    <a:gd name="T22" fmla="*/ 5 w 18"/>
                    <a:gd name="T23" fmla="*/ 2 h 19"/>
                    <a:gd name="T24" fmla="*/ 2 w 18"/>
                    <a:gd name="T25" fmla="*/ 3 h 19"/>
                    <a:gd name="T26" fmla="*/ 1 w 18"/>
                    <a:gd name="T27" fmla="*/ 4 h 19"/>
                    <a:gd name="T28" fmla="*/ 1 w 18"/>
                    <a:gd name="T29" fmla="*/ 6 h 19"/>
                    <a:gd name="T30" fmla="*/ 0 w 18"/>
                    <a:gd name="T31" fmla="*/ 7 h 19"/>
                    <a:gd name="T32" fmla="*/ 0 w 18"/>
                    <a:gd name="T33" fmla="*/ 10 h 19"/>
                    <a:gd name="T34" fmla="*/ 0 w 18"/>
                    <a:gd name="T35" fmla="*/ 11 h 19"/>
                    <a:gd name="T36" fmla="*/ 1 w 18"/>
                    <a:gd name="T37" fmla="*/ 13 h 19"/>
                    <a:gd name="T38" fmla="*/ 1 w 18"/>
                    <a:gd name="T39" fmla="*/ 14 h 19"/>
                    <a:gd name="T40" fmla="*/ 2 w 18"/>
                    <a:gd name="T41" fmla="*/ 16 h 19"/>
                    <a:gd name="T42" fmla="*/ 5 w 18"/>
                    <a:gd name="T43" fmla="*/ 17 h 19"/>
                    <a:gd name="T44" fmla="*/ 6 w 18"/>
                    <a:gd name="T45" fmla="*/ 17 h 19"/>
                    <a:gd name="T46" fmla="*/ 8 w 18"/>
                    <a:gd name="T47" fmla="*/ 19 h 19"/>
                    <a:gd name="T48" fmla="*/ 9 w 18"/>
                    <a:gd name="T49" fmla="*/ 19 h 19"/>
                    <a:gd name="T50" fmla="*/ 11 w 18"/>
                    <a:gd name="T51" fmla="*/ 19 h 19"/>
                    <a:gd name="T52" fmla="*/ 13 w 18"/>
                    <a:gd name="T53" fmla="*/ 17 h 19"/>
                    <a:gd name="T54" fmla="*/ 15 w 18"/>
                    <a:gd name="T55" fmla="*/ 17 h 19"/>
                    <a:gd name="T56" fmla="*/ 16 w 18"/>
                    <a:gd name="T57" fmla="*/ 16 h 19"/>
                    <a:gd name="T58" fmla="*/ 17 w 18"/>
                    <a:gd name="T59" fmla="*/ 14 h 19"/>
                    <a:gd name="T60" fmla="*/ 18 w 18"/>
                    <a:gd name="T61" fmla="*/ 13 h 19"/>
                    <a:gd name="T62" fmla="*/ 18 w 18"/>
                    <a:gd name="T63" fmla="*/ 11 h 19"/>
                    <a:gd name="T64" fmla="*/ 18 w 18"/>
                    <a:gd name="T65" fmla="*/ 1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9">
                      <a:moveTo>
                        <a:pt x="18" y="10"/>
                      </a:move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5" y="17"/>
                      </a:lnTo>
                      <a:lnTo>
                        <a:pt x="6" y="17"/>
                      </a:lnTo>
                      <a:lnTo>
                        <a:pt x="8" y="19"/>
                      </a:lnTo>
                      <a:lnTo>
                        <a:pt x="9" y="19"/>
                      </a:lnTo>
                      <a:lnTo>
                        <a:pt x="11" y="19"/>
                      </a:lnTo>
                      <a:lnTo>
                        <a:pt x="13" y="17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8" y="13"/>
                      </a:lnTo>
                      <a:lnTo>
                        <a:pt x="18" y="11"/>
                      </a:lnTo>
                      <a:lnTo>
                        <a:pt x="18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8" name="Rectangle 474"/>
                <p:cNvSpPr>
                  <a:spLocks noChangeArrowheads="1"/>
                </p:cNvSpPr>
                <p:nvPr/>
              </p:nvSpPr>
              <p:spPr bwMode="auto">
                <a:xfrm>
                  <a:off x="3053" y="2675"/>
                  <a:ext cx="52" cy="34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9" name="Rectangle 475"/>
                <p:cNvSpPr>
                  <a:spLocks noChangeArrowheads="1"/>
                </p:cNvSpPr>
                <p:nvPr/>
              </p:nvSpPr>
              <p:spPr bwMode="auto">
                <a:xfrm>
                  <a:off x="3053" y="2675"/>
                  <a:ext cx="52" cy="34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0" name="Freeform 476"/>
                <p:cNvSpPr>
                  <a:spLocks/>
                </p:cNvSpPr>
                <p:nvPr/>
              </p:nvSpPr>
              <p:spPr bwMode="auto">
                <a:xfrm>
                  <a:off x="3064" y="2874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19 w 21"/>
                    <a:gd name="T5" fmla="*/ 7 h 21"/>
                    <a:gd name="T6" fmla="*/ 18 w 21"/>
                    <a:gd name="T7" fmla="*/ 5 h 21"/>
                    <a:gd name="T8" fmla="*/ 17 w 21"/>
                    <a:gd name="T9" fmla="*/ 4 h 21"/>
                    <a:gd name="T10" fmla="*/ 16 w 21"/>
                    <a:gd name="T11" fmla="*/ 3 h 21"/>
                    <a:gd name="T12" fmla="*/ 14 w 21"/>
                    <a:gd name="T13" fmla="*/ 2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2 w 21"/>
                    <a:gd name="T25" fmla="*/ 4 h 21"/>
                    <a:gd name="T26" fmla="*/ 1 w 21"/>
                    <a:gd name="T27" fmla="*/ 5 h 21"/>
                    <a:gd name="T28" fmla="*/ 0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0 w 21"/>
                    <a:gd name="T37" fmla="*/ 15 h 21"/>
                    <a:gd name="T38" fmla="*/ 1 w 21"/>
                    <a:gd name="T39" fmla="*/ 16 h 21"/>
                    <a:gd name="T40" fmla="*/ 2 w 21"/>
                    <a:gd name="T41" fmla="*/ 17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4 w 21"/>
                    <a:gd name="T53" fmla="*/ 20 h 21"/>
                    <a:gd name="T54" fmla="*/ 16 w 21"/>
                    <a:gd name="T55" fmla="*/ 19 h 21"/>
                    <a:gd name="T56" fmla="*/ 17 w 21"/>
                    <a:gd name="T57" fmla="*/ 17 h 21"/>
                    <a:gd name="T58" fmla="*/ 18 w 21"/>
                    <a:gd name="T59" fmla="*/ 16 h 21"/>
                    <a:gd name="T60" fmla="*/ 19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19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4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4" y="20"/>
                      </a:lnTo>
                      <a:lnTo>
                        <a:pt x="16" y="19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1" name="Freeform 477"/>
                <p:cNvSpPr>
                  <a:spLocks/>
                </p:cNvSpPr>
                <p:nvPr/>
              </p:nvSpPr>
              <p:spPr bwMode="auto">
                <a:xfrm>
                  <a:off x="3064" y="2874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19 w 21"/>
                    <a:gd name="T5" fmla="*/ 7 h 21"/>
                    <a:gd name="T6" fmla="*/ 18 w 21"/>
                    <a:gd name="T7" fmla="*/ 5 h 21"/>
                    <a:gd name="T8" fmla="*/ 17 w 21"/>
                    <a:gd name="T9" fmla="*/ 4 h 21"/>
                    <a:gd name="T10" fmla="*/ 16 w 21"/>
                    <a:gd name="T11" fmla="*/ 3 h 21"/>
                    <a:gd name="T12" fmla="*/ 14 w 21"/>
                    <a:gd name="T13" fmla="*/ 2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2 w 21"/>
                    <a:gd name="T25" fmla="*/ 4 h 21"/>
                    <a:gd name="T26" fmla="*/ 1 w 21"/>
                    <a:gd name="T27" fmla="*/ 5 h 21"/>
                    <a:gd name="T28" fmla="*/ 0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0 w 21"/>
                    <a:gd name="T37" fmla="*/ 15 h 21"/>
                    <a:gd name="T38" fmla="*/ 1 w 21"/>
                    <a:gd name="T39" fmla="*/ 16 h 21"/>
                    <a:gd name="T40" fmla="*/ 2 w 21"/>
                    <a:gd name="T41" fmla="*/ 17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4 w 21"/>
                    <a:gd name="T53" fmla="*/ 20 h 21"/>
                    <a:gd name="T54" fmla="*/ 16 w 21"/>
                    <a:gd name="T55" fmla="*/ 19 h 21"/>
                    <a:gd name="T56" fmla="*/ 17 w 21"/>
                    <a:gd name="T57" fmla="*/ 17 h 21"/>
                    <a:gd name="T58" fmla="*/ 18 w 21"/>
                    <a:gd name="T59" fmla="*/ 16 h 21"/>
                    <a:gd name="T60" fmla="*/ 19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19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4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4" y="20"/>
                      </a:lnTo>
                      <a:lnTo>
                        <a:pt x="16" y="19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2" name="Freeform 478"/>
                <p:cNvSpPr>
                  <a:spLocks/>
                </p:cNvSpPr>
                <p:nvPr/>
              </p:nvSpPr>
              <p:spPr bwMode="auto">
                <a:xfrm>
                  <a:off x="3064" y="2894"/>
                  <a:ext cx="10" cy="11"/>
                </a:xfrm>
                <a:custGeom>
                  <a:avLst/>
                  <a:gdLst>
                    <a:gd name="T0" fmla="*/ 21 w 21"/>
                    <a:gd name="T1" fmla="*/ 12 h 22"/>
                    <a:gd name="T2" fmla="*/ 21 w 21"/>
                    <a:gd name="T3" fmla="*/ 9 h 22"/>
                    <a:gd name="T4" fmla="*/ 19 w 21"/>
                    <a:gd name="T5" fmla="*/ 7 h 22"/>
                    <a:gd name="T6" fmla="*/ 18 w 21"/>
                    <a:gd name="T7" fmla="*/ 5 h 22"/>
                    <a:gd name="T8" fmla="*/ 17 w 21"/>
                    <a:gd name="T9" fmla="*/ 4 h 22"/>
                    <a:gd name="T10" fmla="*/ 16 w 21"/>
                    <a:gd name="T11" fmla="*/ 2 h 22"/>
                    <a:gd name="T12" fmla="*/ 14 w 21"/>
                    <a:gd name="T13" fmla="*/ 1 h 22"/>
                    <a:gd name="T14" fmla="*/ 13 w 21"/>
                    <a:gd name="T15" fmla="*/ 0 h 22"/>
                    <a:gd name="T16" fmla="*/ 10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2 w 21"/>
                    <a:gd name="T25" fmla="*/ 4 h 22"/>
                    <a:gd name="T26" fmla="*/ 1 w 21"/>
                    <a:gd name="T27" fmla="*/ 5 h 22"/>
                    <a:gd name="T28" fmla="*/ 0 w 21"/>
                    <a:gd name="T29" fmla="*/ 7 h 22"/>
                    <a:gd name="T30" fmla="*/ 0 w 21"/>
                    <a:gd name="T31" fmla="*/ 9 h 22"/>
                    <a:gd name="T32" fmla="*/ 0 w 21"/>
                    <a:gd name="T33" fmla="*/ 12 h 22"/>
                    <a:gd name="T34" fmla="*/ 0 w 21"/>
                    <a:gd name="T35" fmla="*/ 13 h 22"/>
                    <a:gd name="T36" fmla="*/ 0 w 21"/>
                    <a:gd name="T37" fmla="*/ 15 h 22"/>
                    <a:gd name="T38" fmla="*/ 1 w 21"/>
                    <a:gd name="T39" fmla="*/ 17 h 22"/>
                    <a:gd name="T40" fmla="*/ 2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0 w 21"/>
                    <a:gd name="T49" fmla="*/ 22 h 22"/>
                    <a:gd name="T50" fmla="*/ 13 w 21"/>
                    <a:gd name="T51" fmla="*/ 21 h 22"/>
                    <a:gd name="T52" fmla="*/ 14 w 21"/>
                    <a:gd name="T53" fmla="*/ 21 h 22"/>
                    <a:gd name="T54" fmla="*/ 16 w 21"/>
                    <a:gd name="T55" fmla="*/ 19 h 22"/>
                    <a:gd name="T56" fmla="*/ 17 w 21"/>
                    <a:gd name="T57" fmla="*/ 18 h 22"/>
                    <a:gd name="T58" fmla="*/ 18 w 21"/>
                    <a:gd name="T59" fmla="*/ 17 h 22"/>
                    <a:gd name="T60" fmla="*/ 19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2"/>
                      </a:moveTo>
                      <a:lnTo>
                        <a:pt x="21" y="9"/>
                      </a:lnTo>
                      <a:lnTo>
                        <a:pt x="19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4" y="21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5"/>
                      </a:lnTo>
                      <a:lnTo>
                        <a:pt x="21" y="13"/>
                      </a:lnTo>
                      <a:lnTo>
                        <a:pt x="21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3" name="Freeform 479"/>
                <p:cNvSpPr>
                  <a:spLocks/>
                </p:cNvSpPr>
                <p:nvPr/>
              </p:nvSpPr>
              <p:spPr bwMode="auto">
                <a:xfrm>
                  <a:off x="3064" y="2894"/>
                  <a:ext cx="10" cy="11"/>
                </a:xfrm>
                <a:custGeom>
                  <a:avLst/>
                  <a:gdLst>
                    <a:gd name="T0" fmla="*/ 21 w 21"/>
                    <a:gd name="T1" fmla="*/ 12 h 22"/>
                    <a:gd name="T2" fmla="*/ 21 w 21"/>
                    <a:gd name="T3" fmla="*/ 9 h 22"/>
                    <a:gd name="T4" fmla="*/ 19 w 21"/>
                    <a:gd name="T5" fmla="*/ 7 h 22"/>
                    <a:gd name="T6" fmla="*/ 18 w 21"/>
                    <a:gd name="T7" fmla="*/ 5 h 22"/>
                    <a:gd name="T8" fmla="*/ 17 w 21"/>
                    <a:gd name="T9" fmla="*/ 4 h 22"/>
                    <a:gd name="T10" fmla="*/ 16 w 21"/>
                    <a:gd name="T11" fmla="*/ 2 h 22"/>
                    <a:gd name="T12" fmla="*/ 14 w 21"/>
                    <a:gd name="T13" fmla="*/ 1 h 22"/>
                    <a:gd name="T14" fmla="*/ 13 w 21"/>
                    <a:gd name="T15" fmla="*/ 0 h 22"/>
                    <a:gd name="T16" fmla="*/ 10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2 w 21"/>
                    <a:gd name="T25" fmla="*/ 4 h 22"/>
                    <a:gd name="T26" fmla="*/ 1 w 21"/>
                    <a:gd name="T27" fmla="*/ 5 h 22"/>
                    <a:gd name="T28" fmla="*/ 0 w 21"/>
                    <a:gd name="T29" fmla="*/ 7 h 22"/>
                    <a:gd name="T30" fmla="*/ 0 w 21"/>
                    <a:gd name="T31" fmla="*/ 9 h 22"/>
                    <a:gd name="T32" fmla="*/ 0 w 21"/>
                    <a:gd name="T33" fmla="*/ 12 h 22"/>
                    <a:gd name="T34" fmla="*/ 0 w 21"/>
                    <a:gd name="T35" fmla="*/ 13 h 22"/>
                    <a:gd name="T36" fmla="*/ 0 w 21"/>
                    <a:gd name="T37" fmla="*/ 15 h 22"/>
                    <a:gd name="T38" fmla="*/ 1 w 21"/>
                    <a:gd name="T39" fmla="*/ 17 h 22"/>
                    <a:gd name="T40" fmla="*/ 2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0 w 21"/>
                    <a:gd name="T49" fmla="*/ 22 h 22"/>
                    <a:gd name="T50" fmla="*/ 13 w 21"/>
                    <a:gd name="T51" fmla="*/ 21 h 22"/>
                    <a:gd name="T52" fmla="*/ 14 w 21"/>
                    <a:gd name="T53" fmla="*/ 21 h 22"/>
                    <a:gd name="T54" fmla="*/ 16 w 21"/>
                    <a:gd name="T55" fmla="*/ 19 h 22"/>
                    <a:gd name="T56" fmla="*/ 17 w 21"/>
                    <a:gd name="T57" fmla="*/ 18 h 22"/>
                    <a:gd name="T58" fmla="*/ 18 w 21"/>
                    <a:gd name="T59" fmla="*/ 17 h 22"/>
                    <a:gd name="T60" fmla="*/ 19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2"/>
                      </a:moveTo>
                      <a:lnTo>
                        <a:pt x="21" y="9"/>
                      </a:lnTo>
                      <a:lnTo>
                        <a:pt x="19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4" y="21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5"/>
                      </a:lnTo>
                      <a:lnTo>
                        <a:pt x="21" y="13"/>
                      </a:lnTo>
                      <a:lnTo>
                        <a:pt x="21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4" name="Freeform 480"/>
                <p:cNvSpPr>
                  <a:spLocks/>
                </p:cNvSpPr>
                <p:nvPr/>
              </p:nvSpPr>
              <p:spPr bwMode="auto">
                <a:xfrm>
                  <a:off x="3064" y="2915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19 w 21"/>
                    <a:gd name="T5" fmla="*/ 6 h 21"/>
                    <a:gd name="T6" fmla="*/ 18 w 21"/>
                    <a:gd name="T7" fmla="*/ 5 h 21"/>
                    <a:gd name="T8" fmla="*/ 17 w 21"/>
                    <a:gd name="T9" fmla="*/ 2 h 21"/>
                    <a:gd name="T10" fmla="*/ 16 w 21"/>
                    <a:gd name="T11" fmla="*/ 1 h 21"/>
                    <a:gd name="T12" fmla="*/ 14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2 w 21"/>
                    <a:gd name="T25" fmla="*/ 2 h 21"/>
                    <a:gd name="T26" fmla="*/ 1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1 w 21"/>
                    <a:gd name="T39" fmla="*/ 16 h 21"/>
                    <a:gd name="T40" fmla="*/ 2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4 w 21"/>
                    <a:gd name="T53" fmla="*/ 19 h 21"/>
                    <a:gd name="T54" fmla="*/ 16 w 21"/>
                    <a:gd name="T55" fmla="*/ 18 h 21"/>
                    <a:gd name="T56" fmla="*/ 17 w 21"/>
                    <a:gd name="T57" fmla="*/ 17 h 21"/>
                    <a:gd name="T58" fmla="*/ 18 w 21"/>
                    <a:gd name="T59" fmla="*/ 16 h 21"/>
                    <a:gd name="T60" fmla="*/ 19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6"/>
                      </a:lnTo>
                      <a:lnTo>
                        <a:pt x="18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4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5" name="Freeform 481"/>
                <p:cNvSpPr>
                  <a:spLocks/>
                </p:cNvSpPr>
                <p:nvPr/>
              </p:nvSpPr>
              <p:spPr bwMode="auto">
                <a:xfrm>
                  <a:off x="3064" y="2915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19 w 21"/>
                    <a:gd name="T5" fmla="*/ 6 h 21"/>
                    <a:gd name="T6" fmla="*/ 18 w 21"/>
                    <a:gd name="T7" fmla="*/ 5 h 21"/>
                    <a:gd name="T8" fmla="*/ 17 w 21"/>
                    <a:gd name="T9" fmla="*/ 2 h 21"/>
                    <a:gd name="T10" fmla="*/ 16 w 21"/>
                    <a:gd name="T11" fmla="*/ 1 h 21"/>
                    <a:gd name="T12" fmla="*/ 14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2 w 21"/>
                    <a:gd name="T25" fmla="*/ 2 h 21"/>
                    <a:gd name="T26" fmla="*/ 1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1 w 21"/>
                    <a:gd name="T39" fmla="*/ 16 h 21"/>
                    <a:gd name="T40" fmla="*/ 2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4 w 21"/>
                    <a:gd name="T53" fmla="*/ 19 h 21"/>
                    <a:gd name="T54" fmla="*/ 16 w 21"/>
                    <a:gd name="T55" fmla="*/ 18 h 21"/>
                    <a:gd name="T56" fmla="*/ 17 w 21"/>
                    <a:gd name="T57" fmla="*/ 17 h 21"/>
                    <a:gd name="T58" fmla="*/ 18 w 21"/>
                    <a:gd name="T59" fmla="*/ 16 h 21"/>
                    <a:gd name="T60" fmla="*/ 19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6"/>
                      </a:lnTo>
                      <a:lnTo>
                        <a:pt x="18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4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6" name="Freeform 482"/>
                <p:cNvSpPr>
                  <a:spLocks/>
                </p:cNvSpPr>
                <p:nvPr/>
              </p:nvSpPr>
              <p:spPr bwMode="auto">
                <a:xfrm>
                  <a:off x="3064" y="2937"/>
                  <a:ext cx="10" cy="10"/>
                </a:xfrm>
                <a:custGeom>
                  <a:avLst/>
                  <a:gdLst>
                    <a:gd name="T0" fmla="*/ 21 w 21"/>
                    <a:gd name="T1" fmla="*/ 10 h 22"/>
                    <a:gd name="T2" fmla="*/ 21 w 21"/>
                    <a:gd name="T3" fmla="*/ 8 h 22"/>
                    <a:gd name="T4" fmla="*/ 19 w 21"/>
                    <a:gd name="T5" fmla="*/ 7 h 22"/>
                    <a:gd name="T6" fmla="*/ 18 w 21"/>
                    <a:gd name="T7" fmla="*/ 5 h 22"/>
                    <a:gd name="T8" fmla="*/ 17 w 21"/>
                    <a:gd name="T9" fmla="*/ 4 h 22"/>
                    <a:gd name="T10" fmla="*/ 16 w 21"/>
                    <a:gd name="T11" fmla="*/ 2 h 22"/>
                    <a:gd name="T12" fmla="*/ 14 w 21"/>
                    <a:gd name="T13" fmla="*/ 1 h 22"/>
                    <a:gd name="T14" fmla="*/ 13 w 21"/>
                    <a:gd name="T15" fmla="*/ 0 h 22"/>
                    <a:gd name="T16" fmla="*/ 10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2 w 21"/>
                    <a:gd name="T25" fmla="*/ 4 h 22"/>
                    <a:gd name="T26" fmla="*/ 1 w 21"/>
                    <a:gd name="T27" fmla="*/ 5 h 22"/>
                    <a:gd name="T28" fmla="*/ 0 w 21"/>
                    <a:gd name="T29" fmla="*/ 7 h 22"/>
                    <a:gd name="T30" fmla="*/ 0 w 21"/>
                    <a:gd name="T31" fmla="*/ 8 h 22"/>
                    <a:gd name="T32" fmla="*/ 0 w 21"/>
                    <a:gd name="T33" fmla="*/ 10 h 22"/>
                    <a:gd name="T34" fmla="*/ 0 w 21"/>
                    <a:gd name="T35" fmla="*/ 13 h 22"/>
                    <a:gd name="T36" fmla="*/ 0 w 21"/>
                    <a:gd name="T37" fmla="*/ 15 h 22"/>
                    <a:gd name="T38" fmla="*/ 1 w 21"/>
                    <a:gd name="T39" fmla="*/ 16 h 22"/>
                    <a:gd name="T40" fmla="*/ 2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0 w 21"/>
                    <a:gd name="T49" fmla="*/ 22 h 22"/>
                    <a:gd name="T50" fmla="*/ 13 w 21"/>
                    <a:gd name="T51" fmla="*/ 21 h 22"/>
                    <a:gd name="T52" fmla="*/ 14 w 21"/>
                    <a:gd name="T53" fmla="*/ 21 h 22"/>
                    <a:gd name="T54" fmla="*/ 16 w 21"/>
                    <a:gd name="T55" fmla="*/ 19 h 22"/>
                    <a:gd name="T56" fmla="*/ 17 w 21"/>
                    <a:gd name="T57" fmla="*/ 18 h 22"/>
                    <a:gd name="T58" fmla="*/ 18 w 21"/>
                    <a:gd name="T59" fmla="*/ 16 h 22"/>
                    <a:gd name="T60" fmla="*/ 19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4" y="21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7" name="Freeform 483"/>
                <p:cNvSpPr>
                  <a:spLocks/>
                </p:cNvSpPr>
                <p:nvPr/>
              </p:nvSpPr>
              <p:spPr bwMode="auto">
                <a:xfrm>
                  <a:off x="3064" y="2937"/>
                  <a:ext cx="10" cy="10"/>
                </a:xfrm>
                <a:custGeom>
                  <a:avLst/>
                  <a:gdLst>
                    <a:gd name="T0" fmla="*/ 21 w 21"/>
                    <a:gd name="T1" fmla="*/ 10 h 22"/>
                    <a:gd name="T2" fmla="*/ 21 w 21"/>
                    <a:gd name="T3" fmla="*/ 8 h 22"/>
                    <a:gd name="T4" fmla="*/ 19 w 21"/>
                    <a:gd name="T5" fmla="*/ 7 h 22"/>
                    <a:gd name="T6" fmla="*/ 18 w 21"/>
                    <a:gd name="T7" fmla="*/ 5 h 22"/>
                    <a:gd name="T8" fmla="*/ 17 w 21"/>
                    <a:gd name="T9" fmla="*/ 4 h 22"/>
                    <a:gd name="T10" fmla="*/ 16 w 21"/>
                    <a:gd name="T11" fmla="*/ 2 h 22"/>
                    <a:gd name="T12" fmla="*/ 14 w 21"/>
                    <a:gd name="T13" fmla="*/ 1 h 22"/>
                    <a:gd name="T14" fmla="*/ 13 w 21"/>
                    <a:gd name="T15" fmla="*/ 0 h 22"/>
                    <a:gd name="T16" fmla="*/ 10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2 w 21"/>
                    <a:gd name="T25" fmla="*/ 4 h 22"/>
                    <a:gd name="T26" fmla="*/ 1 w 21"/>
                    <a:gd name="T27" fmla="*/ 5 h 22"/>
                    <a:gd name="T28" fmla="*/ 0 w 21"/>
                    <a:gd name="T29" fmla="*/ 7 h 22"/>
                    <a:gd name="T30" fmla="*/ 0 w 21"/>
                    <a:gd name="T31" fmla="*/ 8 h 22"/>
                    <a:gd name="T32" fmla="*/ 0 w 21"/>
                    <a:gd name="T33" fmla="*/ 10 h 22"/>
                    <a:gd name="T34" fmla="*/ 0 w 21"/>
                    <a:gd name="T35" fmla="*/ 13 h 22"/>
                    <a:gd name="T36" fmla="*/ 0 w 21"/>
                    <a:gd name="T37" fmla="*/ 15 h 22"/>
                    <a:gd name="T38" fmla="*/ 1 w 21"/>
                    <a:gd name="T39" fmla="*/ 16 h 22"/>
                    <a:gd name="T40" fmla="*/ 2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0 w 21"/>
                    <a:gd name="T49" fmla="*/ 22 h 22"/>
                    <a:gd name="T50" fmla="*/ 13 w 21"/>
                    <a:gd name="T51" fmla="*/ 21 h 22"/>
                    <a:gd name="T52" fmla="*/ 14 w 21"/>
                    <a:gd name="T53" fmla="*/ 21 h 22"/>
                    <a:gd name="T54" fmla="*/ 16 w 21"/>
                    <a:gd name="T55" fmla="*/ 19 h 22"/>
                    <a:gd name="T56" fmla="*/ 17 w 21"/>
                    <a:gd name="T57" fmla="*/ 18 h 22"/>
                    <a:gd name="T58" fmla="*/ 18 w 21"/>
                    <a:gd name="T59" fmla="*/ 16 h 22"/>
                    <a:gd name="T60" fmla="*/ 19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7"/>
                      </a:lnTo>
                      <a:lnTo>
                        <a:pt x="18" y="5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4" y="21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8" name="Freeform 484"/>
                <p:cNvSpPr>
                  <a:spLocks/>
                </p:cNvSpPr>
                <p:nvPr/>
              </p:nvSpPr>
              <p:spPr bwMode="auto">
                <a:xfrm>
                  <a:off x="3064" y="2958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19 w 21"/>
                    <a:gd name="T5" fmla="*/ 6 h 21"/>
                    <a:gd name="T6" fmla="*/ 18 w 21"/>
                    <a:gd name="T7" fmla="*/ 5 h 21"/>
                    <a:gd name="T8" fmla="*/ 17 w 21"/>
                    <a:gd name="T9" fmla="*/ 2 h 21"/>
                    <a:gd name="T10" fmla="*/ 16 w 21"/>
                    <a:gd name="T11" fmla="*/ 1 h 21"/>
                    <a:gd name="T12" fmla="*/ 14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2 w 21"/>
                    <a:gd name="T25" fmla="*/ 2 h 21"/>
                    <a:gd name="T26" fmla="*/ 1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1 w 21"/>
                    <a:gd name="T39" fmla="*/ 16 h 21"/>
                    <a:gd name="T40" fmla="*/ 2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4 w 21"/>
                    <a:gd name="T53" fmla="*/ 19 h 21"/>
                    <a:gd name="T54" fmla="*/ 16 w 21"/>
                    <a:gd name="T55" fmla="*/ 18 h 21"/>
                    <a:gd name="T56" fmla="*/ 17 w 21"/>
                    <a:gd name="T57" fmla="*/ 17 h 21"/>
                    <a:gd name="T58" fmla="*/ 18 w 21"/>
                    <a:gd name="T59" fmla="*/ 16 h 21"/>
                    <a:gd name="T60" fmla="*/ 19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6"/>
                      </a:lnTo>
                      <a:lnTo>
                        <a:pt x="18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4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9" name="Freeform 485"/>
                <p:cNvSpPr>
                  <a:spLocks/>
                </p:cNvSpPr>
                <p:nvPr/>
              </p:nvSpPr>
              <p:spPr bwMode="auto">
                <a:xfrm>
                  <a:off x="3064" y="2958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19 w 21"/>
                    <a:gd name="T5" fmla="*/ 6 h 21"/>
                    <a:gd name="T6" fmla="*/ 18 w 21"/>
                    <a:gd name="T7" fmla="*/ 5 h 21"/>
                    <a:gd name="T8" fmla="*/ 17 w 21"/>
                    <a:gd name="T9" fmla="*/ 2 h 21"/>
                    <a:gd name="T10" fmla="*/ 16 w 21"/>
                    <a:gd name="T11" fmla="*/ 1 h 21"/>
                    <a:gd name="T12" fmla="*/ 14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2 w 21"/>
                    <a:gd name="T25" fmla="*/ 2 h 21"/>
                    <a:gd name="T26" fmla="*/ 1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1 w 21"/>
                    <a:gd name="T39" fmla="*/ 16 h 21"/>
                    <a:gd name="T40" fmla="*/ 2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4 w 21"/>
                    <a:gd name="T53" fmla="*/ 19 h 21"/>
                    <a:gd name="T54" fmla="*/ 16 w 21"/>
                    <a:gd name="T55" fmla="*/ 18 h 21"/>
                    <a:gd name="T56" fmla="*/ 17 w 21"/>
                    <a:gd name="T57" fmla="*/ 17 h 21"/>
                    <a:gd name="T58" fmla="*/ 18 w 21"/>
                    <a:gd name="T59" fmla="*/ 16 h 21"/>
                    <a:gd name="T60" fmla="*/ 19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6"/>
                      </a:lnTo>
                      <a:lnTo>
                        <a:pt x="18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4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0" name="Freeform 486"/>
                <p:cNvSpPr>
                  <a:spLocks/>
                </p:cNvSpPr>
                <p:nvPr/>
              </p:nvSpPr>
              <p:spPr bwMode="auto">
                <a:xfrm>
                  <a:off x="3064" y="297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19 w 21"/>
                    <a:gd name="T5" fmla="*/ 7 h 20"/>
                    <a:gd name="T6" fmla="*/ 18 w 21"/>
                    <a:gd name="T7" fmla="*/ 4 h 20"/>
                    <a:gd name="T8" fmla="*/ 17 w 21"/>
                    <a:gd name="T9" fmla="*/ 3 h 20"/>
                    <a:gd name="T10" fmla="*/ 16 w 21"/>
                    <a:gd name="T11" fmla="*/ 2 h 20"/>
                    <a:gd name="T12" fmla="*/ 14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2 w 21"/>
                    <a:gd name="T25" fmla="*/ 3 h 20"/>
                    <a:gd name="T26" fmla="*/ 1 w 21"/>
                    <a:gd name="T27" fmla="*/ 4 h 20"/>
                    <a:gd name="T28" fmla="*/ 0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5 h 20"/>
                    <a:gd name="T38" fmla="*/ 1 w 21"/>
                    <a:gd name="T39" fmla="*/ 16 h 20"/>
                    <a:gd name="T40" fmla="*/ 2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4 w 21"/>
                    <a:gd name="T53" fmla="*/ 20 h 20"/>
                    <a:gd name="T54" fmla="*/ 16 w 21"/>
                    <a:gd name="T55" fmla="*/ 19 h 20"/>
                    <a:gd name="T56" fmla="*/ 17 w 21"/>
                    <a:gd name="T57" fmla="*/ 18 h 20"/>
                    <a:gd name="T58" fmla="*/ 18 w 21"/>
                    <a:gd name="T59" fmla="*/ 16 h 20"/>
                    <a:gd name="T60" fmla="*/ 19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7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4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1" name="Freeform 487"/>
                <p:cNvSpPr>
                  <a:spLocks/>
                </p:cNvSpPr>
                <p:nvPr/>
              </p:nvSpPr>
              <p:spPr bwMode="auto">
                <a:xfrm>
                  <a:off x="3064" y="297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19 w 21"/>
                    <a:gd name="T5" fmla="*/ 7 h 20"/>
                    <a:gd name="T6" fmla="*/ 18 w 21"/>
                    <a:gd name="T7" fmla="*/ 4 h 20"/>
                    <a:gd name="T8" fmla="*/ 17 w 21"/>
                    <a:gd name="T9" fmla="*/ 3 h 20"/>
                    <a:gd name="T10" fmla="*/ 16 w 21"/>
                    <a:gd name="T11" fmla="*/ 2 h 20"/>
                    <a:gd name="T12" fmla="*/ 14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2 w 21"/>
                    <a:gd name="T25" fmla="*/ 3 h 20"/>
                    <a:gd name="T26" fmla="*/ 1 w 21"/>
                    <a:gd name="T27" fmla="*/ 4 h 20"/>
                    <a:gd name="T28" fmla="*/ 0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5 h 20"/>
                    <a:gd name="T38" fmla="*/ 1 w 21"/>
                    <a:gd name="T39" fmla="*/ 16 h 20"/>
                    <a:gd name="T40" fmla="*/ 2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4 w 21"/>
                    <a:gd name="T53" fmla="*/ 20 h 20"/>
                    <a:gd name="T54" fmla="*/ 16 w 21"/>
                    <a:gd name="T55" fmla="*/ 19 h 20"/>
                    <a:gd name="T56" fmla="*/ 17 w 21"/>
                    <a:gd name="T57" fmla="*/ 18 h 20"/>
                    <a:gd name="T58" fmla="*/ 18 w 21"/>
                    <a:gd name="T59" fmla="*/ 16 h 20"/>
                    <a:gd name="T60" fmla="*/ 19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7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1" y="16"/>
                      </a:lnTo>
                      <a:lnTo>
                        <a:pt x="2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4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2" name="Freeform 488"/>
                <p:cNvSpPr>
                  <a:spLocks/>
                </p:cNvSpPr>
                <p:nvPr/>
              </p:nvSpPr>
              <p:spPr bwMode="auto">
                <a:xfrm>
                  <a:off x="3064" y="3000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19 w 21"/>
                    <a:gd name="T5" fmla="*/ 6 h 21"/>
                    <a:gd name="T6" fmla="*/ 18 w 21"/>
                    <a:gd name="T7" fmla="*/ 5 h 21"/>
                    <a:gd name="T8" fmla="*/ 17 w 21"/>
                    <a:gd name="T9" fmla="*/ 2 h 21"/>
                    <a:gd name="T10" fmla="*/ 16 w 21"/>
                    <a:gd name="T11" fmla="*/ 1 h 21"/>
                    <a:gd name="T12" fmla="*/ 14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2 w 21"/>
                    <a:gd name="T25" fmla="*/ 2 h 21"/>
                    <a:gd name="T26" fmla="*/ 1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1 w 21"/>
                    <a:gd name="T39" fmla="*/ 16 h 21"/>
                    <a:gd name="T40" fmla="*/ 2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4 w 21"/>
                    <a:gd name="T53" fmla="*/ 19 h 21"/>
                    <a:gd name="T54" fmla="*/ 16 w 21"/>
                    <a:gd name="T55" fmla="*/ 18 h 21"/>
                    <a:gd name="T56" fmla="*/ 17 w 21"/>
                    <a:gd name="T57" fmla="*/ 17 h 21"/>
                    <a:gd name="T58" fmla="*/ 18 w 21"/>
                    <a:gd name="T59" fmla="*/ 16 h 21"/>
                    <a:gd name="T60" fmla="*/ 19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6"/>
                      </a:lnTo>
                      <a:lnTo>
                        <a:pt x="18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4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3" name="Freeform 489"/>
                <p:cNvSpPr>
                  <a:spLocks/>
                </p:cNvSpPr>
                <p:nvPr/>
              </p:nvSpPr>
              <p:spPr bwMode="auto">
                <a:xfrm>
                  <a:off x="3064" y="3000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19 w 21"/>
                    <a:gd name="T5" fmla="*/ 6 h 21"/>
                    <a:gd name="T6" fmla="*/ 18 w 21"/>
                    <a:gd name="T7" fmla="*/ 5 h 21"/>
                    <a:gd name="T8" fmla="*/ 17 w 21"/>
                    <a:gd name="T9" fmla="*/ 2 h 21"/>
                    <a:gd name="T10" fmla="*/ 16 w 21"/>
                    <a:gd name="T11" fmla="*/ 1 h 21"/>
                    <a:gd name="T12" fmla="*/ 14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2 w 21"/>
                    <a:gd name="T25" fmla="*/ 2 h 21"/>
                    <a:gd name="T26" fmla="*/ 1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1 w 21"/>
                    <a:gd name="T39" fmla="*/ 16 h 21"/>
                    <a:gd name="T40" fmla="*/ 2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4 w 21"/>
                    <a:gd name="T53" fmla="*/ 19 h 21"/>
                    <a:gd name="T54" fmla="*/ 16 w 21"/>
                    <a:gd name="T55" fmla="*/ 18 h 21"/>
                    <a:gd name="T56" fmla="*/ 17 w 21"/>
                    <a:gd name="T57" fmla="*/ 17 h 21"/>
                    <a:gd name="T58" fmla="*/ 18 w 21"/>
                    <a:gd name="T59" fmla="*/ 16 h 21"/>
                    <a:gd name="T60" fmla="*/ 19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6"/>
                      </a:lnTo>
                      <a:lnTo>
                        <a:pt x="18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4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4" name="Freeform 490"/>
                <p:cNvSpPr>
                  <a:spLocks/>
                </p:cNvSpPr>
                <p:nvPr/>
              </p:nvSpPr>
              <p:spPr bwMode="auto">
                <a:xfrm>
                  <a:off x="3086" y="2874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1 w 21"/>
                    <a:gd name="T5" fmla="*/ 7 h 21"/>
                    <a:gd name="T6" fmla="*/ 20 w 21"/>
                    <a:gd name="T7" fmla="*/ 5 h 21"/>
                    <a:gd name="T8" fmla="*/ 19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3 w 21"/>
                    <a:gd name="T25" fmla="*/ 4 h 21"/>
                    <a:gd name="T26" fmla="*/ 2 w 21"/>
                    <a:gd name="T27" fmla="*/ 5 h 21"/>
                    <a:gd name="T28" fmla="*/ 0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0 w 21"/>
                    <a:gd name="T37" fmla="*/ 15 h 21"/>
                    <a:gd name="T38" fmla="*/ 2 w 21"/>
                    <a:gd name="T39" fmla="*/ 16 h 21"/>
                    <a:gd name="T40" fmla="*/ 3 w 21"/>
                    <a:gd name="T41" fmla="*/ 17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9 w 21"/>
                    <a:gd name="T57" fmla="*/ 17 h 21"/>
                    <a:gd name="T58" fmla="*/ 20 w 21"/>
                    <a:gd name="T59" fmla="*/ 16 h 21"/>
                    <a:gd name="T60" fmla="*/ 21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5" name="Freeform 491"/>
                <p:cNvSpPr>
                  <a:spLocks/>
                </p:cNvSpPr>
                <p:nvPr/>
              </p:nvSpPr>
              <p:spPr bwMode="auto">
                <a:xfrm>
                  <a:off x="3086" y="2874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1 w 21"/>
                    <a:gd name="T5" fmla="*/ 7 h 21"/>
                    <a:gd name="T6" fmla="*/ 20 w 21"/>
                    <a:gd name="T7" fmla="*/ 5 h 21"/>
                    <a:gd name="T8" fmla="*/ 19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3 w 21"/>
                    <a:gd name="T25" fmla="*/ 4 h 21"/>
                    <a:gd name="T26" fmla="*/ 2 w 21"/>
                    <a:gd name="T27" fmla="*/ 5 h 21"/>
                    <a:gd name="T28" fmla="*/ 0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0 w 21"/>
                    <a:gd name="T37" fmla="*/ 15 h 21"/>
                    <a:gd name="T38" fmla="*/ 2 w 21"/>
                    <a:gd name="T39" fmla="*/ 16 h 21"/>
                    <a:gd name="T40" fmla="*/ 3 w 21"/>
                    <a:gd name="T41" fmla="*/ 17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9 w 21"/>
                    <a:gd name="T57" fmla="*/ 17 h 21"/>
                    <a:gd name="T58" fmla="*/ 20 w 21"/>
                    <a:gd name="T59" fmla="*/ 16 h 21"/>
                    <a:gd name="T60" fmla="*/ 21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6" name="Freeform 492"/>
                <p:cNvSpPr>
                  <a:spLocks/>
                </p:cNvSpPr>
                <p:nvPr/>
              </p:nvSpPr>
              <p:spPr bwMode="auto">
                <a:xfrm>
                  <a:off x="3086" y="2894"/>
                  <a:ext cx="10" cy="11"/>
                </a:xfrm>
                <a:custGeom>
                  <a:avLst/>
                  <a:gdLst>
                    <a:gd name="T0" fmla="*/ 21 w 21"/>
                    <a:gd name="T1" fmla="*/ 12 h 22"/>
                    <a:gd name="T2" fmla="*/ 21 w 21"/>
                    <a:gd name="T3" fmla="*/ 9 h 22"/>
                    <a:gd name="T4" fmla="*/ 21 w 21"/>
                    <a:gd name="T5" fmla="*/ 7 h 22"/>
                    <a:gd name="T6" fmla="*/ 20 w 21"/>
                    <a:gd name="T7" fmla="*/ 5 h 22"/>
                    <a:gd name="T8" fmla="*/ 19 w 21"/>
                    <a:gd name="T9" fmla="*/ 4 h 22"/>
                    <a:gd name="T10" fmla="*/ 16 w 21"/>
                    <a:gd name="T11" fmla="*/ 2 h 22"/>
                    <a:gd name="T12" fmla="*/ 15 w 21"/>
                    <a:gd name="T13" fmla="*/ 1 h 22"/>
                    <a:gd name="T14" fmla="*/ 13 w 21"/>
                    <a:gd name="T15" fmla="*/ 0 h 22"/>
                    <a:gd name="T16" fmla="*/ 11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3 w 21"/>
                    <a:gd name="T25" fmla="*/ 4 h 22"/>
                    <a:gd name="T26" fmla="*/ 2 w 21"/>
                    <a:gd name="T27" fmla="*/ 5 h 22"/>
                    <a:gd name="T28" fmla="*/ 0 w 21"/>
                    <a:gd name="T29" fmla="*/ 7 h 22"/>
                    <a:gd name="T30" fmla="*/ 0 w 21"/>
                    <a:gd name="T31" fmla="*/ 9 h 22"/>
                    <a:gd name="T32" fmla="*/ 0 w 21"/>
                    <a:gd name="T33" fmla="*/ 12 h 22"/>
                    <a:gd name="T34" fmla="*/ 0 w 21"/>
                    <a:gd name="T35" fmla="*/ 13 h 22"/>
                    <a:gd name="T36" fmla="*/ 0 w 21"/>
                    <a:gd name="T37" fmla="*/ 15 h 22"/>
                    <a:gd name="T38" fmla="*/ 2 w 21"/>
                    <a:gd name="T39" fmla="*/ 17 h 22"/>
                    <a:gd name="T40" fmla="*/ 3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1 w 21"/>
                    <a:gd name="T49" fmla="*/ 22 h 22"/>
                    <a:gd name="T50" fmla="*/ 13 w 21"/>
                    <a:gd name="T51" fmla="*/ 21 h 22"/>
                    <a:gd name="T52" fmla="*/ 15 w 21"/>
                    <a:gd name="T53" fmla="*/ 21 h 22"/>
                    <a:gd name="T54" fmla="*/ 16 w 21"/>
                    <a:gd name="T55" fmla="*/ 19 h 22"/>
                    <a:gd name="T56" fmla="*/ 19 w 21"/>
                    <a:gd name="T57" fmla="*/ 18 h 22"/>
                    <a:gd name="T58" fmla="*/ 20 w 21"/>
                    <a:gd name="T59" fmla="*/ 17 h 22"/>
                    <a:gd name="T60" fmla="*/ 21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2"/>
                      </a:moveTo>
                      <a:lnTo>
                        <a:pt x="21" y="9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9" y="18"/>
                      </a:lnTo>
                      <a:lnTo>
                        <a:pt x="20" y="17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7" name="Freeform 493"/>
                <p:cNvSpPr>
                  <a:spLocks/>
                </p:cNvSpPr>
                <p:nvPr/>
              </p:nvSpPr>
              <p:spPr bwMode="auto">
                <a:xfrm>
                  <a:off x="3086" y="2894"/>
                  <a:ext cx="10" cy="11"/>
                </a:xfrm>
                <a:custGeom>
                  <a:avLst/>
                  <a:gdLst>
                    <a:gd name="T0" fmla="*/ 21 w 21"/>
                    <a:gd name="T1" fmla="*/ 12 h 22"/>
                    <a:gd name="T2" fmla="*/ 21 w 21"/>
                    <a:gd name="T3" fmla="*/ 9 h 22"/>
                    <a:gd name="T4" fmla="*/ 21 w 21"/>
                    <a:gd name="T5" fmla="*/ 7 h 22"/>
                    <a:gd name="T6" fmla="*/ 20 w 21"/>
                    <a:gd name="T7" fmla="*/ 5 h 22"/>
                    <a:gd name="T8" fmla="*/ 19 w 21"/>
                    <a:gd name="T9" fmla="*/ 4 h 22"/>
                    <a:gd name="T10" fmla="*/ 16 w 21"/>
                    <a:gd name="T11" fmla="*/ 2 h 22"/>
                    <a:gd name="T12" fmla="*/ 15 w 21"/>
                    <a:gd name="T13" fmla="*/ 1 h 22"/>
                    <a:gd name="T14" fmla="*/ 13 w 21"/>
                    <a:gd name="T15" fmla="*/ 0 h 22"/>
                    <a:gd name="T16" fmla="*/ 11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3 w 21"/>
                    <a:gd name="T25" fmla="*/ 4 h 22"/>
                    <a:gd name="T26" fmla="*/ 2 w 21"/>
                    <a:gd name="T27" fmla="*/ 5 h 22"/>
                    <a:gd name="T28" fmla="*/ 0 w 21"/>
                    <a:gd name="T29" fmla="*/ 7 h 22"/>
                    <a:gd name="T30" fmla="*/ 0 w 21"/>
                    <a:gd name="T31" fmla="*/ 9 h 22"/>
                    <a:gd name="T32" fmla="*/ 0 w 21"/>
                    <a:gd name="T33" fmla="*/ 12 h 22"/>
                    <a:gd name="T34" fmla="*/ 0 w 21"/>
                    <a:gd name="T35" fmla="*/ 13 h 22"/>
                    <a:gd name="T36" fmla="*/ 0 w 21"/>
                    <a:gd name="T37" fmla="*/ 15 h 22"/>
                    <a:gd name="T38" fmla="*/ 2 w 21"/>
                    <a:gd name="T39" fmla="*/ 17 h 22"/>
                    <a:gd name="T40" fmla="*/ 3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1 w 21"/>
                    <a:gd name="T49" fmla="*/ 22 h 22"/>
                    <a:gd name="T50" fmla="*/ 13 w 21"/>
                    <a:gd name="T51" fmla="*/ 21 h 22"/>
                    <a:gd name="T52" fmla="*/ 15 w 21"/>
                    <a:gd name="T53" fmla="*/ 21 h 22"/>
                    <a:gd name="T54" fmla="*/ 16 w 21"/>
                    <a:gd name="T55" fmla="*/ 19 h 22"/>
                    <a:gd name="T56" fmla="*/ 19 w 21"/>
                    <a:gd name="T57" fmla="*/ 18 h 22"/>
                    <a:gd name="T58" fmla="*/ 20 w 21"/>
                    <a:gd name="T59" fmla="*/ 17 h 22"/>
                    <a:gd name="T60" fmla="*/ 21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2"/>
                      </a:moveTo>
                      <a:lnTo>
                        <a:pt x="21" y="9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9" y="18"/>
                      </a:lnTo>
                      <a:lnTo>
                        <a:pt x="20" y="17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8" name="Freeform 494"/>
                <p:cNvSpPr>
                  <a:spLocks/>
                </p:cNvSpPr>
                <p:nvPr/>
              </p:nvSpPr>
              <p:spPr bwMode="auto">
                <a:xfrm>
                  <a:off x="3086" y="2915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20 w 21"/>
                    <a:gd name="T7" fmla="*/ 5 h 21"/>
                    <a:gd name="T8" fmla="*/ 19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3 w 21"/>
                    <a:gd name="T25" fmla="*/ 2 h 21"/>
                    <a:gd name="T26" fmla="*/ 2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2 w 21"/>
                    <a:gd name="T39" fmla="*/ 16 h 21"/>
                    <a:gd name="T40" fmla="*/ 3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9 w 21"/>
                    <a:gd name="T57" fmla="*/ 17 h 21"/>
                    <a:gd name="T58" fmla="*/ 20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9" name="Freeform 495"/>
                <p:cNvSpPr>
                  <a:spLocks/>
                </p:cNvSpPr>
                <p:nvPr/>
              </p:nvSpPr>
              <p:spPr bwMode="auto">
                <a:xfrm>
                  <a:off x="3086" y="2915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20 w 21"/>
                    <a:gd name="T7" fmla="*/ 5 h 21"/>
                    <a:gd name="T8" fmla="*/ 19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3 w 21"/>
                    <a:gd name="T25" fmla="*/ 2 h 21"/>
                    <a:gd name="T26" fmla="*/ 2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2 w 21"/>
                    <a:gd name="T39" fmla="*/ 16 h 21"/>
                    <a:gd name="T40" fmla="*/ 3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9 w 21"/>
                    <a:gd name="T57" fmla="*/ 17 h 21"/>
                    <a:gd name="T58" fmla="*/ 20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0" name="Freeform 496"/>
                <p:cNvSpPr>
                  <a:spLocks/>
                </p:cNvSpPr>
                <p:nvPr/>
              </p:nvSpPr>
              <p:spPr bwMode="auto">
                <a:xfrm>
                  <a:off x="3086" y="2937"/>
                  <a:ext cx="10" cy="10"/>
                </a:xfrm>
                <a:custGeom>
                  <a:avLst/>
                  <a:gdLst>
                    <a:gd name="T0" fmla="*/ 21 w 21"/>
                    <a:gd name="T1" fmla="*/ 10 h 22"/>
                    <a:gd name="T2" fmla="*/ 21 w 21"/>
                    <a:gd name="T3" fmla="*/ 8 h 22"/>
                    <a:gd name="T4" fmla="*/ 21 w 21"/>
                    <a:gd name="T5" fmla="*/ 7 h 22"/>
                    <a:gd name="T6" fmla="*/ 20 w 21"/>
                    <a:gd name="T7" fmla="*/ 5 h 22"/>
                    <a:gd name="T8" fmla="*/ 19 w 21"/>
                    <a:gd name="T9" fmla="*/ 4 h 22"/>
                    <a:gd name="T10" fmla="*/ 16 w 21"/>
                    <a:gd name="T11" fmla="*/ 2 h 22"/>
                    <a:gd name="T12" fmla="*/ 15 w 21"/>
                    <a:gd name="T13" fmla="*/ 1 h 22"/>
                    <a:gd name="T14" fmla="*/ 13 w 21"/>
                    <a:gd name="T15" fmla="*/ 0 h 22"/>
                    <a:gd name="T16" fmla="*/ 11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3 w 21"/>
                    <a:gd name="T25" fmla="*/ 4 h 22"/>
                    <a:gd name="T26" fmla="*/ 2 w 21"/>
                    <a:gd name="T27" fmla="*/ 5 h 22"/>
                    <a:gd name="T28" fmla="*/ 0 w 21"/>
                    <a:gd name="T29" fmla="*/ 7 h 22"/>
                    <a:gd name="T30" fmla="*/ 0 w 21"/>
                    <a:gd name="T31" fmla="*/ 8 h 22"/>
                    <a:gd name="T32" fmla="*/ 0 w 21"/>
                    <a:gd name="T33" fmla="*/ 10 h 22"/>
                    <a:gd name="T34" fmla="*/ 0 w 21"/>
                    <a:gd name="T35" fmla="*/ 13 h 22"/>
                    <a:gd name="T36" fmla="*/ 0 w 21"/>
                    <a:gd name="T37" fmla="*/ 15 h 22"/>
                    <a:gd name="T38" fmla="*/ 2 w 21"/>
                    <a:gd name="T39" fmla="*/ 16 h 22"/>
                    <a:gd name="T40" fmla="*/ 3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1 w 21"/>
                    <a:gd name="T49" fmla="*/ 22 h 22"/>
                    <a:gd name="T50" fmla="*/ 13 w 21"/>
                    <a:gd name="T51" fmla="*/ 21 h 22"/>
                    <a:gd name="T52" fmla="*/ 15 w 21"/>
                    <a:gd name="T53" fmla="*/ 21 h 22"/>
                    <a:gd name="T54" fmla="*/ 16 w 21"/>
                    <a:gd name="T55" fmla="*/ 19 h 22"/>
                    <a:gd name="T56" fmla="*/ 19 w 21"/>
                    <a:gd name="T57" fmla="*/ 18 h 22"/>
                    <a:gd name="T58" fmla="*/ 20 w 21"/>
                    <a:gd name="T59" fmla="*/ 16 h 22"/>
                    <a:gd name="T60" fmla="*/ 21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" name="Freeform 497"/>
                <p:cNvSpPr>
                  <a:spLocks/>
                </p:cNvSpPr>
                <p:nvPr/>
              </p:nvSpPr>
              <p:spPr bwMode="auto">
                <a:xfrm>
                  <a:off x="3086" y="2937"/>
                  <a:ext cx="10" cy="10"/>
                </a:xfrm>
                <a:custGeom>
                  <a:avLst/>
                  <a:gdLst>
                    <a:gd name="T0" fmla="*/ 21 w 21"/>
                    <a:gd name="T1" fmla="*/ 10 h 22"/>
                    <a:gd name="T2" fmla="*/ 21 w 21"/>
                    <a:gd name="T3" fmla="*/ 8 h 22"/>
                    <a:gd name="T4" fmla="*/ 21 w 21"/>
                    <a:gd name="T5" fmla="*/ 7 h 22"/>
                    <a:gd name="T6" fmla="*/ 20 w 21"/>
                    <a:gd name="T7" fmla="*/ 5 h 22"/>
                    <a:gd name="T8" fmla="*/ 19 w 21"/>
                    <a:gd name="T9" fmla="*/ 4 h 22"/>
                    <a:gd name="T10" fmla="*/ 16 w 21"/>
                    <a:gd name="T11" fmla="*/ 2 h 22"/>
                    <a:gd name="T12" fmla="*/ 15 w 21"/>
                    <a:gd name="T13" fmla="*/ 1 h 22"/>
                    <a:gd name="T14" fmla="*/ 13 w 21"/>
                    <a:gd name="T15" fmla="*/ 0 h 22"/>
                    <a:gd name="T16" fmla="*/ 11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3 w 21"/>
                    <a:gd name="T25" fmla="*/ 4 h 22"/>
                    <a:gd name="T26" fmla="*/ 2 w 21"/>
                    <a:gd name="T27" fmla="*/ 5 h 22"/>
                    <a:gd name="T28" fmla="*/ 0 w 21"/>
                    <a:gd name="T29" fmla="*/ 7 h 22"/>
                    <a:gd name="T30" fmla="*/ 0 w 21"/>
                    <a:gd name="T31" fmla="*/ 8 h 22"/>
                    <a:gd name="T32" fmla="*/ 0 w 21"/>
                    <a:gd name="T33" fmla="*/ 10 h 22"/>
                    <a:gd name="T34" fmla="*/ 0 w 21"/>
                    <a:gd name="T35" fmla="*/ 13 h 22"/>
                    <a:gd name="T36" fmla="*/ 0 w 21"/>
                    <a:gd name="T37" fmla="*/ 15 h 22"/>
                    <a:gd name="T38" fmla="*/ 2 w 21"/>
                    <a:gd name="T39" fmla="*/ 16 h 22"/>
                    <a:gd name="T40" fmla="*/ 3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1 w 21"/>
                    <a:gd name="T49" fmla="*/ 22 h 22"/>
                    <a:gd name="T50" fmla="*/ 13 w 21"/>
                    <a:gd name="T51" fmla="*/ 21 h 22"/>
                    <a:gd name="T52" fmla="*/ 15 w 21"/>
                    <a:gd name="T53" fmla="*/ 21 h 22"/>
                    <a:gd name="T54" fmla="*/ 16 w 21"/>
                    <a:gd name="T55" fmla="*/ 19 h 22"/>
                    <a:gd name="T56" fmla="*/ 19 w 21"/>
                    <a:gd name="T57" fmla="*/ 18 h 22"/>
                    <a:gd name="T58" fmla="*/ 20 w 21"/>
                    <a:gd name="T59" fmla="*/ 16 h 22"/>
                    <a:gd name="T60" fmla="*/ 21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2" name="Freeform 498"/>
                <p:cNvSpPr>
                  <a:spLocks/>
                </p:cNvSpPr>
                <p:nvPr/>
              </p:nvSpPr>
              <p:spPr bwMode="auto">
                <a:xfrm>
                  <a:off x="3086" y="2958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20 w 21"/>
                    <a:gd name="T7" fmla="*/ 5 h 21"/>
                    <a:gd name="T8" fmla="*/ 19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3 w 21"/>
                    <a:gd name="T25" fmla="*/ 2 h 21"/>
                    <a:gd name="T26" fmla="*/ 2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2 w 21"/>
                    <a:gd name="T39" fmla="*/ 16 h 21"/>
                    <a:gd name="T40" fmla="*/ 3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9 w 21"/>
                    <a:gd name="T57" fmla="*/ 17 h 21"/>
                    <a:gd name="T58" fmla="*/ 20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3" name="Freeform 499"/>
                <p:cNvSpPr>
                  <a:spLocks/>
                </p:cNvSpPr>
                <p:nvPr/>
              </p:nvSpPr>
              <p:spPr bwMode="auto">
                <a:xfrm>
                  <a:off x="3086" y="2958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20 w 21"/>
                    <a:gd name="T7" fmla="*/ 5 h 21"/>
                    <a:gd name="T8" fmla="*/ 19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3 w 21"/>
                    <a:gd name="T25" fmla="*/ 2 h 21"/>
                    <a:gd name="T26" fmla="*/ 2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2 w 21"/>
                    <a:gd name="T39" fmla="*/ 16 h 21"/>
                    <a:gd name="T40" fmla="*/ 3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9 w 21"/>
                    <a:gd name="T57" fmla="*/ 17 h 21"/>
                    <a:gd name="T58" fmla="*/ 20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" name="Freeform 500"/>
                <p:cNvSpPr>
                  <a:spLocks/>
                </p:cNvSpPr>
                <p:nvPr/>
              </p:nvSpPr>
              <p:spPr bwMode="auto">
                <a:xfrm>
                  <a:off x="3086" y="297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20 w 21"/>
                    <a:gd name="T7" fmla="*/ 4 h 20"/>
                    <a:gd name="T8" fmla="*/ 19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3 w 21"/>
                    <a:gd name="T25" fmla="*/ 3 h 20"/>
                    <a:gd name="T26" fmla="*/ 2 w 21"/>
                    <a:gd name="T27" fmla="*/ 4 h 20"/>
                    <a:gd name="T28" fmla="*/ 0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5 h 20"/>
                    <a:gd name="T38" fmla="*/ 2 w 21"/>
                    <a:gd name="T39" fmla="*/ 16 h 20"/>
                    <a:gd name="T40" fmla="*/ 3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9 w 21"/>
                    <a:gd name="T57" fmla="*/ 18 h 20"/>
                    <a:gd name="T58" fmla="*/ 20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5" name="Freeform 501"/>
                <p:cNvSpPr>
                  <a:spLocks/>
                </p:cNvSpPr>
                <p:nvPr/>
              </p:nvSpPr>
              <p:spPr bwMode="auto">
                <a:xfrm>
                  <a:off x="3086" y="297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20 w 21"/>
                    <a:gd name="T7" fmla="*/ 4 h 20"/>
                    <a:gd name="T8" fmla="*/ 19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3 w 21"/>
                    <a:gd name="T25" fmla="*/ 3 h 20"/>
                    <a:gd name="T26" fmla="*/ 2 w 21"/>
                    <a:gd name="T27" fmla="*/ 4 h 20"/>
                    <a:gd name="T28" fmla="*/ 0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5 h 20"/>
                    <a:gd name="T38" fmla="*/ 2 w 21"/>
                    <a:gd name="T39" fmla="*/ 16 h 20"/>
                    <a:gd name="T40" fmla="*/ 3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9 w 21"/>
                    <a:gd name="T57" fmla="*/ 18 h 20"/>
                    <a:gd name="T58" fmla="*/ 20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" name="Freeform 502"/>
                <p:cNvSpPr>
                  <a:spLocks/>
                </p:cNvSpPr>
                <p:nvPr/>
              </p:nvSpPr>
              <p:spPr bwMode="auto">
                <a:xfrm>
                  <a:off x="3086" y="3000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20 w 21"/>
                    <a:gd name="T7" fmla="*/ 5 h 21"/>
                    <a:gd name="T8" fmla="*/ 19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3 w 21"/>
                    <a:gd name="T25" fmla="*/ 2 h 21"/>
                    <a:gd name="T26" fmla="*/ 2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2 w 21"/>
                    <a:gd name="T39" fmla="*/ 16 h 21"/>
                    <a:gd name="T40" fmla="*/ 3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9 w 21"/>
                    <a:gd name="T57" fmla="*/ 17 h 21"/>
                    <a:gd name="T58" fmla="*/ 20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7" name="Freeform 503"/>
                <p:cNvSpPr>
                  <a:spLocks/>
                </p:cNvSpPr>
                <p:nvPr/>
              </p:nvSpPr>
              <p:spPr bwMode="auto">
                <a:xfrm>
                  <a:off x="3086" y="3000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20 w 21"/>
                    <a:gd name="T7" fmla="*/ 5 h 21"/>
                    <a:gd name="T8" fmla="*/ 19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3 w 21"/>
                    <a:gd name="T25" fmla="*/ 2 h 21"/>
                    <a:gd name="T26" fmla="*/ 2 w 21"/>
                    <a:gd name="T27" fmla="*/ 5 h 21"/>
                    <a:gd name="T28" fmla="*/ 0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0 w 21"/>
                    <a:gd name="T37" fmla="*/ 14 h 21"/>
                    <a:gd name="T38" fmla="*/ 2 w 21"/>
                    <a:gd name="T39" fmla="*/ 16 h 21"/>
                    <a:gd name="T40" fmla="*/ 3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9 w 21"/>
                    <a:gd name="T57" fmla="*/ 17 h 21"/>
                    <a:gd name="T58" fmla="*/ 20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8" name="Freeform 504"/>
                <p:cNvSpPr>
                  <a:spLocks/>
                </p:cNvSpPr>
                <p:nvPr/>
              </p:nvSpPr>
              <p:spPr bwMode="auto">
                <a:xfrm>
                  <a:off x="3063" y="2727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0 w 22"/>
                    <a:gd name="T5" fmla="*/ 6 h 20"/>
                    <a:gd name="T6" fmla="*/ 19 w 22"/>
                    <a:gd name="T7" fmla="*/ 5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4 w 22"/>
                    <a:gd name="T15" fmla="*/ 0 h 20"/>
                    <a:gd name="T16" fmla="*/ 11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5 h 20"/>
                    <a:gd name="T28" fmla="*/ 1 w 22"/>
                    <a:gd name="T29" fmla="*/ 6 h 20"/>
                    <a:gd name="T30" fmla="*/ 1 w 22"/>
                    <a:gd name="T31" fmla="*/ 8 h 20"/>
                    <a:gd name="T32" fmla="*/ 0 w 22"/>
                    <a:gd name="T33" fmla="*/ 10 h 20"/>
                    <a:gd name="T34" fmla="*/ 1 w 22"/>
                    <a:gd name="T35" fmla="*/ 12 h 20"/>
                    <a:gd name="T36" fmla="*/ 1 w 22"/>
                    <a:gd name="T37" fmla="*/ 14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1 w 22"/>
                    <a:gd name="T49" fmla="*/ 20 h 20"/>
                    <a:gd name="T50" fmla="*/ 14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4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1" y="20"/>
                      </a:lnTo>
                      <a:lnTo>
                        <a:pt x="14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9" name="Freeform 505"/>
                <p:cNvSpPr>
                  <a:spLocks/>
                </p:cNvSpPr>
                <p:nvPr/>
              </p:nvSpPr>
              <p:spPr bwMode="auto">
                <a:xfrm>
                  <a:off x="3063" y="2727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0 w 22"/>
                    <a:gd name="T5" fmla="*/ 6 h 20"/>
                    <a:gd name="T6" fmla="*/ 19 w 22"/>
                    <a:gd name="T7" fmla="*/ 5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4 w 22"/>
                    <a:gd name="T15" fmla="*/ 0 h 20"/>
                    <a:gd name="T16" fmla="*/ 11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5 h 20"/>
                    <a:gd name="T28" fmla="*/ 1 w 22"/>
                    <a:gd name="T29" fmla="*/ 6 h 20"/>
                    <a:gd name="T30" fmla="*/ 1 w 22"/>
                    <a:gd name="T31" fmla="*/ 8 h 20"/>
                    <a:gd name="T32" fmla="*/ 0 w 22"/>
                    <a:gd name="T33" fmla="*/ 10 h 20"/>
                    <a:gd name="T34" fmla="*/ 1 w 22"/>
                    <a:gd name="T35" fmla="*/ 12 h 20"/>
                    <a:gd name="T36" fmla="*/ 1 w 22"/>
                    <a:gd name="T37" fmla="*/ 14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1 w 22"/>
                    <a:gd name="T49" fmla="*/ 20 h 20"/>
                    <a:gd name="T50" fmla="*/ 14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4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0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1" y="20"/>
                      </a:lnTo>
                      <a:lnTo>
                        <a:pt x="14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4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0" name="Freeform 506"/>
                <p:cNvSpPr>
                  <a:spLocks/>
                </p:cNvSpPr>
                <p:nvPr/>
              </p:nvSpPr>
              <p:spPr bwMode="auto">
                <a:xfrm>
                  <a:off x="3063" y="274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4 w 22"/>
                    <a:gd name="T15" fmla="*/ 0 h 20"/>
                    <a:gd name="T16" fmla="*/ 11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1 w 22"/>
                    <a:gd name="T31" fmla="*/ 8 h 20"/>
                    <a:gd name="T32" fmla="*/ 0 w 22"/>
                    <a:gd name="T33" fmla="*/ 10 h 20"/>
                    <a:gd name="T34" fmla="*/ 1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1 w 22"/>
                    <a:gd name="T49" fmla="*/ 20 h 20"/>
                    <a:gd name="T50" fmla="*/ 14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1" y="20"/>
                      </a:lnTo>
                      <a:lnTo>
                        <a:pt x="14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1" name="Freeform 507"/>
                <p:cNvSpPr>
                  <a:spLocks/>
                </p:cNvSpPr>
                <p:nvPr/>
              </p:nvSpPr>
              <p:spPr bwMode="auto">
                <a:xfrm>
                  <a:off x="3063" y="274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4 w 22"/>
                    <a:gd name="T15" fmla="*/ 0 h 20"/>
                    <a:gd name="T16" fmla="*/ 11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1 w 22"/>
                    <a:gd name="T31" fmla="*/ 8 h 20"/>
                    <a:gd name="T32" fmla="*/ 0 w 22"/>
                    <a:gd name="T33" fmla="*/ 10 h 20"/>
                    <a:gd name="T34" fmla="*/ 1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1 w 22"/>
                    <a:gd name="T49" fmla="*/ 20 h 20"/>
                    <a:gd name="T50" fmla="*/ 14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1" y="20"/>
                      </a:lnTo>
                      <a:lnTo>
                        <a:pt x="14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2" name="Freeform 508"/>
                <p:cNvSpPr>
                  <a:spLocks/>
                </p:cNvSpPr>
                <p:nvPr/>
              </p:nvSpPr>
              <p:spPr bwMode="auto">
                <a:xfrm>
                  <a:off x="3063" y="2768"/>
                  <a:ext cx="11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9 h 21"/>
                    <a:gd name="T4" fmla="*/ 20 w 22"/>
                    <a:gd name="T5" fmla="*/ 6 h 21"/>
                    <a:gd name="T6" fmla="*/ 19 w 22"/>
                    <a:gd name="T7" fmla="*/ 4 h 21"/>
                    <a:gd name="T8" fmla="*/ 18 w 22"/>
                    <a:gd name="T9" fmla="*/ 3 h 21"/>
                    <a:gd name="T10" fmla="*/ 17 w 22"/>
                    <a:gd name="T11" fmla="*/ 2 h 21"/>
                    <a:gd name="T12" fmla="*/ 15 w 22"/>
                    <a:gd name="T13" fmla="*/ 1 h 21"/>
                    <a:gd name="T14" fmla="*/ 14 w 22"/>
                    <a:gd name="T15" fmla="*/ 1 h 21"/>
                    <a:gd name="T16" fmla="*/ 11 w 22"/>
                    <a:gd name="T17" fmla="*/ 0 h 21"/>
                    <a:gd name="T18" fmla="*/ 9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3 w 22"/>
                    <a:gd name="T25" fmla="*/ 3 h 21"/>
                    <a:gd name="T26" fmla="*/ 2 w 22"/>
                    <a:gd name="T27" fmla="*/ 4 h 21"/>
                    <a:gd name="T28" fmla="*/ 1 w 22"/>
                    <a:gd name="T29" fmla="*/ 6 h 21"/>
                    <a:gd name="T30" fmla="*/ 1 w 22"/>
                    <a:gd name="T31" fmla="*/ 9 h 21"/>
                    <a:gd name="T32" fmla="*/ 0 w 22"/>
                    <a:gd name="T33" fmla="*/ 11 h 21"/>
                    <a:gd name="T34" fmla="*/ 1 w 22"/>
                    <a:gd name="T35" fmla="*/ 12 h 21"/>
                    <a:gd name="T36" fmla="*/ 1 w 22"/>
                    <a:gd name="T37" fmla="*/ 14 h 21"/>
                    <a:gd name="T38" fmla="*/ 2 w 22"/>
                    <a:gd name="T39" fmla="*/ 17 h 21"/>
                    <a:gd name="T40" fmla="*/ 3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0 h 21"/>
                    <a:gd name="T48" fmla="*/ 11 w 22"/>
                    <a:gd name="T49" fmla="*/ 21 h 21"/>
                    <a:gd name="T50" fmla="*/ 14 w 22"/>
                    <a:gd name="T51" fmla="*/ 20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8 h 21"/>
                    <a:gd name="T58" fmla="*/ 19 w 22"/>
                    <a:gd name="T59" fmla="*/ 17 h 21"/>
                    <a:gd name="T60" fmla="*/ 20 w 22"/>
                    <a:gd name="T61" fmla="*/ 14 h 21"/>
                    <a:gd name="T62" fmla="*/ 22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9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1" y="21"/>
                      </a:lnTo>
                      <a:lnTo>
                        <a:pt x="14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4"/>
                      </a:lnTo>
                      <a:lnTo>
                        <a:pt x="22" y="12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3" name="Freeform 509"/>
                <p:cNvSpPr>
                  <a:spLocks/>
                </p:cNvSpPr>
                <p:nvPr/>
              </p:nvSpPr>
              <p:spPr bwMode="auto">
                <a:xfrm>
                  <a:off x="3063" y="2768"/>
                  <a:ext cx="11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9 h 21"/>
                    <a:gd name="T4" fmla="*/ 20 w 22"/>
                    <a:gd name="T5" fmla="*/ 6 h 21"/>
                    <a:gd name="T6" fmla="*/ 19 w 22"/>
                    <a:gd name="T7" fmla="*/ 4 h 21"/>
                    <a:gd name="T8" fmla="*/ 18 w 22"/>
                    <a:gd name="T9" fmla="*/ 3 h 21"/>
                    <a:gd name="T10" fmla="*/ 17 w 22"/>
                    <a:gd name="T11" fmla="*/ 2 h 21"/>
                    <a:gd name="T12" fmla="*/ 15 w 22"/>
                    <a:gd name="T13" fmla="*/ 1 h 21"/>
                    <a:gd name="T14" fmla="*/ 14 w 22"/>
                    <a:gd name="T15" fmla="*/ 1 h 21"/>
                    <a:gd name="T16" fmla="*/ 11 w 22"/>
                    <a:gd name="T17" fmla="*/ 0 h 21"/>
                    <a:gd name="T18" fmla="*/ 9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3 w 22"/>
                    <a:gd name="T25" fmla="*/ 3 h 21"/>
                    <a:gd name="T26" fmla="*/ 2 w 22"/>
                    <a:gd name="T27" fmla="*/ 4 h 21"/>
                    <a:gd name="T28" fmla="*/ 1 w 22"/>
                    <a:gd name="T29" fmla="*/ 6 h 21"/>
                    <a:gd name="T30" fmla="*/ 1 w 22"/>
                    <a:gd name="T31" fmla="*/ 9 h 21"/>
                    <a:gd name="T32" fmla="*/ 0 w 22"/>
                    <a:gd name="T33" fmla="*/ 11 h 21"/>
                    <a:gd name="T34" fmla="*/ 1 w 22"/>
                    <a:gd name="T35" fmla="*/ 12 h 21"/>
                    <a:gd name="T36" fmla="*/ 1 w 22"/>
                    <a:gd name="T37" fmla="*/ 14 h 21"/>
                    <a:gd name="T38" fmla="*/ 2 w 22"/>
                    <a:gd name="T39" fmla="*/ 17 h 21"/>
                    <a:gd name="T40" fmla="*/ 3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0 h 21"/>
                    <a:gd name="T48" fmla="*/ 11 w 22"/>
                    <a:gd name="T49" fmla="*/ 21 h 21"/>
                    <a:gd name="T50" fmla="*/ 14 w 22"/>
                    <a:gd name="T51" fmla="*/ 20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8 h 21"/>
                    <a:gd name="T58" fmla="*/ 19 w 22"/>
                    <a:gd name="T59" fmla="*/ 17 h 21"/>
                    <a:gd name="T60" fmla="*/ 20 w 22"/>
                    <a:gd name="T61" fmla="*/ 14 h 21"/>
                    <a:gd name="T62" fmla="*/ 22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9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1" y="21"/>
                      </a:lnTo>
                      <a:lnTo>
                        <a:pt x="14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4"/>
                      </a:lnTo>
                      <a:lnTo>
                        <a:pt x="22" y="12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4" name="Freeform 510"/>
                <p:cNvSpPr>
                  <a:spLocks/>
                </p:cNvSpPr>
                <p:nvPr/>
              </p:nvSpPr>
              <p:spPr bwMode="auto">
                <a:xfrm>
                  <a:off x="3063" y="2790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4 w 22"/>
                    <a:gd name="T15" fmla="*/ 0 h 20"/>
                    <a:gd name="T16" fmla="*/ 11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1 w 22"/>
                    <a:gd name="T31" fmla="*/ 8 h 20"/>
                    <a:gd name="T32" fmla="*/ 0 w 22"/>
                    <a:gd name="T33" fmla="*/ 10 h 20"/>
                    <a:gd name="T34" fmla="*/ 1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1 w 22"/>
                    <a:gd name="T49" fmla="*/ 20 h 20"/>
                    <a:gd name="T50" fmla="*/ 14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1" y="20"/>
                      </a:lnTo>
                      <a:lnTo>
                        <a:pt x="14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5" name="Freeform 511"/>
                <p:cNvSpPr>
                  <a:spLocks/>
                </p:cNvSpPr>
                <p:nvPr/>
              </p:nvSpPr>
              <p:spPr bwMode="auto">
                <a:xfrm>
                  <a:off x="3063" y="2790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0 w 22"/>
                    <a:gd name="T5" fmla="*/ 7 h 20"/>
                    <a:gd name="T6" fmla="*/ 19 w 22"/>
                    <a:gd name="T7" fmla="*/ 4 h 20"/>
                    <a:gd name="T8" fmla="*/ 18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4 w 22"/>
                    <a:gd name="T15" fmla="*/ 0 h 20"/>
                    <a:gd name="T16" fmla="*/ 11 w 22"/>
                    <a:gd name="T17" fmla="*/ 0 h 20"/>
                    <a:gd name="T18" fmla="*/ 9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3 w 22"/>
                    <a:gd name="T25" fmla="*/ 3 h 20"/>
                    <a:gd name="T26" fmla="*/ 2 w 22"/>
                    <a:gd name="T27" fmla="*/ 4 h 20"/>
                    <a:gd name="T28" fmla="*/ 1 w 22"/>
                    <a:gd name="T29" fmla="*/ 7 h 20"/>
                    <a:gd name="T30" fmla="*/ 1 w 22"/>
                    <a:gd name="T31" fmla="*/ 8 h 20"/>
                    <a:gd name="T32" fmla="*/ 0 w 22"/>
                    <a:gd name="T33" fmla="*/ 10 h 20"/>
                    <a:gd name="T34" fmla="*/ 1 w 22"/>
                    <a:gd name="T35" fmla="*/ 12 h 20"/>
                    <a:gd name="T36" fmla="*/ 1 w 22"/>
                    <a:gd name="T37" fmla="*/ 15 h 20"/>
                    <a:gd name="T38" fmla="*/ 2 w 22"/>
                    <a:gd name="T39" fmla="*/ 16 h 20"/>
                    <a:gd name="T40" fmla="*/ 3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9 w 22"/>
                    <a:gd name="T47" fmla="*/ 20 h 20"/>
                    <a:gd name="T48" fmla="*/ 11 w 22"/>
                    <a:gd name="T49" fmla="*/ 20 h 20"/>
                    <a:gd name="T50" fmla="*/ 14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8 w 22"/>
                    <a:gd name="T57" fmla="*/ 18 h 20"/>
                    <a:gd name="T58" fmla="*/ 19 w 22"/>
                    <a:gd name="T59" fmla="*/ 16 h 20"/>
                    <a:gd name="T60" fmla="*/ 20 w 22"/>
                    <a:gd name="T61" fmla="*/ 15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0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1" y="20"/>
                      </a:lnTo>
                      <a:lnTo>
                        <a:pt x="14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6" name="Freeform 512"/>
                <p:cNvSpPr>
                  <a:spLocks/>
                </p:cNvSpPr>
                <p:nvPr/>
              </p:nvSpPr>
              <p:spPr bwMode="auto">
                <a:xfrm>
                  <a:off x="3063" y="2811"/>
                  <a:ext cx="11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9 h 21"/>
                    <a:gd name="T4" fmla="*/ 20 w 22"/>
                    <a:gd name="T5" fmla="*/ 6 h 21"/>
                    <a:gd name="T6" fmla="*/ 19 w 22"/>
                    <a:gd name="T7" fmla="*/ 4 h 21"/>
                    <a:gd name="T8" fmla="*/ 18 w 22"/>
                    <a:gd name="T9" fmla="*/ 3 h 21"/>
                    <a:gd name="T10" fmla="*/ 17 w 22"/>
                    <a:gd name="T11" fmla="*/ 2 h 21"/>
                    <a:gd name="T12" fmla="*/ 15 w 22"/>
                    <a:gd name="T13" fmla="*/ 1 h 21"/>
                    <a:gd name="T14" fmla="*/ 14 w 22"/>
                    <a:gd name="T15" fmla="*/ 1 h 21"/>
                    <a:gd name="T16" fmla="*/ 11 w 22"/>
                    <a:gd name="T17" fmla="*/ 0 h 21"/>
                    <a:gd name="T18" fmla="*/ 9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3 w 22"/>
                    <a:gd name="T25" fmla="*/ 3 h 21"/>
                    <a:gd name="T26" fmla="*/ 2 w 22"/>
                    <a:gd name="T27" fmla="*/ 4 h 21"/>
                    <a:gd name="T28" fmla="*/ 1 w 22"/>
                    <a:gd name="T29" fmla="*/ 6 h 21"/>
                    <a:gd name="T30" fmla="*/ 1 w 22"/>
                    <a:gd name="T31" fmla="*/ 9 h 21"/>
                    <a:gd name="T32" fmla="*/ 0 w 22"/>
                    <a:gd name="T33" fmla="*/ 11 h 21"/>
                    <a:gd name="T34" fmla="*/ 1 w 22"/>
                    <a:gd name="T35" fmla="*/ 12 h 21"/>
                    <a:gd name="T36" fmla="*/ 1 w 22"/>
                    <a:gd name="T37" fmla="*/ 14 h 21"/>
                    <a:gd name="T38" fmla="*/ 2 w 22"/>
                    <a:gd name="T39" fmla="*/ 17 h 21"/>
                    <a:gd name="T40" fmla="*/ 3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0 h 21"/>
                    <a:gd name="T48" fmla="*/ 11 w 22"/>
                    <a:gd name="T49" fmla="*/ 21 h 21"/>
                    <a:gd name="T50" fmla="*/ 14 w 22"/>
                    <a:gd name="T51" fmla="*/ 20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8 h 21"/>
                    <a:gd name="T58" fmla="*/ 19 w 22"/>
                    <a:gd name="T59" fmla="*/ 17 h 21"/>
                    <a:gd name="T60" fmla="*/ 20 w 22"/>
                    <a:gd name="T61" fmla="*/ 14 h 21"/>
                    <a:gd name="T62" fmla="*/ 22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9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1" y="21"/>
                      </a:lnTo>
                      <a:lnTo>
                        <a:pt x="14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4"/>
                      </a:lnTo>
                      <a:lnTo>
                        <a:pt x="22" y="12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" name="Freeform 513"/>
                <p:cNvSpPr>
                  <a:spLocks/>
                </p:cNvSpPr>
                <p:nvPr/>
              </p:nvSpPr>
              <p:spPr bwMode="auto">
                <a:xfrm>
                  <a:off x="3063" y="2811"/>
                  <a:ext cx="11" cy="11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9 h 21"/>
                    <a:gd name="T4" fmla="*/ 20 w 22"/>
                    <a:gd name="T5" fmla="*/ 6 h 21"/>
                    <a:gd name="T6" fmla="*/ 19 w 22"/>
                    <a:gd name="T7" fmla="*/ 4 h 21"/>
                    <a:gd name="T8" fmla="*/ 18 w 22"/>
                    <a:gd name="T9" fmla="*/ 3 h 21"/>
                    <a:gd name="T10" fmla="*/ 17 w 22"/>
                    <a:gd name="T11" fmla="*/ 2 h 21"/>
                    <a:gd name="T12" fmla="*/ 15 w 22"/>
                    <a:gd name="T13" fmla="*/ 1 h 21"/>
                    <a:gd name="T14" fmla="*/ 14 w 22"/>
                    <a:gd name="T15" fmla="*/ 1 h 21"/>
                    <a:gd name="T16" fmla="*/ 11 w 22"/>
                    <a:gd name="T17" fmla="*/ 0 h 21"/>
                    <a:gd name="T18" fmla="*/ 9 w 22"/>
                    <a:gd name="T19" fmla="*/ 1 h 21"/>
                    <a:gd name="T20" fmla="*/ 7 w 22"/>
                    <a:gd name="T21" fmla="*/ 1 h 21"/>
                    <a:gd name="T22" fmla="*/ 5 w 22"/>
                    <a:gd name="T23" fmla="*/ 2 h 21"/>
                    <a:gd name="T24" fmla="*/ 3 w 22"/>
                    <a:gd name="T25" fmla="*/ 3 h 21"/>
                    <a:gd name="T26" fmla="*/ 2 w 22"/>
                    <a:gd name="T27" fmla="*/ 4 h 21"/>
                    <a:gd name="T28" fmla="*/ 1 w 22"/>
                    <a:gd name="T29" fmla="*/ 6 h 21"/>
                    <a:gd name="T30" fmla="*/ 1 w 22"/>
                    <a:gd name="T31" fmla="*/ 9 h 21"/>
                    <a:gd name="T32" fmla="*/ 0 w 22"/>
                    <a:gd name="T33" fmla="*/ 11 h 21"/>
                    <a:gd name="T34" fmla="*/ 1 w 22"/>
                    <a:gd name="T35" fmla="*/ 12 h 21"/>
                    <a:gd name="T36" fmla="*/ 1 w 22"/>
                    <a:gd name="T37" fmla="*/ 14 h 21"/>
                    <a:gd name="T38" fmla="*/ 2 w 22"/>
                    <a:gd name="T39" fmla="*/ 17 h 21"/>
                    <a:gd name="T40" fmla="*/ 3 w 22"/>
                    <a:gd name="T41" fmla="*/ 18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9 w 22"/>
                    <a:gd name="T47" fmla="*/ 20 h 21"/>
                    <a:gd name="T48" fmla="*/ 11 w 22"/>
                    <a:gd name="T49" fmla="*/ 21 h 21"/>
                    <a:gd name="T50" fmla="*/ 14 w 22"/>
                    <a:gd name="T51" fmla="*/ 20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8 w 22"/>
                    <a:gd name="T57" fmla="*/ 18 h 21"/>
                    <a:gd name="T58" fmla="*/ 19 w 22"/>
                    <a:gd name="T59" fmla="*/ 17 h 21"/>
                    <a:gd name="T60" fmla="*/ 20 w 22"/>
                    <a:gd name="T61" fmla="*/ 14 h 21"/>
                    <a:gd name="T62" fmla="*/ 22 w 22"/>
                    <a:gd name="T63" fmla="*/ 12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9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1" y="21"/>
                      </a:lnTo>
                      <a:lnTo>
                        <a:pt x="14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0" y="14"/>
                      </a:lnTo>
                      <a:lnTo>
                        <a:pt x="22" y="12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" name="Freeform 514"/>
                <p:cNvSpPr>
                  <a:spLocks/>
                </p:cNvSpPr>
                <p:nvPr/>
              </p:nvSpPr>
              <p:spPr bwMode="auto">
                <a:xfrm>
                  <a:off x="3063" y="2832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7 h 20"/>
                    <a:gd name="T4" fmla="*/ 20 w 22"/>
                    <a:gd name="T5" fmla="*/ 5 h 20"/>
                    <a:gd name="T6" fmla="*/ 19 w 22"/>
                    <a:gd name="T7" fmla="*/ 4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4 w 22"/>
                    <a:gd name="T15" fmla="*/ 0 h 20"/>
                    <a:gd name="T16" fmla="*/ 11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4 h 20"/>
                    <a:gd name="T28" fmla="*/ 1 w 22"/>
                    <a:gd name="T29" fmla="*/ 5 h 20"/>
                    <a:gd name="T30" fmla="*/ 1 w 22"/>
                    <a:gd name="T31" fmla="*/ 7 h 20"/>
                    <a:gd name="T32" fmla="*/ 0 w 22"/>
                    <a:gd name="T33" fmla="*/ 10 h 20"/>
                    <a:gd name="T34" fmla="*/ 1 w 22"/>
                    <a:gd name="T35" fmla="*/ 12 h 20"/>
                    <a:gd name="T36" fmla="*/ 1 w 22"/>
                    <a:gd name="T37" fmla="*/ 13 h 20"/>
                    <a:gd name="T38" fmla="*/ 2 w 22"/>
                    <a:gd name="T39" fmla="*/ 15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1 w 22"/>
                    <a:gd name="T49" fmla="*/ 20 h 20"/>
                    <a:gd name="T50" fmla="*/ 14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5 h 20"/>
                    <a:gd name="T60" fmla="*/ 20 w 22"/>
                    <a:gd name="T61" fmla="*/ 13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1" y="20"/>
                      </a:lnTo>
                      <a:lnTo>
                        <a:pt x="14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5"/>
                      </a:lnTo>
                      <a:lnTo>
                        <a:pt x="20" y="13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9" name="Freeform 515"/>
                <p:cNvSpPr>
                  <a:spLocks/>
                </p:cNvSpPr>
                <p:nvPr/>
              </p:nvSpPr>
              <p:spPr bwMode="auto">
                <a:xfrm>
                  <a:off x="3064" y="2832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7 h 20"/>
                    <a:gd name="T4" fmla="*/ 19 w 21"/>
                    <a:gd name="T5" fmla="*/ 5 h 20"/>
                    <a:gd name="T6" fmla="*/ 18 w 21"/>
                    <a:gd name="T7" fmla="*/ 4 h 20"/>
                    <a:gd name="T8" fmla="*/ 17 w 21"/>
                    <a:gd name="T9" fmla="*/ 3 h 20"/>
                    <a:gd name="T10" fmla="*/ 16 w 21"/>
                    <a:gd name="T11" fmla="*/ 1 h 20"/>
                    <a:gd name="T12" fmla="*/ 14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1 h 20"/>
                    <a:gd name="T24" fmla="*/ 2 w 21"/>
                    <a:gd name="T25" fmla="*/ 3 h 20"/>
                    <a:gd name="T26" fmla="*/ 1 w 21"/>
                    <a:gd name="T27" fmla="*/ 4 h 20"/>
                    <a:gd name="T28" fmla="*/ 0 w 21"/>
                    <a:gd name="T29" fmla="*/ 5 h 20"/>
                    <a:gd name="T30" fmla="*/ 0 w 21"/>
                    <a:gd name="T31" fmla="*/ 7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4 h 20"/>
                    <a:gd name="T38" fmla="*/ 1 w 21"/>
                    <a:gd name="T39" fmla="*/ 15 h 20"/>
                    <a:gd name="T40" fmla="*/ 2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4 w 21"/>
                    <a:gd name="T53" fmla="*/ 19 h 20"/>
                    <a:gd name="T54" fmla="*/ 16 w 21"/>
                    <a:gd name="T55" fmla="*/ 18 h 20"/>
                    <a:gd name="T56" fmla="*/ 17 w 21"/>
                    <a:gd name="T57" fmla="*/ 17 h 20"/>
                    <a:gd name="T58" fmla="*/ 18 w 21"/>
                    <a:gd name="T59" fmla="*/ 15 h 20"/>
                    <a:gd name="T60" fmla="*/ 19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6" y="1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5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4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8" y="15"/>
                      </a:lnTo>
                      <a:lnTo>
                        <a:pt x="19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0" name="Freeform 516"/>
                <p:cNvSpPr>
                  <a:spLocks/>
                </p:cNvSpPr>
                <p:nvPr/>
              </p:nvSpPr>
              <p:spPr bwMode="auto">
                <a:xfrm>
                  <a:off x="3064" y="2854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19 w 21"/>
                    <a:gd name="T5" fmla="*/ 5 h 20"/>
                    <a:gd name="T6" fmla="*/ 18 w 21"/>
                    <a:gd name="T7" fmla="*/ 3 h 20"/>
                    <a:gd name="T8" fmla="*/ 17 w 21"/>
                    <a:gd name="T9" fmla="*/ 2 h 20"/>
                    <a:gd name="T10" fmla="*/ 16 w 21"/>
                    <a:gd name="T11" fmla="*/ 1 h 20"/>
                    <a:gd name="T12" fmla="*/ 14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2 w 21"/>
                    <a:gd name="T25" fmla="*/ 2 h 20"/>
                    <a:gd name="T26" fmla="*/ 1 w 21"/>
                    <a:gd name="T27" fmla="*/ 3 h 20"/>
                    <a:gd name="T28" fmla="*/ 0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0 w 21"/>
                    <a:gd name="T37" fmla="*/ 13 h 20"/>
                    <a:gd name="T38" fmla="*/ 1 w 21"/>
                    <a:gd name="T39" fmla="*/ 16 h 20"/>
                    <a:gd name="T40" fmla="*/ 2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19 h 20"/>
                    <a:gd name="T48" fmla="*/ 10 w 21"/>
                    <a:gd name="T49" fmla="*/ 20 h 20"/>
                    <a:gd name="T50" fmla="*/ 13 w 21"/>
                    <a:gd name="T51" fmla="*/ 19 h 20"/>
                    <a:gd name="T52" fmla="*/ 14 w 21"/>
                    <a:gd name="T53" fmla="*/ 19 h 20"/>
                    <a:gd name="T54" fmla="*/ 16 w 21"/>
                    <a:gd name="T55" fmla="*/ 18 h 20"/>
                    <a:gd name="T56" fmla="*/ 17 w 21"/>
                    <a:gd name="T57" fmla="*/ 17 h 20"/>
                    <a:gd name="T58" fmla="*/ 18 w 21"/>
                    <a:gd name="T59" fmla="*/ 16 h 20"/>
                    <a:gd name="T60" fmla="*/ 19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5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4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" name="Freeform 517"/>
                <p:cNvSpPr>
                  <a:spLocks/>
                </p:cNvSpPr>
                <p:nvPr/>
              </p:nvSpPr>
              <p:spPr bwMode="auto">
                <a:xfrm>
                  <a:off x="3064" y="2854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19 w 21"/>
                    <a:gd name="T5" fmla="*/ 5 h 20"/>
                    <a:gd name="T6" fmla="*/ 18 w 21"/>
                    <a:gd name="T7" fmla="*/ 3 h 20"/>
                    <a:gd name="T8" fmla="*/ 17 w 21"/>
                    <a:gd name="T9" fmla="*/ 2 h 20"/>
                    <a:gd name="T10" fmla="*/ 16 w 21"/>
                    <a:gd name="T11" fmla="*/ 1 h 20"/>
                    <a:gd name="T12" fmla="*/ 14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2 w 21"/>
                    <a:gd name="T25" fmla="*/ 2 h 20"/>
                    <a:gd name="T26" fmla="*/ 1 w 21"/>
                    <a:gd name="T27" fmla="*/ 3 h 20"/>
                    <a:gd name="T28" fmla="*/ 0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0 w 21"/>
                    <a:gd name="T37" fmla="*/ 13 h 20"/>
                    <a:gd name="T38" fmla="*/ 1 w 21"/>
                    <a:gd name="T39" fmla="*/ 16 h 20"/>
                    <a:gd name="T40" fmla="*/ 2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19 h 20"/>
                    <a:gd name="T48" fmla="*/ 10 w 21"/>
                    <a:gd name="T49" fmla="*/ 20 h 20"/>
                    <a:gd name="T50" fmla="*/ 13 w 21"/>
                    <a:gd name="T51" fmla="*/ 19 h 20"/>
                    <a:gd name="T52" fmla="*/ 14 w 21"/>
                    <a:gd name="T53" fmla="*/ 19 h 20"/>
                    <a:gd name="T54" fmla="*/ 16 w 21"/>
                    <a:gd name="T55" fmla="*/ 18 h 20"/>
                    <a:gd name="T56" fmla="*/ 17 w 21"/>
                    <a:gd name="T57" fmla="*/ 17 h 20"/>
                    <a:gd name="T58" fmla="*/ 18 w 21"/>
                    <a:gd name="T59" fmla="*/ 16 h 20"/>
                    <a:gd name="T60" fmla="*/ 19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19" y="5"/>
                      </a:lnTo>
                      <a:lnTo>
                        <a:pt x="18" y="3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6"/>
                      </a:lnTo>
                      <a:lnTo>
                        <a:pt x="2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4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18" y="16"/>
                      </a:lnTo>
                      <a:lnTo>
                        <a:pt x="19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2" name="Freeform 518"/>
                <p:cNvSpPr>
                  <a:spLocks/>
                </p:cNvSpPr>
                <p:nvPr/>
              </p:nvSpPr>
              <p:spPr bwMode="auto">
                <a:xfrm>
                  <a:off x="3086" y="2727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0 w 21"/>
                    <a:gd name="T5" fmla="*/ 6 h 20"/>
                    <a:gd name="T6" fmla="*/ 20 w 21"/>
                    <a:gd name="T7" fmla="*/ 5 h 20"/>
                    <a:gd name="T8" fmla="*/ 17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3 w 21"/>
                    <a:gd name="T25" fmla="*/ 2 h 20"/>
                    <a:gd name="T26" fmla="*/ 2 w 21"/>
                    <a:gd name="T27" fmla="*/ 5 h 20"/>
                    <a:gd name="T28" fmla="*/ 0 w 21"/>
                    <a:gd name="T29" fmla="*/ 6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4 h 20"/>
                    <a:gd name="T38" fmla="*/ 2 w 21"/>
                    <a:gd name="T39" fmla="*/ 16 h 20"/>
                    <a:gd name="T40" fmla="*/ 3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7 w 21"/>
                    <a:gd name="T57" fmla="*/ 17 h 20"/>
                    <a:gd name="T58" fmla="*/ 20 w 21"/>
                    <a:gd name="T59" fmla="*/ 16 h 20"/>
                    <a:gd name="T60" fmla="*/ 20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0" y="6"/>
                      </a:lnTo>
                      <a:lnTo>
                        <a:pt x="20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20" y="16"/>
                      </a:lnTo>
                      <a:lnTo>
                        <a:pt x="20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3" name="Freeform 519"/>
                <p:cNvSpPr>
                  <a:spLocks/>
                </p:cNvSpPr>
                <p:nvPr/>
              </p:nvSpPr>
              <p:spPr bwMode="auto">
                <a:xfrm>
                  <a:off x="3086" y="2727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0 w 21"/>
                    <a:gd name="T5" fmla="*/ 6 h 20"/>
                    <a:gd name="T6" fmla="*/ 20 w 21"/>
                    <a:gd name="T7" fmla="*/ 5 h 20"/>
                    <a:gd name="T8" fmla="*/ 17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3 w 21"/>
                    <a:gd name="T25" fmla="*/ 2 h 20"/>
                    <a:gd name="T26" fmla="*/ 2 w 21"/>
                    <a:gd name="T27" fmla="*/ 5 h 20"/>
                    <a:gd name="T28" fmla="*/ 0 w 21"/>
                    <a:gd name="T29" fmla="*/ 6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4 h 20"/>
                    <a:gd name="T38" fmla="*/ 2 w 21"/>
                    <a:gd name="T39" fmla="*/ 16 h 20"/>
                    <a:gd name="T40" fmla="*/ 3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7 w 21"/>
                    <a:gd name="T57" fmla="*/ 17 h 20"/>
                    <a:gd name="T58" fmla="*/ 20 w 21"/>
                    <a:gd name="T59" fmla="*/ 16 h 20"/>
                    <a:gd name="T60" fmla="*/ 20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0" y="6"/>
                      </a:lnTo>
                      <a:lnTo>
                        <a:pt x="20" y="5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20" y="16"/>
                      </a:lnTo>
                      <a:lnTo>
                        <a:pt x="20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4" name="Freeform 520"/>
                <p:cNvSpPr>
                  <a:spLocks/>
                </p:cNvSpPr>
                <p:nvPr/>
              </p:nvSpPr>
              <p:spPr bwMode="auto">
                <a:xfrm>
                  <a:off x="3086" y="274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0 w 21"/>
                    <a:gd name="T5" fmla="*/ 7 h 20"/>
                    <a:gd name="T6" fmla="*/ 20 w 21"/>
                    <a:gd name="T7" fmla="*/ 4 h 20"/>
                    <a:gd name="T8" fmla="*/ 17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3 w 21"/>
                    <a:gd name="T25" fmla="*/ 3 h 20"/>
                    <a:gd name="T26" fmla="*/ 2 w 21"/>
                    <a:gd name="T27" fmla="*/ 4 h 20"/>
                    <a:gd name="T28" fmla="*/ 0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5 h 20"/>
                    <a:gd name="T38" fmla="*/ 2 w 21"/>
                    <a:gd name="T39" fmla="*/ 16 h 20"/>
                    <a:gd name="T40" fmla="*/ 3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7 w 21"/>
                    <a:gd name="T57" fmla="*/ 18 h 20"/>
                    <a:gd name="T58" fmla="*/ 20 w 21"/>
                    <a:gd name="T59" fmla="*/ 16 h 20"/>
                    <a:gd name="T60" fmla="*/ 20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20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20" y="16"/>
                      </a:lnTo>
                      <a:lnTo>
                        <a:pt x="20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5" name="Freeform 521"/>
                <p:cNvSpPr>
                  <a:spLocks/>
                </p:cNvSpPr>
                <p:nvPr/>
              </p:nvSpPr>
              <p:spPr bwMode="auto">
                <a:xfrm>
                  <a:off x="3086" y="274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0 w 21"/>
                    <a:gd name="T5" fmla="*/ 7 h 20"/>
                    <a:gd name="T6" fmla="*/ 20 w 21"/>
                    <a:gd name="T7" fmla="*/ 4 h 20"/>
                    <a:gd name="T8" fmla="*/ 17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3 w 21"/>
                    <a:gd name="T25" fmla="*/ 3 h 20"/>
                    <a:gd name="T26" fmla="*/ 2 w 21"/>
                    <a:gd name="T27" fmla="*/ 4 h 20"/>
                    <a:gd name="T28" fmla="*/ 0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5 h 20"/>
                    <a:gd name="T38" fmla="*/ 2 w 21"/>
                    <a:gd name="T39" fmla="*/ 16 h 20"/>
                    <a:gd name="T40" fmla="*/ 3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7 w 21"/>
                    <a:gd name="T57" fmla="*/ 18 h 20"/>
                    <a:gd name="T58" fmla="*/ 20 w 21"/>
                    <a:gd name="T59" fmla="*/ 16 h 20"/>
                    <a:gd name="T60" fmla="*/ 20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20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20" y="16"/>
                      </a:lnTo>
                      <a:lnTo>
                        <a:pt x="20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6" name="Freeform 522"/>
                <p:cNvSpPr>
                  <a:spLocks/>
                </p:cNvSpPr>
                <p:nvPr/>
              </p:nvSpPr>
              <p:spPr bwMode="auto">
                <a:xfrm>
                  <a:off x="3086" y="2768"/>
                  <a:ext cx="10" cy="11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9 h 21"/>
                    <a:gd name="T4" fmla="*/ 20 w 21"/>
                    <a:gd name="T5" fmla="*/ 6 h 21"/>
                    <a:gd name="T6" fmla="*/ 20 w 21"/>
                    <a:gd name="T7" fmla="*/ 4 h 21"/>
                    <a:gd name="T8" fmla="*/ 17 w 21"/>
                    <a:gd name="T9" fmla="*/ 3 h 21"/>
                    <a:gd name="T10" fmla="*/ 16 w 21"/>
                    <a:gd name="T11" fmla="*/ 2 h 21"/>
                    <a:gd name="T12" fmla="*/ 15 w 21"/>
                    <a:gd name="T13" fmla="*/ 1 h 21"/>
                    <a:gd name="T14" fmla="*/ 13 w 21"/>
                    <a:gd name="T15" fmla="*/ 1 h 21"/>
                    <a:gd name="T16" fmla="*/ 11 w 21"/>
                    <a:gd name="T17" fmla="*/ 0 h 21"/>
                    <a:gd name="T18" fmla="*/ 8 w 21"/>
                    <a:gd name="T19" fmla="*/ 1 h 21"/>
                    <a:gd name="T20" fmla="*/ 6 w 21"/>
                    <a:gd name="T21" fmla="*/ 1 h 21"/>
                    <a:gd name="T22" fmla="*/ 5 w 21"/>
                    <a:gd name="T23" fmla="*/ 2 h 21"/>
                    <a:gd name="T24" fmla="*/ 3 w 21"/>
                    <a:gd name="T25" fmla="*/ 3 h 21"/>
                    <a:gd name="T26" fmla="*/ 2 w 21"/>
                    <a:gd name="T27" fmla="*/ 4 h 21"/>
                    <a:gd name="T28" fmla="*/ 0 w 21"/>
                    <a:gd name="T29" fmla="*/ 6 h 21"/>
                    <a:gd name="T30" fmla="*/ 0 w 21"/>
                    <a:gd name="T31" fmla="*/ 9 h 21"/>
                    <a:gd name="T32" fmla="*/ 0 w 21"/>
                    <a:gd name="T33" fmla="*/ 11 h 21"/>
                    <a:gd name="T34" fmla="*/ 0 w 21"/>
                    <a:gd name="T35" fmla="*/ 12 h 21"/>
                    <a:gd name="T36" fmla="*/ 0 w 21"/>
                    <a:gd name="T37" fmla="*/ 14 h 21"/>
                    <a:gd name="T38" fmla="*/ 2 w 21"/>
                    <a:gd name="T39" fmla="*/ 17 h 21"/>
                    <a:gd name="T40" fmla="*/ 3 w 21"/>
                    <a:gd name="T41" fmla="*/ 18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0 h 21"/>
                    <a:gd name="T48" fmla="*/ 11 w 21"/>
                    <a:gd name="T49" fmla="*/ 21 h 21"/>
                    <a:gd name="T50" fmla="*/ 13 w 21"/>
                    <a:gd name="T51" fmla="*/ 20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7 w 21"/>
                    <a:gd name="T57" fmla="*/ 18 h 21"/>
                    <a:gd name="T58" fmla="*/ 20 w 21"/>
                    <a:gd name="T59" fmla="*/ 17 h 21"/>
                    <a:gd name="T60" fmla="*/ 20 w 21"/>
                    <a:gd name="T61" fmla="*/ 14 h 21"/>
                    <a:gd name="T62" fmla="*/ 21 w 21"/>
                    <a:gd name="T63" fmla="*/ 12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9"/>
                      </a:lnTo>
                      <a:lnTo>
                        <a:pt x="20" y="6"/>
                      </a:lnTo>
                      <a:lnTo>
                        <a:pt x="20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20" y="17"/>
                      </a:lnTo>
                      <a:lnTo>
                        <a:pt x="20" y="14"/>
                      </a:lnTo>
                      <a:lnTo>
                        <a:pt x="21" y="12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7" name="Freeform 523"/>
                <p:cNvSpPr>
                  <a:spLocks/>
                </p:cNvSpPr>
                <p:nvPr/>
              </p:nvSpPr>
              <p:spPr bwMode="auto">
                <a:xfrm>
                  <a:off x="3086" y="2768"/>
                  <a:ext cx="10" cy="11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9 h 21"/>
                    <a:gd name="T4" fmla="*/ 20 w 21"/>
                    <a:gd name="T5" fmla="*/ 6 h 21"/>
                    <a:gd name="T6" fmla="*/ 20 w 21"/>
                    <a:gd name="T7" fmla="*/ 4 h 21"/>
                    <a:gd name="T8" fmla="*/ 17 w 21"/>
                    <a:gd name="T9" fmla="*/ 3 h 21"/>
                    <a:gd name="T10" fmla="*/ 16 w 21"/>
                    <a:gd name="T11" fmla="*/ 2 h 21"/>
                    <a:gd name="T12" fmla="*/ 15 w 21"/>
                    <a:gd name="T13" fmla="*/ 1 h 21"/>
                    <a:gd name="T14" fmla="*/ 13 w 21"/>
                    <a:gd name="T15" fmla="*/ 1 h 21"/>
                    <a:gd name="T16" fmla="*/ 11 w 21"/>
                    <a:gd name="T17" fmla="*/ 0 h 21"/>
                    <a:gd name="T18" fmla="*/ 8 w 21"/>
                    <a:gd name="T19" fmla="*/ 1 h 21"/>
                    <a:gd name="T20" fmla="*/ 6 w 21"/>
                    <a:gd name="T21" fmla="*/ 1 h 21"/>
                    <a:gd name="T22" fmla="*/ 5 w 21"/>
                    <a:gd name="T23" fmla="*/ 2 h 21"/>
                    <a:gd name="T24" fmla="*/ 3 w 21"/>
                    <a:gd name="T25" fmla="*/ 3 h 21"/>
                    <a:gd name="T26" fmla="*/ 2 w 21"/>
                    <a:gd name="T27" fmla="*/ 4 h 21"/>
                    <a:gd name="T28" fmla="*/ 0 w 21"/>
                    <a:gd name="T29" fmla="*/ 6 h 21"/>
                    <a:gd name="T30" fmla="*/ 0 w 21"/>
                    <a:gd name="T31" fmla="*/ 9 h 21"/>
                    <a:gd name="T32" fmla="*/ 0 w 21"/>
                    <a:gd name="T33" fmla="*/ 11 h 21"/>
                    <a:gd name="T34" fmla="*/ 0 w 21"/>
                    <a:gd name="T35" fmla="*/ 12 h 21"/>
                    <a:gd name="T36" fmla="*/ 0 w 21"/>
                    <a:gd name="T37" fmla="*/ 14 h 21"/>
                    <a:gd name="T38" fmla="*/ 2 w 21"/>
                    <a:gd name="T39" fmla="*/ 17 h 21"/>
                    <a:gd name="T40" fmla="*/ 3 w 21"/>
                    <a:gd name="T41" fmla="*/ 18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0 h 21"/>
                    <a:gd name="T48" fmla="*/ 11 w 21"/>
                    <a:gd name="T49" fmla="*/ 21 h 21"/>
                    <a:gd name="T50" fmla="*/ 13 w 21"/>
                    <a:gd name="T51" fmla="*/ 20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7 w 21"/>
                    <a:gd name="T57" fmla="*/ 18 h 21"/>
                    <a:gd name="T58" fmla="*/ 20 w 21"/>
                    <a:gd name="T59" fmla="*/ 17 h 21"/>
                    <a:gd name="T60" fmla="*/ 20 w 21"/>
                    <a:gd name="T61" fmla="*/ 14 h 21"/>
                    <a:gd name="T62" fmla="*/ 21 w 21"/>
                    <a:gd name="T63" fmla="*/ 12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9"/>
                      </a:lnTo>
                      <a:lnTo>
                        <a:pt x="20" y="6"/>
                      </a:lnTo>
                      <a:lnTo>
                        <a:pt x="20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20" y="17"/>
                      </a:lnTo>
                      <a:lnTo>
                        <a:pt x="20" y="14"/>
                      </a:lnTo>
                      <a:lnTo>
                        <a:pt x="21" y="12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8" name="Freeform 524"/>
                <p:cNvSpPr>
                  <a:spLocks/>
                </p:cNvSpPr>
                <p:nvPr/>
              </p:nvSpPr>
              <p:spPr bwMode="auto">
                <a:xfrm>
                  <a:off x="3086" y="2790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0 w 21"/>
                    <a:gd name="T5" fmla="*/ 7 h 20"/>
                    <a:gd name="T6" fmla="*/ 20 w 21"/>
                    <a:gd name="T7" fmla="*/ 4 h 20"/>
                    <a:gd name="T8" fmla="*/ 17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3 w 21"/>
                    <a:gd name="T25" fmla="*/ 3 h 20"/>
                    <a:gd name="T26" fmla="*/ 2 w 21"/>
                    <a:gd name="T27" fmla="*/ 4 h 20"/>
                    <a:gd name="T28" fmla="*/ 0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5 h 20"/>
                    <a:gd name="T38" fmla="*/ 2 w 21"/>
                    <a:gd name="T39" fmla="*/ 16 h 20"/>
                    <a:gd name="T40" fmla="*/ 3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7 w 21"/>
                    <a:gd name="T57" fmla="*/ 18 h 20"/>
                    <a:gd name="T58" fmla="*/ 20 w 21"/>
                    <a:gd name="T59" fmla="*/ 16 h 20"/>
                    <a:gd name="T60" fmla="*/ 20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20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20" y="16"/>
                      </a:lnTo>
                      <a:lnTo>
                        <a:pt x="20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9" name="Freeform 525"/>
                <p:cNvSpPr>
                  <a:spLocks/>
                </p:cNvSpPr>
                <p:nvPr/>
              </p:nvSpPr>
              <p:spPr bwMode="auto">
                <a:xfrm>
                  <a:off x="3086" y="2790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0 w 21"/>
                    <a:gd name="T5" fmla="*/ 7 h 20"/>
                    <a:gd name="T6" fmla="*/ 20 w 21"/>
                    <a:gd name="T7" fmla="*/ 4 h 20"/>
                    <a:gd name="T8" fmla="*/ 17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3 w 21"/>
                    <a:gd name="T25" fmla="*/ 3 h 20"/>
                    <a:gd name="T26" fmla="*/ 2 w 21"/>
                    <a:gd name="T27" fmla="*/ 4 h 20"/>
                    <a:gd name="T28" fmla="*/ 0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5 h 20"/>
                    <a:gd name="T38" fmla="*/ 2 w 21"/>
                    <a:gd name="T39" fmla="*/ 16 h 20"/>
                    <a:gd name="T40" fmla="*/ 3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7 w 21"/>
                    <a:gd name="T57" fmla="*/ 18 h 20"/>
                    <a:gd name="T58" fmla="*/ 20 w 21"/>
                    <a:gd name="T59" fmla="*/ 16 h 20"/>
                    <a:gd name="T60" fmla="*/ 20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20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20" y="16"/>
                      </a:lnTo>
                      <a:lnTo>
                        <a:pt x="20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0" name="Freeform 526"/>
                <p:cNvSpPr>
                  <a:spLocks/>
                </p:cNvSpPr>
                <p:nvPr/>
              </p:nvSpPr>
              <p:spPr bwMode="auto">
                <a:xfrm>
                  <a:off x="3086" y="2811"/>
                  <a:ext cx="10" cy="11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9 h 21"/>
                    <a:gd name="T4" fmla="*/ 20 w 21"/>
                    <a:gd name="T5" fmla="*/ 6 h 21"/>
                    <a:gd name="T6" fmla="*/ 20 w 21"/>
                    <a:gd name="T7" fmla="*/ 4 h 21"/>
                    <a:gd name="T8" fmla="*/ 17 w 21"/>
                    <a:gd name="T9" fmla="*/ 3 h 21"/>
                    <a:gd name="T10" fmla="*/ 16 w 21"/>
                    <a:gd name="T11" fmla="*/ 2 h 21"/>
                    <a:gd name="T12" fmla="*/ 15 w 21"/>
                    <a:gd name="T13" fmla="*/ 1 h 21"/>
                    <a:gd name="T14" fmla="*/ 13 w 21"/>
                    <a:gd name="T15" fmla="*/ 1 h 21"/>
                    <a:gd name="T16" fmla="*/ 11 w 21"/>
                    <a:gd name="T17" fmla="*/ 0 h 21"/>
                    <a:gd name="T18" fmla="*/ 8 w 21"/>
                    <a:gd name="T19" fmla="*/ 1 h 21"/>
                    <a:gd name="T20" fmla="*/ 6 w 21"/>
                    <a:gd name="T21" fmla="*/ 1 h 21"/>
                    <a:gd name="T22" fmla="*/ 5 w 21"/>
                    <a:gd name="T23" fmla="*/ 2 h 21"/>
                    <a:gd name="T24" fmla="*/ 3 w 21"/>
                    <a:gd name="T25" fmla="*/ 3 h 21"/>
                    <a:gd name="T26" fmla="*/ 2 w 21"/>
                    <a:gd name="T27" fmla="*/ 4 h 21"/>
                    <a:gd name="T28" fmla="*/ 0 w 21"/>
                    <a:gd name="T29" fmla="*/ 6 h 21"/>
                    <a:gd name="T30" fmla="*/ 0 w 21"/>
                    <a:gd name="T31" fmla="*/ 9 h 21"/>
                    <a:gd name="T32" fmla="*/ 0 w 21"/>
                    <a:gd name="T33" fmla="*/ 11 h 21"/>
                    <a:gd name="T34" fmla="*/ 0 w 21"/>
                    <a:gd name="T35" fmla="*/ 12 h 21"/>
                    <a:gd name="T36" fmla="*/ 0 w 21"/>
                    <a:gd name="T37" fmla="*/ 14 h 21"/>
                    <a:gd name="T38" fmla="*/ 2 w 21"/>
                    <a:gd name="T39" fmla="*/ 17 h 21"/>
                    <a:gd name="T40" fmla="*/ 3 w 21"/>
                    <a:gd name="T41" fmla="*/ 18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0 h 21"/>
                    <a:gd name="T48" fmla="*/ 11 w 21"/>
                    <a:gd name="T49" fmla="*/ 21 h 21"/>
                    <a:gd name="T50" fmla="*/ 13 w 21"/>
                    <a:gd name="T51" fmla="*/ 20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7 w 21"/>
                    <a:gd name="T57" fmla="*/ 18 h 21"/>
                    <a:gd name="T58" fmla="*/ 20 w 21"/>
                    <a:gd name="T59" fmla="*/ 17 h 21"/>
                    <a:gd name="T60" fmla="*/ 20 w 21"/>
                    <a:gd name="T61" fmla="*/ 14 h 21"/>
                    <a:gd name="T62" fmla="*/ 21 w 21"/>
                    <a:gd name="T63" fmla="*/ 12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9"/>
                      </a:lnTo>
                      <a:lnTo>
                        <a:pt x="20" y="6"/>
                      </a:lnTo>
                      <a:lnTo>
                        <a:pt x="20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20" y="17"/>
                      </a:lnTo>
                      <a:lnTo>
                        <a:pt x="20" y="14"/>
                      </a:lnTo>
                      <a:lnTo>
                        <a:pt x="21" y="12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" name="Freeform 527"/>
                <p:cNvSpPr>
                  <a:spLocks/>
                </p:cNvSpPr>
                <p:nvPr/>
              </p:nvSpPr>
              <p:spPr bwMode="auto">
                <a:xfrm>
                  <a:off x="3086" y="2811"/>
                  <a:ext cx="10" cy="11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9 h 21"/>
                    <a:gd name="T4" fmla="*/ 20 w 21"/>
                    <a:gd name="T5" fmla="*/ 6 h 21"/>
                    <a:gd name="T6" fmla="*/ 20 w 21"/>
                    <a:gd name="T7" fmla="*/ 4 h 21"/>
                    <a:gd name="T8" fmla="*/ 17 w 21"/>
                    <a:gd name="T9" fmla="*/ 3 h 21"/>
                    <a:gd name="T10" fmla="*/ 16 w 21"/>
                    <a:gd name="T11" fmla="*/ 2 h 21"/>
                    <a:gd name="T12" fmla="*/ 15 w 21"/>
                    <a:gd name="T13" fmla="*/ 1 h 21"/>
                    <a:gd name="T14" fmla="*/ 13 w 21"/>
                    <a:gd name="T15" fmla="*/ 1 h 21"/>
                    <a:gd name="T16" fmla="*/ 11 w 21"/>
                    <a:gd name="T17" fmla="*/ 0 h 21"/>
                    <a:gd name="T18" fmla="*/ 8 w 21"/>
                    <a:gd name="T19" fmla="*/ 1 h 21"/>
                    <a:gd name="T20" fmla="*/ 6 w 21"/>
                    <a:gd name="T21" fmla="*/ 1 h 21"/>
                    <a:gd name="T22" fmla="*/ 5 w 21"/>
                    <a:gd name="T23" fmla="*/ 2 h 21"/>
                    <a:gd name="T24" fmla="*/ 3 w 21"/>
                    <a:gd name="T25" fmla="*/ 3 h 21"/>
                    <a:gd name="T26" fmla="*/ 2 w 21"/>
                    <a:gd name="T27" fmla="*/ 4 h 21"/>
                    <a:gd name="T28" fmla="*/ 0 w 21"/>
                    <a:gd name="T29" fmla="*/ 6 h 21"/>
                    <a:gd name="T30" fmla="*/ 0 w 21"/>
                    <a:gd name="T31" fmla="*/ 9 h 21"/>
                    <a:gd name="T32" fmla="*/ 0 w 21"/>
                    <a:gd name="T33" fmla="*/ 11 h 21"/>
                    <a:gd name="T34" fmla="*/ 0 w 21"/>
                    <a:gd name="T35" fmla="*/ 12 h 21"/>
                    <a:gd name="T36" fmla="*/ 0 w 21"/>
                    <a:gd name="T37" fmla="*/ 14 h 21"/>
                    <a:gd name="T38" fmla="*/ 2 w 21"/>
                    <a:gd name="T39" fmla="*/ 17 h 21"/>
                    <a:gd name="T40" fmla="*/ 3 w 21"/>
                    <a:gd name="T41" fmla="*/ 18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0 h 21"/>
                    <a:gd name="T48" fmla="*/ 11 w 21"/>
                    <a:gd name="T49" fmla="*/ 21 h 21"/>
                    <a:gd name="T50" fmla="*/ 13 w 21"/>
                    <a:gd name="T51" fmla="*/ 20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7 w 21"/>
                    <a:gd name="T57" fmla="*/ 18 h 21"/>
                    <a:gd name="T58" fmla="*/ 20 w 21"/>
                    <a:gd name="T59" fmla="*/ 17 h 21"/>
                    <a:gd name="T60" fmla="*/ 20 w 21"/>
                    <a:gd name="T61" fmla="*/ 14 h 21"/>
                    <a:gd name="T62" fmla="*/ 21 w 21"/>
                    <a:gd name="T63" fmla="*/ 12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9"/>
                      </a:lnTo>
                      <a:lnTo>
                        <a:pt x="20" y="6"/>
                      </a:lnTo>
                      <a:lnTo>
                        <a:pt x="20" y="4"/>
                      </a:lnTo>
                      <a:lnTo>
                        <a:pt x="17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1" y="21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7" y="18"/>
                      </a:lnTo>
                      <a:lnTo>
                        <a:pt x="20" y="17"/>
                      </a:lnTo>
                      <a:lnTo>
                        <a:pt x="20" y="14"/>
                      </a:lnTo>
                      <a:lnTo>
                        <a:pt x="21" y="12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2" name="Freeform 528"/>
                <p:cNvSpPr>
                  <a:spLocks/>
                </p:cNvSpPr>
                <p:nvPr/>
              </p:nvSpPr>
              <p:spPr bwMode="auto">
                <a:xfrm>
                  <a:off x="3086" y="2832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7 h 20"/>
                    <a:gd name="T4" fmla="*/ 20 w 21"/>
                    <a:gd name="T5" fmla="*/ 5 h 20"/>
                    <a:gd name="T6" fmla="*/ 20 w 21"/>
                    <a:gd name="T7" fmla="*/ 4 h 20"/>
                    <a:gd name="T8" fmla="*/ 17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3 w 21"/>
                    <a:gd name="T25" fmla="*/ 2 h 20"/>
                    <a:gd name="T26" fmla="*/ 2 w 21"/>
                    <a:gd name="T27" fmla="*/ 4 h 20"/>
                    <a:gd name="T28" fmla="*/ 0 w 21"/>
                    <a:gd name="T29" fmla="*/ 5 h 20"/>
                    <a:gd name="T30" fmla="*/ 0 w 21"/>
                    <a:gd name="T31" fmla="*/ 7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3 h 20"/>
                    <a:gd name="T38" fmla="*/ 2 w 21"/>
                    <a:gd name="T39" fmla="*/ 15 h 20"/>
                    <a:gd name="T40" fmla="*/ 3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7 w 21"/>
                    <a:gd name="T57" fmla="*/ 17 h 20"/>
                    <a:gd name="T58" fmla="*/ 20 w 21"/>
                    <a:gd name="T59" fmla="*/ 15 h 20"/>
                    <a:gd name="T60" fmla="*/ 20 w 21"/>
                    <a:gd name="T61" fmla="*/ 13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20" y="4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2" y="15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20" y="15"/>
                      </a:lnTo>
                      <a:lnTo>
                        <a:pt x="20" y="13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3" name="Freeform 529"/>
                <p:cNvSpPr>
                  <a:spLocks/>
                </p:cNvSpPr>
                <p:nvPr/>
              </p:nvSpPr>
              <p:spPr bwMode="auto">
                <a:xfrm>
                  <a:off x="3086" y="2832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7 h 20"/>
                    <a:gd name="T4" fmla="*/ 21 w 21"/>
                    <a:gd name="T5" fmla="*/ 5 h 20"/>
                    <a:gd name="T6" fmla="*/ 20 w 21"/>
                    <a:gd name="T7" fmla="*/ 4 h 20"/>
                    <a:gd name="T8" fmla="*/ 19 w 21"/>
                    <a:gd name="T9" fmla="*/ 3 h 20"/>
                    <a:gd name="T10" fmla="*/ 16 w 21"/>
                    <a:gd name="T11" fmla="*/ 1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1 h 20"/>
                    <a:gd name="T24" fmla="*/ 3 w 21"/>
                    <a:gd name="T25" fmla="*/ 3 h 20"/>
                    <a:gd name="T26" fmla="*/ 2 w 21"/>
                    <a:gd name="T27" fmla="*/ 4 h 20"/>
                    <a:gd name="T28" fmla="*/ 0 w 21"/>
                    <a:gd name="T29" fmla="*/ 5 h 20"/>
                    <a:gd name="T30" fmla="*/ 0 w 21"/>
                    <a:gd name="T31" fmla="*/ 7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4 h 20"/>
                    <a:gd name="T38" fmla="*/ 2 w 21"/>
                    <a:gd name="T39" fmla="*/ 15 h 20"/>
                    <a:gd name="T40" fmla="*/ 3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9 w 21"/>
                    <a:gd name="T57" fmla="*/ 17 h 20"/>
                    <a:gd name="T58" fmla="*/ 20 w 21"/>
                    <a:gd name="T59" fmla="*/ 15 h 20"/>
                    <a:gd name="T60" fmla="*/ 21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7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6" y="1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2" y="15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9" y="17"/>
                      </a:lnTo>
                      <a:lnTo>
                        <a:pt x="20" y="15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4" name="Freeform 530"/>
                <p:cNvSpPr>
                  <a:spLocks/>
                </p:cNvSpPr>
                <p:nvPr/>
              </p:nvSpPr>
              <p:spPr bwMode="auto">
                <a:xfrm>
                  <a:off x="3086" y="2854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20 w 21"/>
                    <a:gd name="T7" fmla="*/ 3 h 20"/>
                    <a:gd name="T8" fmla="*/ 19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3 w 21"/>
                    <a:gd name="T25" fmla="*/ 2 h 20"/>
                    <a:gd name="T26" fmla="*/ 2 w 21"/>
                    <a:gd name="T27" fmla="*/ 3 h 20"/>
                    <a:gd name="T28" fmla="*/ 0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0 w 21"/>
                    <a:gd name="T37" fmla="*/ 13 h 20"/>
                    <a:gd name="T38" fmla="*/ 2 w 21"/>
                    <a:gd name="T39" fmla="*/ 16 h 20"/>
                    <a:gd name="T40" fmla="*/ 3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19 h 20"/>
                    <a:gd name="T48" fmla="*/ 11 w 21"/>
                    <a:gd name="T49" fmla="*/ 20 h 20"/>
                    <a:gd name="T50" fmla="*/ 13 w 21"/>
                    <a:gd name="T51" fmla="*/ 19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9 w 21"/>
                    <a:gd name="T57" fmla="*/ 17 h 20"/>
                    <a:gd name="T58" fmla="*/ 20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19"/>
                      </a:lnTo>
                      <a:lnTo>
                        <a:pt x="11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5" name="Freeform 531"/>
                <p:cNvSpPr>
                  <a:spLocks/>
                </p:cNvSpPr>
                <p:nvPr/>
              </p:nvSpPr>
              <p:spPr bwMode="auto">
                <a:xfrm>
                  <a:off x="3086" y="2854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20 w 21"/>
                    <a:gd name="T7" fmla="*/ 3 h 20"/>
                    <a:gd name="T8" fmla="*/ 19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3 w 21"/>
                    <a:gd name="T25" fmla="*/ 2 h 20"/>
                    <a:gd name="T26" fmla="*/ 2 w 21"/>
                    <a:gd name="T27" fmla="*/ 3 h 20"/>
                    <a:gd name="T28" fmla="*/ 0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0 w 21"/>
                    <a:gd name="T37" fmla="*/ 13 h 20"/>
                    <a:gd name="T38" fmla="*/ 2 w 21"/>
                    <a:gd name="T39" fmla="*/ 16 h 20"/>
                    <a:gd name="T40" fmla="*/ 3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19 h 20"/>
                    <a:gd name="T48" fmla="*/ 11 w 21"/>
                    <a:gd name="T49" fmla="*/ 20 h 20"/>
                    <a:gd name="T50" fmla="*/ 13 w 21"/>
                    <a:gd name="T51" fmla="*/ 19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9 w 21"/>
                    <a:gd name="T57" fmla="*/ 17 h 20"/>
                    <a:gd name="T58" fmla="*/ 20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19"/>
                      </a:lnTo>
                      <a:lnTo>
                        <a:pt x="11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6" name="Freeform 532"/>
                <p:cNvSpPr>
                  <a:spLocks/>
                </p:cNvSpPr>
                <p:nvPr/>
              </p:nvSpPr>
              <p:spPr bwMode="auto">
                <a:xfrm>
                  <a:off x="3063" y="268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0 w 22"/>
                    <a:gd name="T5" fmla="*/ 5 h 20"/>
                    <a:gd name="T6" fmla="*/ 19 w 22"/>
                    <a:gd name="T7" fmla="*/ 4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4 w 22"/>
                    <a:gd name="T15" fmla="*/ 0 h 20"/>
                    <a:gd name="T16" fmla="*/ 11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4 h 20"/>
                    <a:gd name="T28" fmla="*/ 1 w 22"/>
                    <a:gd name="T29" fmla="*/ 5 h 20"/>
                    <a:gd name="T30" fmla="*/ 1 w 22"/>
                    <a:gd name="T31" fmla="*/ 8 h 20"/>
                    <a:gd name="T32" fmla="*/ 0 w 22"/>
                    <a:gd name="T33" fmla="*/ 10 h 20"/>
                    <a:gd name="T34" fmla="*/ 1 w 22"/>
                    <a:gd name="T35" fmla="*/ 12 h 20"/>
                    <a:gd name="T36" fmla="*/ 1 w 22"/>
                    <a:gd name="T37" fmla="*/ 13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1 w 22"/>
                    <a:gd name="T49" fmla="*/ 20 h 20"/>
                    <a:gd name="T50" fmla="*/ 14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3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1" y="20"/>
                      </a:lnTo>
                      <a:lnTo>
                        <a:pt x="14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3"/>
                      </a:lnTo>
                      <a:lnTo>
                        <a:pt x="22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7" name="Freeform 533"/>
                <p:cNvSpPr>
                  <a:spLocks/>
                </p:cNvSpPr>
                <p:nvPr/>
              </p:nvSpPr>
              <p:spPr bwMode="auto">
                <a:xfrm>
                  <a:off x="3063" y="268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2 w 22"/>
                    <a:gd name="T3" fmla="*/ 8 h 20"/>
                    <a:gd name="T4" fmla="*/ 20 w 22"/>
                    <a:gd name="T5" fmla="*/ 5 h 20"/>
                    <a:gd name="T6" fmla="*/ 19 w 22"/>
                    <a:gd name="T7" fmla="*/ 4 h 20"/>
                    <a:gd name="T8" fmla="*/ 18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4 w 22"/>
                    <a:gd name="T15" fmla="*/ 0 h 20"/>
                    <a:gd name="T16" fmla="*/ 11 w 22"/>
                    <a:gd name="T17" fmla="*/ 0 h 20"/>
                    <a:gd name="T18" fmla="*/ 9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3 w 22"/>
                    <a:gd name="T25" fmla="*/ 2 h 20"/>
                    <a:gd name="T26" fmla="*/ 2 w 22"/>
                    <a:gd name="T27" fmla="*/ 4 h 20"/>
                    <a:gd name="T28" fmla="*/ 1 w 22"/>
                    <a:gd name="T29" fmla="*/ 5 h 20"/>
                    <a:gd name="T30" fmla="*/ 1 w 22"/>
                    <a:gd name="T31" fmla="*/ 8 h 20"/>
                    <a:gd name="T32" fmla="*/ 0 w 22"/>
                    <a:gd name="T33" fmla="*/ 10 h 20"/>
                    <a:gd name="T34" fmla="*/ 1 w 22"/>
                    <a:gd name="T35" fmla="*/ 12 h 20"/>
                    <a:gd name="T36" fmla="*/ 1 w 22"/>
                    <a:gd name="T37" fmla="*/ 13 h 20"/>
                    <a:gd name="T38" fmla="*/ 2 w 22"/>
                    <a:gd name="T39" fmla="*/ 16 h 20"/>
                    <a:gd name="T40" fmla="*/ 3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9 w 22"/>
                    <a:gd name="T47" fmla="*/ 20 h 20"/>
                    <a:gd name="T48" fmla="*/ 11 w 22"/>
                    <a:gd name="T49" fmla="*/ 20 h 20"/>
                    <a:gd name="T50" fmla="*/ 14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8 w 22"/>
                    <a:gd name="T57" fmla="*/ 17 h 20"/>
                    <a:gd name="T58" fmla="*/ 19 w 22"/>
                    <a:gd name="T59" fmla="*/ 16 h 20"/>
                    <a:gd name="T60" fmla="*/ 20 w 22"/>
                    <a:gd name="T61" fmla="*/ 13 h 20"/>
                    <a:gd name="T62" fmla="*/ 22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2" y="8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1" y="5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1" y="20"/>
                      </a:lnTo>
                      <a:lnTo>
                        <a:pt x="14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0" y="13"/>
                      </a:lnTo>
                      <a:lnTo>
                        <a:pt x="22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8" name="Freeform 534"/>
                <p:cNvSpPr>
                  <a:spLocks/>
                </p:cNvSpPr>
                <p:nvPr/>
              </p:nvSpPr>
              <p:spPr bwMode="auto">
                <a:xfrm>
                  <a:off x="3063" y="2708"/>
                  <a:ext cx="11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8 h 21"/>
                    <a:gd name="T4" fmla="*/ 20 w 22"/>
                    <a:gd name="T5" fmla="*/ 7 h 21"/>
                    <a:gd name="T6" fmla="*/ 19 w 22"/>
                    <a:gd name="T7" fmla="*/ 5 h 21"/>
                    <a:gd name="T8" fmla="*/ 18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4 w 22"/>
                    <a:gd name="T15" fmla="*/ 0 h 21"/>
                    <a:gd name="T16" fmla="*/ 11 w 22"/>
                    <a:gd name="T17" fmla="*/ 0 h 21"/>
                    <a:gd name="T18" fmla="*/ 9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3 w 22"/>
                    <a:gd name="T25" fmla="*/ 4 h 21"/>
                    <a:gd name="T26" fmla="*/ 2 w 22"/>
                    <a:gd name="T27" fmla="*/ 5 h 21"/>
                    <a:gd name="T28" fmla="*/ 1 w 22"/>
                    <a:gd name="T29" fmla="*/ 7 h 21"/>
                    <a:gd name="T30" fmla="*/ 1 w 22"/>
                    <a:gd name="T31" fmla="*/ 8 h 21"/>
                    <a:gd name="T32" fmla="*/ 0 w 22"/>
                    <a:gd name="T33" fmla="*/ 11 h 21"/>
                    <a:gd name="T34" fmla="*/ 1 w 22"/>
                    <a:gd name="T35" fmla="*/ 13 h 21"/>
                    <a:gd name="T36" fmla="*/ 1 w 22"/>
                    <a:gd name="T37" fmla="*/ 15 h 21"/>
                    <a:gd name="T38" fmla="*/ 2 w 22"/>
                    <a:gd name="T39" fmla="*/ 16 h 21"/>
                    <a:gd name="T40" fmla="*/ 3 w 22"/>
                    <a:gd name="T41" fmla="*/ 19 h 21"/>
                    <a:gd name="T42" fmla="*/ 5 w 22"/>
                    <a:gd name="T43" fmla="*/ 20 h 21"/>
                    <a:gd name="T44" fmla="*/ 7 w 22"/>
                    <a:gd name="T45" fmla="*/ 21 h 21"/>
                    <a:gd name="T46" fmla="*/ 9 w 22"/>
                    <a:gd name="T47" fmla="*/ 21 h 21"/>
                    <a:gd name="T48" fmla="*/ 11 w 22"/>
                    <a:gd name="T49" fmla="*/ 21 h 21"/>
                    <a:gd name="T50" fmla="*/ 14 w 22"/>
                    <a:gd name="T51" fmla="*/ 21 h 21"/>
                    <a:gd name="T52" fmla="*/ 15 w 22"/>
                    <a:gd name="T53" fmla="*/ 21 h 21"/>
                    <a:gd name="T54" fmla="*/ 17 w 22"/>
                    <a:gd name="T55" fmla="*/ 20 h 21"/>
                    <a:gd name="T56" fmla="*/ 18 w 22"/>
                    <a:gd name="T57" fmla="*/ 19 h 21"/>
                    <a:gd name="T58" fmla="*/ 19 w 22"/>
                    <a:gd name="T59" fmla="*/ 16 h 21"/>
                    <a:gd name="T60" fmla="*/ 20 w 22"/>
                    <a:gd name="T61" fmla="*/ 15 h 21"/>
                    <a:gd name="T62" fmla="*/ 22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1" y="21"/>
                      </a:lnTo>
                      <a:lnTo>
                        <a:pt x="14" y="21"/>
                      </a:lnTo>
                      <a:lnTo>
                        <a:pt x="15" y="21"/>
                      </a:lnTo>
                      <a:lnTo>
                        <a:pt x="17" y="20"/>
                      </a:lnTo>
                      <a:lnTo>
                        <a:pt x="18" y="19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2" y="13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9" name="Freeform 535"/>
                <p:cNvSpPr>
                  <a:spLocks/>
                </p:cNvSpPr>
                <p:nvPr/>
              </p:nvSpPr>
              <p:spPr bwMode="auto">
                <a:xfrm>
                  <a:off x="3063" y="2708"/>
                  <a:ext cx="11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2 w 22"/>
                    <a:gd name="T3" fmla="*/ 8 h 21"/>
                    <a:gd name="T4" fmla="*/ 20 w 22"/>
                    <a:gd name="T5" fmla="*/ 7 h 21"/>
                    <a:gd name="T6" fmla="*/ 19 w 22"/>
                    <a:gd name="T7" fmla="*/ 5 h 21"/>
                    <a:gd name="T8" fmla="*/ 18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4 w 22"/>
                    <a:gd name="T15" fmla="*/ 0 h 21"/>
                    <a:gd name="T16" fmla="*/ 11 w 22"/>
                    <a:gd name="T17" fmla="*/ 0 h 21"/>
                    <a:gd name="T18" fmla="*/ 9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3 w 22"/>
                    <a:gd name="T25" fmla="*/ 4 h 21"/>
                    <a:gd name="T26" fmla="*/ 2 w 22"/>
                    <a:gd name="T27" fmla="*/ 5 h 21"/>
                    <a:gd name="T28" fmla="*/ 1 w 22"/>
                    <a:gd name="T29" fmla="*/ 7 h 21"/>
                    <a:gd name="T30" fmla="*/ 1 w 22"/>
                    <a:gd name="T31" fmla="*/ 8 h 21"/>
                    <a:gd name="T32" fmla="*/ 0 w 22"/>
                    <a:gd name="T33" fmla="*/ 11 h 21"/>
                    <a:gd name="T34" fmla="*/ 1 w 22"/>
                    <a:gd name="T35" fmla="*/ 13 h 21"/>
                    <a:gd name="T36" fmla="*/ 1 w 22"/>
                    <a:gd name="T37" fmla="*/ 15 h 21"/>
                    <a:gd name="T38" fmla="*/ 2 w 22"/>
                    <a:gd name="T39" fmla="*/ 16 h 21"/>
                    <a:gd name="T40" fmla="*/ 3 w 22"/>
                    <a:gd name="T41" fmla="*/ 19 h 21"/>
                    <a:gd name="T42" fmla="*/ 5 w 22"/>
                    <a:gd name="T43" fmla="*/ 20 h 21"/>
                    <a:gd name="T44" fmla="*/ 7 w 22"/>
                    <a:gd name="T45" fmla="*/ 21 h 21"/>
                    <a:gd name="T46" fmla="*/ 9 w 22"/>
                    <a:gd name="T47" fmla="*/ 21 h 21"/>
                    <a:gd name="T48" fmla="*/ 11 w 22"/>
                    <a:gd name="T49" fmla="*/ 21 h 21"/>
                    <a:gd name="T50" fmla="*/ 14 w 22"/>
                    <a:gd name="T51" fmla="*/ 21 h 21"/>
                    <a:gd name="T52" fmla="*/ 15 w 22"/>
                    <a:gd name="T53" fmla="*/ 21 h 21"/>
                    <a:gd name="T54" fmla="*/ 17 w 22"/>
                    <a:gd name="T55" fmla="*/ 20 h 21"/>
                    <a:gd name="T56" fmla="*/ 18 w 22"/>
                    <a:gd name="T57" fmla="*/ 19 h 21"/>
                    <a:gd name="T58" fmla="*/ 19 w 22"/>
                    <a:gd name="T59" fmla="*/ 16 h 21"/>
                    <a:gd name="T60" fmla="*/ 20 w 22"/>
                    <a:gd name="T61" fmla="*/ 15 h 21"/>
                    <a:gd name="T62" fmla="*/ 22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2" y="8"/>
                      </a:lnTo>
                      <a:lnTo>
                        <a:pt x="20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1" y="21"/>
                      </a:lnTo>
                      <a:lnTo>
                        <a:pt x="14" y="21"/>
                      </a:lnTo>
                      <a:lnTo>
                        <a:pt x="15" y="21"/>
                      </a:lnTo>
                      <a:lnTo>
                        <a:pt x="17" y="20"/>
                      </a:lnTo>
                      <a:lnTo>
                        <a:pt x="18" y="19"/>
                      </a:lnTo>
                      <a:lnTo>
                        <a:pt x="19" y="16"/>
                      </a:lnTo>
                      <a:lnTo>
                        <a:pt x="20" y="15"/>
                      </a:lnTo>
                      <a:lnTo>
                        <a:pt x="22" y="13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0" name="Freeform 536"/>
                <p:cNvSpPr>
                  <a:spLocks/>
                </p:cNvSpPr>
                <p:nvPr/>
              </p:nvSpPr>
              <p:spPr bwMode="auto">
                <a:xfrm>
                  <a:off x="3086" y="268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0 w 21"/>
                    <a:gd name="T5" fmla="*/ 5 h 20"/>
                    <a:gd name="T6" fmla="*/ 20 w 21"/>
                    <a:gd name="T7" fmla="*/ 4 h 20"/>
                    <a:gd name="T8" fmla="*/ 17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3 w 21"/>
                    <a:gd name="T25" fmla="*/ 2 h 20"/>
                    <a:gd name="T26" fmla="*/ 2 w 21"/>
                    <a:gd name="T27" fmla="*/ 4 h 20"/>
                    <a:gd name="T28" fmla="*/ 0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3 h 20"/>
                    <a:gd name="T38" fmla="*/ 2 w 21"/>
                    <a:gd name="T39" fmla="*/ 16 h 20"/>
                    <a:gd name="T40" fmla="*/ 3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7 w 21"/>
                    <a:gd name="T57" fmla="*/ 17 h 20"/>
                    <a:gd name="T58" fmla="*/ 20 w 21"/>
                    <a:gd name="T59" fmla="*/ 16 h 20"/>
                    <a:gd name="T60" fmla="*/ 20 w 21"/>
                    <a:gd name="T61" fmla="*/ 13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0" y="5"/>
                      </a:lnTo>
                      <a:lnTo>
                        <a:pt x="20" y="4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20" y="16"/>
                      </a:lnTo>
                      <a:lnTo>
                        <a:pt x="20" y="13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1" name="Freeform 537"/>
                <p:cNvSpPr>
                  <a:spLocks/>
                </p:cNvSpPr>
                <p:nvPr/>
              </p:nvSpPr>
              <p:spPr bwMode="auto">
                <a:xfrm>
                  <a:off x="3086" y="268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0 w 21"/>
                    <a:gd name="T5" fmla="*/ 5 h 20"/>
                    <a:gd name="T6" fmla="*/ 20 w 21"/>
                    <a:gd name="T7" fmla="*/ 4 h 20"/>
                    <a:gd name="T8" fmla="*/ 17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1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3 w 21"/>
                    <a:gd name="T25" fmla="*/ 2 h 20"/>
                    <a:gd name="T26" fmla="*/ 2 w 21"/>
                    <a:gd name="T27" fmla="*/ 4 h 20"/>
                    <a:gd name="T28" fmla="*/ 0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0 w 21"/>
                    <a:gd name="T37" fmla="*/ 13 h 20"/>
                    <a:gd name="T38" fmla="*/ 2 w 21"/>
                    <a:gd name="T39" fmla="*/ 16 h 20"/>
                    <a:gd name="T40" fmla="*/ 3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1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7 w 21"/>
                    <a:gd name="T57" fmla="*/ 17 h 20"/>
                    <a:gd name="T58" fmla="*/ 20 w 21"/>
                    <a:gd name="T59" fmla="*/ 16 h 20"/>
                    <a:gd name="T60" fmla="*/ 20 w 21"/>
                    <a:gd name="T61" fmla="*/ 13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0" y="5"/>
                      </a:lnTo>
                      <a:lnTo>
                        <a:pt x="20" y="4"/>
                      </a:lnTo>
                      <a:lnTo>
                        <a:pt x="17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4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7" y="17"/>
                      </a:lnTo>
                      <a:lnTo>
                        <a:pt x="20" y="16"/>
                      </a:lnTo>
                      <a:lnTo>
                        <a:pt x="20" y="13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2" name="Freeform 538"/>
                <p:cNvSpPr>
                  <a:spLocks/>
                </p:cNvSpPr>
                <p:nvPr/>
              </p:nvSpPr>
              <p:spPr bwMode="auto">
                <a:xfrm>
                  <a:off x="3086" y="2708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0 w 21"/>
                    <a:gd name="T5" fmla="*/ 7 h 21"/>
                    <a:gd name="T6" fmla="*/ 20 w 21"/>
                    <a:gd name="T7" fmla="*/ 5 h 21"/>
                    <a:gd name="T8" fmla="*/ 17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3 w 21"/>
                    <a:gd name="T25" fmla="*/ 4 h 21"/>
                    <a:gd name="T26" fmla="*/ 2 w 21"/>
                    <a:gd name="T27" fmla="*/ 5 h 21"/>
                    <a:gd name="T28" fmla="*/ 0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0 w 21"/>
                    <a:gd name="T37" fmla="*/ 15 h 21"/>
                    <a:gd name="T38" fmla="*/ 2 w 21"/>
                    <a:gd name="T39" fmla="*/ 16 h 21"/>
                    <a:gd name="T40" fmla="*/ 3 w 21"/>
                    <a:gd name="T41" fmla="*/ 19 h 21"/>
                    <a:gd name="T42" fmla="*/ 5 w 21"/>
                    <a:gd name="T43" fmla="*/ 20 h 21"/>
                    <a:gd name="T44" fmla="*/ 6 w 21"/>
                    <a:gd name="T45" fmla="*/ 21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1 h 21"/>
                    <a:gd name="T54" fmla="*/ 16 w 21"/>
                    <a:gd name="T55" fmla="*/ 20 h 21"/>
                    <a:gd name="T56" fmla="*/ 17 w 21"/>
                    <a:gd name="T57" fmla="*/ 19 h 21"/>
                    <a:gd name="T58" fmla="*/ 20 w 21"/>
                    <a:gd name="T59" fmla="*/ 16 h 21"/>
                    <a:gd name="T60" fmla="*/ 20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20" y="5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7" y="19"/>
                      </a:lnTo>
                      <a:lnTo>
                        <a:pt x="20" y="16"/>
                      </a:lnTo>
                      <a:lnTo>
                        <a:pt x="20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3" name="Freeform 539"/>
                <p:cNvSpPr>
                  <a:spLocks/>
                </p:cNvSpPr>
                <p:nvPr/>
              </p:nvSpPr>
              <p:spPr bwMode="auto">
                <a:xfrm>
                  <a:off x="3086" y="2708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0 w 21"/>
                    <a:gd name="T5" fmla="*/ 7 h 21"/>
                    <a:gd name="T6" fmla="*/ 20 w 21"/>
                    <a:gd name="T7" fmla="*/ 5 h 21"/>
                    <a:gd name="T8" fmla="*/ 17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1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3 w 21"/>
                    <a:gd name="T25" fmla="*/ 4 h 21"/>
                    <a:gd name="T26" fmla="*/ 2 w 21"/>
                    <a:gd name="T27" fmla="*/ 5 h 21"/>
                    <a:gd name="T28" fmla="*/ 0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0 w 21"/>
                    <a:gd name="T37" fmla="*/ 15 h 21"/>
                    <a:gd name="T38" fmla="*/ 2 w 21"/>
                    <a:gd name="T39" fmla="*/ 16 h 21"/>
                    <a:gd name="T40" fmla="*/ 3 w 21"/>
                    <a:gd name="T41" fmla="*/ 19 h 21"/>
                    <a:gd name="T42" fmla="*/ 5 w 21"/>
                    <a:gd name="T43" fmla="*/ 20 h 21"/>
                    <a:gd name="T44" fmla="*/ 6 w 21"/>
                    <a:gd name="T45" fmla="*/ 21 h 21"/>
                    <a:gd name="T46" fmla="*/ 8 w 21"/>
                    <a:gd name="T47" fmla="*/ 21 h 21"/>
                    <a:gd name="T48" fmla="*/ 11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1 h 21"/>
                    <a:gd name="T54" fmla="*/ 16 w 21"/>
                    <a:gd name="T55" fmla="*/ 20 h 21"/>
                    <a:gd name="T56" fmla="*/ 17 w 21"/>
                    <a:gd name="T57" fmla="*/ 19 h 21"/>
                    <a:gd name="T58" fmla="*/ 20 w 21"/>
                    <a:gd name="T59" fmla="*/ 16 h 21"/>
                    <a:gd name="T60" fmla="*/ 20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0" y="7"/>
                      </a:lnTo>
                      <a:lnTo>
                        <a:pt x="20" y="5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2" y="16"/>
                      </a:lnTo>
                      <a:lnTo>
                        <a:pt x="3" y="19"/>
                      </a:lnTo>
                      <a:lnTo>
                        <a:pt x="5" y="20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7" y="19"/>
                      </a:lnTo>
                      <a:lnTo>
                        <a:pt x="20" y="16"/>
                      </a:lnTo>
                      <a:lnTo>
                        <a:pt x="20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4" name="Rectangle 540"/>
                <p:cNvSpPr>
                  <a:spLocks noChangeArrowheads="1"/>
                </p:cNvSpPr>
                <p:nvPr/>
              </p:nvSpPr>
              <p:spPr bwMode="auto">
                <a:xfrm>
                  <a:off x="3105" y="2834"/>
                  <a:ext cx="6" cy="2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5" name="Rectangle 541"/>
                <p:cNvSpPr>
                  <a:spLocks noChangeArrowheads="1"/>
                </p:cNvSpPr>
                <p:nvPr/>
              </p:nvSpPr>
              <p:spPr bwMode="auto">
                <a:xfrm>
                  <a:off x="3105" y="2834"/>
                  <a:ext cx="6" cy="2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6" name="Freeform 542"/>
                <p:cNvSpPr>
                  <a:spLocks/>
                </p:cNvSpPr>
                <p:nvPr/>
              </p:nvSpPr>
              <p:spPr bwMode="auto">
                <a:xfrm>
                  <a:off x="3056" y="2482"/>
                  <a:ext cx="48" cy="48"/>
                </a:xfrm>
                <a:custGeom>
                  <a:avLst/>
                  <a:gdLst>
                    <a:gd name="T0" fmla="*/ 98 w 98"/>
                    <a:gd name="T1" fmla="*/ 44 h 98"/>
                    <a:gd name="T2" fmla="*/ 96 w 98"/>
                    <a:gd name="T3" fmla="*/ 34 h 98"/>
                    <a:gd name="T4" fmla="*/ 92 w 98"/>
                    <a:gd name="T5" fmla="*/ 26 h 98"/>
                    <a:gd name="T6" fmla="*/ 86 w 98"/>
                    <a:gd name="T7" fmla="*/ 18 h 98"/>
                    <a:gd name="T8" fmla="*/ 81 w 98"/>
                    <a:gd name="T9" fmla="*/ 11 h 98"/>
                    <a:gd name="T10" fmla="*/ 73 w 98"/>
                    <a:gd name="T11" fmla="*/ 6 h 98"/>
                    <a:gd name="T12" fmla="*/ 64 w 98"/>
                    <a:gd name="T13" fmla="*/ 2 h 98"/>
                    <a:gd name="T14" fmla="*/ 54 w 98"/>
                    <a:gd name="T15" fmla="*/ 0 h 98"/>
                    <a:gd name="T16" fmla="*/ 45 w 98"/>
                    <a:gd name="T17" fmla="*/ 0 h 98"/>
                    <a:gd name="T18" fmla="*/ 34 w 98"/>
                    <a:gd name="T19" fmla="*/ 2 h 98"/>
                    <a:gd name="T20" fmla="*/ 25 w 98"/>
                    <a:gd name="T21" fmla="*/ 6 h 98"/>
                    <a:gd name="T22" fmla="*/ 18 w 98"/>
                    <a:gd name="T23" fmla="*/ 11 h 98"/>
                    <a:gd name="T24" fmla="*/ 12 w 98"/>
                    <a:gd name="T25" fmla="*/ 18 h 98"/>
                    <a:gd name="T26" fmla="*/ 6 w 98"/>
                    <a:gd name="T27" fmla="*/ 26 h 98"/>
                    <a:gd name="T28" fmla="*/ 3 w 98"/>
                    <a:gd name="T29" fmla="*/ 34 h 98"/>
                    <a:gd name="T30" fmla="*/ 0 w 98"/>
                    <a:gd name="T31" fmla="*/ 44 h 98"/>
                    <a:gd name="T32" fmla="*/ 0 w 98"/>
                    <a:gd name="T33" fmla="*/ 54 h 98"/>
                    <a:gd name="T34" fmla="*/ 3 w 98"/>
                    <a:gd name="T35" fmla="*/ 64 h 98"/>
                    <a:gd name="T36" fmla="*/ 6 w 98"/>
                    <a:gd name="T37" fmla="*/ 73 h 98"/>
                    <a:gd name="T38" fmla="*/ 12 w 98"/>
                    <a:gd name="T39" fmla="*/ 81 h 98"/>
                    <a:gd name="T40" fmla="*/ 18 w 98"/>
                    <a:gd name="T41" fmla="*/ 86 h 98"/>
                    <a:gd name="T42" fmla="*/ 25 w 98"/>
                    <a:gd name="T43" fmla="*/ 92 h 98"/>
                    <a:gd name="T44" fmla="*/ 34 w 98"/>
                    <a:gd name="T45" fmla="*/ 95 h 98"/>
                    <a:gd name="T46" fmla="*/ 45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5 h 98"/>
                    <a:gd name="T52" fmla="*/ 73 w 98"/>
                    <a:gd name="T53" fmla="*/ 92 h 98"/>
                    <a:gd name="T54" fmla="*/ 81 w 98"/>
                    <a:gd name="T55" fmla="*/ 86 h 98"/>
                    <a:gd name="T56" fmla="*/ 86 w 98"/>
                    <a:gd name="T57" fmla="*/ 81 h 98"/>
                    <a:gd name="T58" fmla="*/ 92 w 98"/>
                    <a:gd name="T59" fmla="*/ 73 h 98"/>
                    <a:gd name="T60" fmla="*/ 96 w 98"/>
                    <a:gd name="T61" fmla="*/ 64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49"/>
                      </a:moveTo>
                      <a:lnTo>
                        <a:pt x="98" y="44"/>
                      </a:lnTo>
                      <a:lnTo>
                        <a:pt x="97" y="39"/>
                      </a:lnTo>
                      <a:lnTo>
                        <a:pt x="96" y="34"/>
                      </a:lnTo>
                      <a:lnTo>
                        <a:pt x="94" y="30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6" y="18"/>
                      </a:lnTo>
                      <a:lnTo>
                        <a:pt x="84" y="15"/>
                      </a:lnTo>
                      <a:lnTo>
                        <a:pt x="81" y="11"/>
                      </a:lnTo>
                      <a:lnTo>
                        <a:pt x="76" y="8"/>
                      </a:lnTo>
                      <a:lnTo>
                        <a:pt x="73" y="6"/>
                      </a:lnTo>
                      <a:lnTo>
                        <a:pt x="68" y="3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5" y="0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3"/>
                      </a:lnTo>
                      <a:lnTo>
                        <a:pt x="25" y="6"/>
                      </a:lnTo>
                      <a:lnTo>
                        <a:pt x="22" y="8"/>
                      </a:lnTo>
                      <a:lnTo>
                        <a:pt x="18" y="11"/>
                      </a:lnTo>
                      <a:lnTo>
                        <a:pt x="15" y="15"/>
                      </a:lnTo>
                      <a:lnTo>
                        <a:pt x="12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4" y="30"/>
                      </a:lnTo>
                      <a:lnTo>
                        <a:pt x="3" y="34"/>
                      </a:lnTo>
                      <a:lnTo>
                        <a:pt x="1" y="39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4" y="68"/>
                      </a:lnTo>
                      <a:lnTo>
                        <a:pt x="6" y="73"/>
                      </a:lnTo>
                      <a:lnTo>
                        <a:pt x="8" y="76"/>
                      </a:lnTo>
                      <a:lnTo>
                        <a:pt x="12" y="81"/>
                      </a:lnTo>
                      <a:lnTo>
                        <a:pt x="15" y="84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39" y="96"/>
                      </a:lnTo>
                      <a:lnTo>
                        <a:pt x="45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9" y="96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6"/>
                      </a:lnTo>
                      <a:lnTo>
                        <a:pt x="84" y="84"/>
                      </a:lnTo>
                      <a:lnTo>
                        <a:pt x="86" y="81"/>
                      </a:lnTo>
                      <a:lnTo>
                        <a:pt x="90" y="76"/>
                      </a:lnTo>
                      <a:lnTo>
                        <a:pt x="92" y="73"/>
                      </a:lnTo>
                      <a:lnTo>
                        <a:pt x="94" y="68"/>
                      </a:lnTo>
                      <a:lnTo>
                        <a:pt x="96" y="64"/>
                      </a:lnTo>
                      <a:lnTo>
                        <a:pt x="97" y="59"/>
                      </a:lnTo>
                      <a:lnTo>
                        <a:pt x="98" y="54"/>
                      </a:lnTo>
                      <a:lnTo>
                        <a:pt x="98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7" name="Freeform 543"/>
                <p:cNvSpPr>
                  <a:spLocks/>
                </p:cNvSpPr>
                <p:nvPr/>
              </p:nvSpPr>
              <p:spPr bwMode="auto">
                <a:xfrm>
                  <a:off x="3056" y="2482"/>
                  <a:ext cx="48" cy="48"/>
                </a:xfrm>
                <a:custGeom>
                  <a:avLst/>
                  <a:gdLst>
                    <a:gd name="T0" fmla="*/ 98 w 98"/>
                    <a:gd name="T1" fmla="*/ 44 h 98"/>
                    <a:gd name="T2" fmla="*/ 96 w 98"/>
                    <a:gd name="T3" fmla="*/ 34 h 98"/>
                    <a:gd name="T4" fmla="*/ 92 w 98"/>
                    <a:gd name="T5" fmla="*/ 26 h 98"/>
                    <a:gd name="T6" fmla="*/ 86 w 98"/>
                    <a:gd name="T7" fmla="*/ 18 h 98"/>
                    <a:gd name="T8" fmla="*/ 81 w 98"/>
                    <a:gd name="T9" fmla="*/ 11 h 98"/>
                    <a:gd name="T10" fmla="*/ 73 w 98"/>
                    <a:gd name="T11" fmla="*/ 6 h 98"/>
                    <a:gd name="T12" fmla="*/ 64 w 98"/>
                    <a:gd name="T13" fmla="*/ 2 h 98"/>
                    <a:gd name="T14" fmla="*/ 54 w 98"/>
                    <a:gd name="T15" fmla="*/ 0 h 98"/>
                    <a:gd name="T16" fmla="*/ 45 w 98"/>
                    <a:gd name="T17" fmla="*/ 0 h 98"/>
                    <a:gd name="T18" fmla="*/ 34 w 98"/>
                    <a:gd name="T19" fmla="*/ 2 h 98"/>
                    <a:gd name="T20" fmla="*/ 25 w 98"/>
                    <a:gd name="T21" fmla="*/ 6 h 98"/>
                    <a:gd name="T22" fmla="*/ 18 w 98"/>
                    <a:gd name="T23" fmla="*/ 11 h 98"/>
                    <a:gd name="T24" fmla="*/ 12 w 98"/>
                    <a:gd name="T25" fmla="*/ 18 h 98"/>
                    <a:gd name="T26" fmla="*/ 6 w 98"/>
                    <a:gd name="T27" fmla="*/ 26 h 98"/>
                    <a:gd name="T28" fmla="*/ 3 w 98"/>
                    <a:gd name="T29" fmla="*/ 34 h 98"/>
                    <a:gd name="T30" fmla="*/ 0 w 98"/>
                    <a:gd name="T31" fmla="*/ 44 h 98"/>
                    <a:gd name="T32" fmla="*/ 0 w 98"/>
                    <a:gd name="T33" fmla="*/ 54 h 98"/>
                    <a:gd name="T34" fmla="*/ 3 w 98"/>
                    <a:gd name="T35" fmla="*/ 64 h 98"/>
                    <a:gd name="T36" fmla="*/ 6 w 98"/>
                    <a:gd name="T37" fmla="*/ 73 h 98"/>
                    <a:gd name="T38" fmla="*/ 12 w 98"/>
                    <a:gd name="T39" fmla="*/ 81 h 98"/>
                    <a:gd name="T40" fmla="*/ 18 w 98"/>
                    <a:gd name="T41" fmla="*/ 86 h 98"/>
                    <a:gd name="T42" fmla="*/ 25 w 98"/>
                    <a:gd name="T43" fmla="*/ 92 h 98"/>
                    <a:gd name="T44" fmla="*/ 34 w 98"/>
                    <a:gd name="T45" fmla="*/ 95 h 98"/>
                    <a:gd name="T46" fmla="*/ 45 w 98"/>
                    <a:gd name="T47" fmla="*/ 98 h 98"/>
                    <a:gd name="T48" fmla="*/ 54 w 98"/>
                    <a:gd name="T49" fmla="*/ 98 h 98"/>
                    <a:gd name="T50" fmla="*/ 64 w 98"/>
                    <a:gd name="T51" fmla="*/ 95 h 98"/>
                    <a:gd name="T52" fmla="*/ 73 w 98"/>
                    <a:gd name="T53" fmla="*/ 92 h 98"/>
                    <a:gd name="T54" fmla="*/ 81 w 98"/>
                    <a:gd name="T55" fmla="*/ 86 h 98"/>
                    <a:gd name="T56" fmla="*/ 86 w 98"/>
                    <a:gd name="T57" fmla="*/ 81 h 98"/>
                    <a:gd name="T58" fmla="*/ 92 w 98"/>
                    <a:gd name="T59" fmla="*/ 73 h 98"/>
                    <a:gd name="T60" fmla="*/ 96 w 98"/>
                    <a:gd name="T61" fmla="*/ 64 h 98"/>
                    <a:gd name="T62" fmla="*/ 98 w 98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8" h="98">
                      <a:moveTo>
                        <a:pt x="98" y="49"/>
                      </a:moveTo>
                      <a:lnTo>
                        <a:pt x="98" y="44"/>
                      </a:lnTo>
                      <a:lnTo>
                        <a:pt x="97" y="39"/>
                      </a:lnTo>
                      <a:lnTo>
                        <a:pt x="96" y="34"/>
                      </a:lnTo>
                      <a:lnTo>
                        <a:pt x="94" y="30"/>
                      </a:lnTo>
                      <a:lnTo>
                        <a:pt x="92" y="26"/>
                      </a:lnTo>
                      <a:lnTo>
                        <a:pt x="90" y="22"/>
                      </a:lnTo>
                      <a:lnTo>
                        <a:pt x="86" y="18"/>
                      </a:lnTo>
                      <a:lnTo>
                        <a:pt x="84" y="15"/>
                      </a:lnTo>
                      <a:lnTo>
                        <a:pt x="81" y="11"/>
                      </a:lnTo>
                      <a:lnTo>
                        <a:pt x="76" y="8"/>
                      </a:lnTo>
                      <a:lnTo>
                        <a:pt x="73" y="6"/>
                      </a:lnTo>
                      <a:lnTo>
                        <a:pt x="68" y="3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4" y="0"/>
                      </a:lnTo>
                      <a:lnTo>
                        <a:pt x="49" y="0"/>
                      </a:lnTo>
                      <a:lnTo>
                        <a:pt x="45" y="0"/>
                      </a:lnTo>
                      <a:lnTo>
                        <a:pt x="39" y="1"/>
                      </a:lnTo>
                      <a:lnTo>
                        <a:pt x="34" y="2"/>
                      </a:lnTo>
                      <a:lnTo>
                        <a:pt x="30" y="3"/>
                      </a:lnTo>
                      <a:lnTo>
                        <a:pt x="25" y="6"/>
                      </a:lnTo>
                      <a:lnTo>
                        <a:pt x="22" y="8"/>
                      </a:lnTo>
                      <a:lnTo>
                        <a:pt x="18" y="11"/>
                      </a:lnTo>
                      <a:lnTo>
                        <a:pt x="15" y="15"/>
                      </a:lnTo>
                      <a:lnTo>
                        <a:pt x="12" y="18"/>
                      </a:lnTo>
                      <a:lnTo>
                        <a:pt x="8" y="22"/>
                      </a:lnTo>
                      <a:lnTo>
                        <a:pt x="6" y="26"/>
                      </a:lnTo>
                      <a:lnTo>
                        <a:pt x="4" y="30"/>
                      </a:lnTo>
                      <a:lnTo>
                        <a:pt x="3" y="34"/>
                      </a:lnTo>
                      <a:lnTo>
                        <a:pt x="1" y="39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4" y="68"/>
                      </a:lnTo>
                      <a:lnTo>
                        <a:pt x="6" y="73"/>
                      </a:lnTo>
                      <a:lnTo>
                        <a:pt x="8" y="76"/>
                      </a:lnTo>
                      <a:lnTo>
                        <a:pt x="12" y="81"/>
                      </a:lnTo>
                      <a:lnTo>
                        <a:pt x="15" y="84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5" y="92"/>
                      </a:lnTo>
                      <a:lnTo>
                        <a:pt x="30" y="94"/>
                      </a:lnTo>
                      <a:lnTo>
                        <a:pt x="34" y="95"/>
                      </a:lnTo>
                      <a:lnTo>
                        <a:pt x="39" y="96"/>
                      </a:lnTo>
                      <a:lnTo>
                        <a:pt x="45" y="98"/>
                      </a:lnTo>
                      <a:lnTo>
                        <a:pt x="49" y="98"/>
                      </a:lnTo>
                      <a:lnTo>
                        <a:pt x="54" y="98"/>
                      </a:lnTo>
                      <a:lnTo>
                        <a:pt x="59" y="96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6" y="90"/>
                      </a:lnTo>
                      <a:lnTo>
                        <a:pt x="81" y="86"/>
                      </a:lnTo>
                      <a:lnTo>
                        <a:pt x="84" y="84"/>
                      </a:lnTo>
                      <a:lnTo>
                        <a:pt x="86" y="81"/>
                      </a:lnTo>
                      <a:lnTo>
                        <a:pt x="90" y="76"/>
                      </a:lnTo>
                      <a:lnTo>
                        <a:pt x="92" y="73"/>
                      </a:lnTo>
                      <a:lnTo>
                        <a:pt x="94" y="68"/>
                      </a:lnTo>
                      <a:lnTo>
                        <a:pt x="96" y="64"/>
                      </a:lnTo>
                      <a:lnTo>
                        <a:pt x="97" y="59"/>
                      </a:lnTo>
                      <a:lnTo>
                        <a:pt x="98" y="54"/>
                      </a:lnTo>
                      <a:lnTo>
                        <a:pt x="98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8" name="Freeform 544"/>
                <p:cNvSpPr>
                  <a:spLocks/>
                </p:cNvSpPr>
                <p:nvPr/>
              </p:nvSpPr>
              <p:spPr bwMode="auto">
                <a:xfrm>
                  <a:off x="3074" y="2500"/>
                  <a:ext cx="12" cy="12"/>
                </a:xfrm>
                <a:custGeom>
                  <a:avLst/>
                  <a:gdLst>
                    <a:gd name="T0" fmla="*/ 25 w 25"/>
                    <a:gd name="T1" fmla="*/ 13 h 25"/>
                    <a:gd name="T2" fmla="*/ 25 w 25"/>
                    <a:gd name="T3" fmla="*/ 11 h 25"/>
                    <a:gd name="T4" fmla="*/ 23 w 25"/>
                    <a:gd name="T5" fmla="*/ 8 h 25"/>
                    <a:gd name="T6" fmla="*/ 22 w 25"/>
                    <a:gd name="T7" fmla="*/ 6 h 25"/>
                    <a:gd name="T8" fmla="*/ 21 w 25"/>
                    <a:gd name="T9" fmla="*/ 4 h 25"/>
                    <a:gd name="T10" fmla="*/ 19 w 25"/>
                    <a:gd name="T11" fmla="*/ 3 h 25"/>
                    <a:gd name="T12" fmla="*/ 17 w 25"/>
                    <a:gd name="T13" fmla="*/ 1 h 25"/>
                    <a:gd name="T14" fmla="*/ 14 w 25"/>
                    <a:gd name="T15" fmla="*/ 0 h 25"/>
                    <a:gd name="T16" fmla="*/ 12 w 25"/>
                    <a:gd name="T17" fmla="*/ 0 h 25"/>
                    <a:gd name="T18" fmla="*/ 10 w 25"/>
                    <a:gd name="T19" fmla="*/ 0 h 25"/>
                    <a:gd name="T20" fmla="*/ 8 w 25"/>
                    <a:gd name="T21" fmla="*/ 1 h 25"/>
                    <a:gd name="T22" fmla="*/ 5 w 25"/>
                    <a:gd name="T23" fmla="*/ 3 h 25"/>
                    <a:gd name="T24" fmla="*/ 3 w 25"/>
                    <a:gd name="T25" fmla="*/ 4 h 25"/>
                    <a:gd name="T26" fmla="*/ 2 w 25"/>
                    <a:gd name="T27" fmla="*/ 6 h 25"/>
                    <a:gd name="T28" fmla="*/ 1 w 25"/>
                    <a:gd name="T29" fmla="*/ 8 h 25"/>
                    <a:gd name="T30" fmla="*/ 0 w 25"/>
                    <a:gd name="T31" fmla="*/ 11 h 25"/>
                    <a:gd name="T32" fmla="*/ 0 w 25"/>
                    <a:gd name="T33" fmla="*/ 13 h 25"/>
                    <a:gd name="T34" fmla="*/ 0 w 25"/>
                    <a:gd name="T35" fmla="*/ 15 h 25"/>
                    <a:gd name="T36" fmla="*/ 1 w 25"/>
                    <a:gd name="T37" fmla="*/ 17 h 25"/>
                    <a:gd name="T38" fmla="*/ 2 w 25"/>
                    <a:gd name="T39" fmla="*/ 20 h 25"/>
                    <a:gd name="T40" fmla="*/ 3 w 25"/>
                    <a:gd name="T41" fmla="*/ 22 h 25"/>
                    <a:gd name="T42" fmla="*/ 5 w 25"/>
                    <a:gd name="T43" fmla="*/ 23 h 25"/>
                    <a:gd name="T44" fmla="*/ 8 w 25"/>
                    <a:gd name="T45" fmla="*/ 24 h 25"/>
                    <a:gd name="T46" fmla="*/ 10 w 25"/>
                    <a:gd name="T47" fmla="*/ 25 h 25"/>
                    <a:gd name="T48" fmla="*/ 12 w 25"/>
                    <a:gd name="T49" fmla="*/ 25 h 25"/>
                    <a:gd name="T50" fmla="*/ 14 w 25"/>
                    <a:gd name="T51" fmla="*/ 25 h 25"/>
                    <a:gd name="T52" fmla="*/ 17 w 25"/>
                    <a:gd name="T53" fmla="*/ 24 h 25"/>
                    <a:gd name="T54" fmla="*/ 19 w 25"/>
                    <a:gd name="T55" fmla="*/ 23 h 25"/>
                    <a:gd name="T56" fmla="*/ 21 w 25"/>
                    <a:gd name="T57" fmla="*/ 22 h 25"/>
                    <a:gd name="T58" fmla="*/ 22 w 25"/>
                    <a:gd name="T59" fmla="*/ 20 h 25"/>
                    <a:gd name="T60" fmla="*/ 23 w 25"/>
                    <a:gd name="T61" fmla="*/ 17 h 25"/>
                    <a:gd name="T62" fmla="*/ 25 w 25"/>
                    <a:gd name="T63" fmla="*/ 15 h 25"/>
                    <a:gd name="T64" fmla="*/ 25 w 25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5">
                      <a:moveTo>
                        <a:pt x="25" y="13"/>
                      </a:moveTo>
                      <a:lnTo>
                        <a:pt x="25" y="11"/>
                      </a:lnTo>
                      <a:lnTo>
                        <a:pt x="23" y="8"/>
                      </a:lnTo>
                      <a:lnTo>
                        <a:pt x="22" y="6"/>
                      </a:lnTo>
                      <a:lnTo>
                        <a:pt x="21" y="4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8" y="24"/>
                      </a:lnTo>
                      <a:lnTo>
                        <a:pt x="10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1" y="22"/>
                      </a:lnTo>
                      <a:lnTo>
                        <a:pt x="22" y="20"/>
                      </a:lnTo>
                      <a:lnTo>
                        <a:pt x="23" y="17"/>
                      </a:lnTo>
                      <a:lnTo>
                        <a:pt x="25" y="15"/>
                      </a:lnTo>
                      <a:lnTo>
                        <a:pt x="25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79" name="Freeform 545"/>
                <p:cNvSpPr>
                  <a:spLocks/>
                </p:cNvSpPr>
                <p:nvPr/>
              </p:nvSpPr>
              <p:spPr bwMode="auto">
                <a:xfrm>
                  <a:off x="3074" y="2500"/>
                  <a:ext cx="12" cy="12"/>
                </a:xfrm>
                <a:custGeom>
                  <a:avLst/>
                  <a:gdLst>
                    <a:gd name="T0" fmla="*/ 25 w 25"/>
                    <a:gd name="T1" fmla="*/ 13 h 25"/>
                    <a:gd name="T2" fmla="*/ 25 w 25"/>
                    <a:gd name="T3" fmla="*/ 11 h 25"/>
                    <a:gd name="T4" fmla="*/ 23 w 25"/>
                    <a:gd name="T5" fmla="*/ 8 h 25"/>
                    <a:gd name="T6" fmla="*/ 22 w 25"/>
                    <a:gd name="T7" fmla="*/ 6 h 25"/>
                    <a:gd name="T8" fmla="*/ 21 w 25"/>
                    <a:gd name="T9" fmla="*/ 4 h 25"/>
                    <a:gd name="T10" fmla="*/ 19 w 25"/>
                    <a:gd name="T11" fmla="*/ 3 h 25"/>
                    <a:gd name="T12" fmla="*/ 17 w 25"/>
                    <a:gd name="T13" fmla="*/ 1 h 25"/>
                    <a:gd name="T14" fmla="*/ 14 w 25"/>
                    <a:gd name="T15" fmla="*/ 0 h 25"/>
                    <a:gd name="T16" fmla="*/ 12 w 25"/>
                    <a:gd name="T17" fmla="*/ 0 h 25"/>
                    <a:gd name="T18" fmla="*/ 10 w 25"/>
                    <a:gd name="T19" fmla="*/ 0 h 25"/>
                    <a:gd name="T20" fmla="*/ 8 w 25"/>
                    <a:gd name="T21" fmla="*/ 1 h 25"/>
                    <a:gd name="T22" fmla="*/ 5 w 25"/>
                    <a:gd name="T23" fmla="*/ 3 h 25"/>
                    <a:gd name="T24" fmla="*/ 3 w 25"/>
                    <a:gd name="T25" fmla="*/ 4 h 25"/>
                    <a:gd name="T26" fmla="*/ 2 w 25"/>
                    <a:gd name="T27" fmla="*/ 6 h 25"/>
                    <a:gd name="T28" fmla="*/ 1 w 25"/>
                    <a:gd name="T29" fmla="*/ 8 h 25"/>
                    <a:gd name="T30" fmla="*/ 0 w 25"/>
                    <a:gd name="T31" fmla="*/ 11 h 25"/>
                    <a:gd name="T32" fmla="*/ 0 w 25"/>
                    <a:gd name="T33" fmla="*/ 13 h 25"/>
                    <a:gd name="T34" fmla="*/ 0 w 25"/>
                    <a:gd name="T35" fmla="*/ 15 h 25"/>
                    <a:gd name="T36" fmla="*/ 1 w 25"/>
                    <a:gd name="T37" fmla="*/ 17 h 25"/>
                    <a:gd name="T38" fmla="*/ 2 w 25"/>
                    <a:gd name="T39" fmla="*/ 20 h 25"/>
                    <a:gd name="T40" fmla="*/ 3 w 25"/>
                    <a:gd name="T41" fmla="*/ 22 h 25"/>
                    <a:gd name="T42" fmla="*/ 5 w 25"/>
                    <a:gd name="T43" fmla="*/ 23 h 25"/>
                    <a:gd name="T44" fmla="*/ 8 w 25"/>
                    <a:gd name="T45" fmla="*/ 24 h 25"/>
                    <a:gd name="T46" fmla="*/ 10 w 25"/>
                    <a:gd name="T47" fmla="*/ 25 h 25"/>
                    <a:gd name="T48" fmla="*/ 12 w 25"/>
                    <a:gd name="T49" fmla="*/ 25 h 25"/>
                    <a:gd name="T50" fmla="*/ 14 w 25"/>
                    <a:gd name="T51" fmla="*/ 25 h 25"/>
                    <a:gd name="T52" fmla="*/ 17 w 25"/>
                    <a:gd name="T53" fmla="*/ 24 h 25"/>
                    <a:gd name="T54" fmla="*/ 19 w 25"/>
                    <a:gd name="T55" fmla="*/ 23 h 25"/>
                    <a:gd name="T56" fmla="*/ 21 w 25"/>
                    <a:gd name="T57" fmla="*/ 22 h 25"/>
                    <a:gd name="T58" fmla="*/ 22 w 25"/>
                    <a:gd name="T59" fmla="*/ 20 h 25"/>
                    <a:gd name="T60" fmla="*/ 23 w 25"/>
                    <a:gd name="T61" fmla="*/ 17 h 25"/>
                    <a:gd name="T62" fmla="*/ 25 w 25"/>
                    <a:gd name="T63" fmla="*/ 15 h 25"/>
                    <a:gd name="T64" fmla="*/ 25 w 25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" h="25">
                      <a:moveTo>
                        <a:pt x="25" y="13"/>
                      </a:moveTo>
                      <a:lnTo>
                        <a:pt x="25" y="11"/>
                      </a:lnTo>
                      <a:lnTo>
                        <a:pt x="23" y="8"/>
                      </a:lnTo>
                      <a:lnTo>
                        <a:pt x="22" y="6"/>
                      </a:lnTo>
                      <a:lnTo>
                        <a:pt x="21" y="4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8" y="24"/>
                      </a:lnTo>
                      <a:lnTo>
                        <a:pt x="10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1" y="22"/>
                      </a:lnTo>
                      <a:lnTo>
                        <a:pt x="22" y="20"/>
                      </a:lnTo>
                      <a:lnTo>
                        <a:pt x="23" y="17"/>
                      </a:lnTo>
                      <a:lnTo>
                        <a:pt x="25" y="15"/>
                      </a:lnTo>
                      <a:lnTo>
                        <a:pt x="25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0" name="Rectangle 546"/>
                <p:cNvSpPr>
                  <a:spLocks noChangeArrowheads="1"/>
                </p:cNvSpPr>
                <p:nvPr/>
              </p:nvSpPr>
              <p:spPr bwMode="auto">
                <a:xfrm>
                  <a:off x="3051" y="2231"/>
                  <a:ext cx="73" cy="10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1" name="Rectangle 547"/>
                <p:cNvSpPr>
                  <a:spLocks noChangeArrowheads="1"/>
                </p:cNvSpPr>
                <p:nvPr/>
              </p:nvSpPr>
              <p:spPr bwMode="auto">
                <a:xfrm>
                  <a:off x="3051" y="2231"/>
                  <a:ext cx="73" cy="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2" name="Freeform 548"/>
                <p:cNvSpPr>
                  <a:spLocks/>
                </p:cNvSpPr>
                <p:nvPr/>
              </p:nvSpPr>
              <p:spPr bwMode="auto">
                <a:xfrm>
                  <a:off x="3059" y="2283"/>
                  <a:ext cx="57" cy="38"/>
                </a:xfrm>
                <a:custGeom>
                  <a:avLst/>
                  <a:gdLst>
                    <a:gd name="T0" fmla="*/ 0 w 113"/>
                    <a:gd name="T1" fmla="*/ 0 h 75"/>
                    <a:gd name="T2" fmla="*/ 0 w 113"/>
                    <a:gd name="T3" fmla="*/ 75 h 75"/>
                    <a:gd name="T4" fmla="*/ 69 w 113"/>
                    <a:gd name="T5" fmla="*/ 75 h 75"/>
                    <a:gd name="T6" fmla="*/ 69 w 113"/>
                    <a:gd name="T7" fmla="*/ 66 h 75"/>
                    <a:gd name="T8" fmla="*/ 76 w 113"/>
                    <a:gd name="T9" fmla="*/ 66 h 75"/>
                    <a:gd name="T10" fmla="*/ 76 w 113"/>
                    <a:gd name="T11" fmla="*/ 75 h 75"/>
                    <a:gd name="T12" fmla="*/ 103 w 113"/>
                    <a:gd name="T13" fmla="*/ 75 h 75"/>
                    <a:gd name="T14" fmla="*/ 103 w 113"/>
                    <a:gd name="T15" fmla="*/ 64 h 75"/>
                    <a:gd name="T16" fmla="*/ 113 w 113"/>
                    <a:gd name="T17" fmla="*/ 64 h 75"/>
                    <a:gd name="T18" fmla="*/ 113 w 113"/>
                    <a:gd name="T19" fmla="*/ 12 h 75"/>
                    <a:gd name="T20" fmla="*/ 103 w 113"/>
                    <a:gd name="T21" fmla="*/ 12 h 75"/>
                    <a:gd name="T22" fmla="*/ 103 w 113"/>
                    <a:gd name="T23" fmla="*/ 0 h 75"/>
                    <a:gd name="T24" fmla="*/ 76 w 113"/>
                    <a:gd name="T25" fmla="*/ 0 h 75"/>
                    <a:gd name="T26" fmla="*/ 76 w 113"/>
                    <a:gd name="T27" fmla="*/ 9 h 75"/>
                    <a:gd name="T28" fmla="*/ 69 w 113"/>
                    <a:gd name="T29" fmla="*/ 9 h 75"/>
                    <a:gd name="T30" fmla="*/ 69 w 113"/>
                    <a:gd name="T31" fmla="*/ 0 h 75"/>
                    <a:gd name="T32" fmla="*/ 0 w 113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3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6"/>
                      </a:lnTo>
                      <a:lnTo>
                        <a:pt x="76" y="66"/>
                      </a:lnTo>
                      <a:lnTo>
                        <a:pt x="76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3" y="64"/>
                      </a:lnTo>
                      <a:lnTo>
                        <a:pt x="113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3" name="Freeform 549"/>
                <p:cNvSpPr>
                  <a:spLocks/>
                </p:cNvSpPr>
                <p:nvPr/>
              </p:nvSpPr>
              <p:spPr bwMode="auto">
                <a:xfrm>
                  <a:off x="3059" y="2283"/>
                  <a:ext cx="57" cy="38"/>
                </a:xfrm>
                <a:custGeom>
                  <a:avLst/>
                  <a:gdLst>
                    <a:gd name="T0" fmla="*/ 0 w 113"/>
                    <a:gd name="T1" fmla="*/ 0 h 75"/>
                    <a:gd name="T2" fmla="*/ 0 w 113"/>
                    <a:gd name="T3" fmla="*/ 75 h 75"/>
                    <a:gd name="T4" fmla="*/ 69 w 113"/>
                    <a:gd name="T5" fmla="*/ 75 h 75"/>
                    <a:gd name="T6" fmla="*/ 69 w 113"/>
                    <a:gd name="T7" fmla="*/ 66 h 75"/>
                    <a:gd name="T8" fmla="*/ 76 w 113"/>
                    <a:gd name="T9" fmla="*/ 66 h 75"/>
                    <a:gd name="T10" fmla="*/ 76 w 113"/>
                    <a:gd name="T11" fmla="*/ 75 h 75"/>
                    <a:gd name="T12" fmla="*/ 103 w 113"/>
                    <a:gd name="T13" fmla="*/ 75 h 75"/>
                    <a:gd name="T14" fmla="*/ 103 w 113"/>
                    <a:gd name="T15" fmla="*/ 64 h 75"/>
                    <a:gd name="T16" fmla="*/ 113 w 113"/>
                    <a:gd name="T17" fmla="*/ 64 h 75"/>
                    <a:gd name="T18" fmla="*/ 113 w 113"/>
                    <a:gd name="T19" fmla="*/ 12 h 75"/>
                    <a:gd name="T20" fmla="*/ 103 w 113"/>
                    <a:gd name="T21" fmla="*/ 12 h 75"/>
                    <a:gd name="T22" fmla="*/ 103 w 113"/>
                    <a:gd name="T23" fmla="*/ 0 h 75"/>
                    <a:gd name="T24" fmla="*/ 76 w 113"/>
                    <a:gd name="T25" fmla="*/ 0 h 75"/>
                    <a:gd name="T26" fmla="*/ 76 w 113"/>
                    <a:gd name="T27" fmla="*/ 9 h 75"/>
                    <a:gd name="T28" fmla="*/ 69 w 113"/>
                    <a:gd name="T29" fmla="*/ 9 h 75"/>
                    <a:gd name="T30" fmla="*/ 69 w 113"/>
                    <a:gd name="T31" fmla="*/ 0 h 75"/>
                    <a:gd name="T32" fmla="*/ 0 w 113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3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6"/>
                      </a:lnTo>
                      <a:lnTo>
                        <a:pt x="76" y="66"/>
                      </a:lnTo>
                      <a:lnTo>
                        <a:pt x="76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3" y="64"/>
                      </a:lnTo>
                      <a:lnTo>
                        <a:pt x="113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4" name="Freeform 550"/>
                <p:cNvSpPr>
                  <a:spLocks/>
                </p:cNvSpPr>
                <p:nvPr/>
              </p:nvSpPr>
              <p:spPr bwMode="auto">
                <a:xfrm>
                  <a:off x="3059" y="2241"/>
                  <a:ext cx="57" cy="37"/>
                </a:xfrm>
                <a:custGeom>
                  <a:avLst/>
                  <a:gdLst>
                    <a:gd name="T0" fmla="*/ 0 w 113"/>
                    <a:gd name="T1" fmla="*/ 0 h 75"/>
                    <a:gd name="T2" fmla="*/ 0 w 113"/>
                    <a:gd name="T3" fmla="*/ 75 h 75"/>
                    <a:gd name="T4" fmla="*/ 69 w 113"/>
                    <a:gd name="T5" fmla="*/ 75 h 75"/>
                    <a:gd name="T6" fmla="*/ 69 w 113"/>
                    <a:gd name="T7" fmla="*/ 67 h 75"/>
                    <a:gd name="T8" fmla="*/ 76 w 113"/>
                    <a:gd name="T9" fmla="*/ 67 h 75"/>
                    <a:gd name="T10" fmla="*/ 76 w 113"/>
                    <a:gd name="T11" fmla="*/ 75 h 75"/>
                    <a:gd name="T12" fmla="*/ 103 w 113"/>
                    <a:gd name="T13" fmla="*/ 75 h 75"/>
                    <a:gd name="T14" fmla="*/ 103 w 113"/>
                    <a:gd name="T15" fmla="*/ 64 h 75"/>
                    <a:gd name="T16" fmla="*/ 113 w 113"/>
                    <a:gd name="T17" fmla="*/ 64 h 75"/>
                    <a:gd name="T18" fmla="*/ 113 w 113"/>
                    <a:gd name="T19" fmla="*/ 12 h 75"/>
                    <a:gd name="T20" fmla="*/ 103 w 113"/>
                    <a:gd name="T21" fmla="*/ 12 h 75"/>
                    <a:gd name="T22" fmla="*/ 103 w 113"/>
                    <a:gd name="T23" fmla="*/ 0 h 75"/>
                    <a:gd name="T24" fmla="*/ 76 w 113"/>
                    <a:gd name="T25" fmla="*/ 0 h 75"/>
                    <a:gd name="T26" fmla="*/ 76 w 113"/>
                    <a:gd name="T27" fmla="*/ 9 h 75"/>
                    <a:gd name="T28" fmla="*/ 69 w 113"/>
                    <a:gd name="T29" fmla="*/ 9 h 75"/>
                    <a:gd name="T30" fmla="*/ 69 w 113"/>
                    <a:gd name="T31" fmla="*/ 0 h 75"/>
                    <a:gd name="T32" fmla="*/ 0 w 113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3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7"/>
                      </a:lnTo>
                      <a:lnTo>
                        <a:pt x="76" y="67"/>
                      </a:lnTo>
                      <a:lnTo>
                        <a:pt x="76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3" y="64"/>
                      </a:lnTo>
                      <a:lnTo>
                        <a:pt x="113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5" name="Freeform 551"/>
                <p:cNvSpPr>
                  <a:spLocks/>
                </p:cNvSpPr>
                <p:nvPr/>
              </p:nvSpPr>
              <p:spPr bwMode="auto">
                <a:xfrm>
                  <a:off x="3059" y="2241"/>
                  <a:ext cx="57" cy="37"/>
                </a:xfrm>
                <a:custGeom>
                  <a:avLst/>
                  <a:gdLst>
                    <a:gd name="T0" fmla="*/ 0 w 113"/>
                    <a:gd name="T1" fmla="*/ 0 h 75"/>
                    <a:gd name="T2" fmla="*/ 0 w 113"/>
                    <a:gd name="T3" fmla="*/ 75 h 75"/>
                    <a:gd name="T4" fmla="*/ 69 w 113"/>
                    <a:gd name="T5" fmla="*/ 75 h 75"/>
                    <a:gd name="T6" fmla="*/ 69 w 113"/>
                    <a:gd name="T7" fmla="*/ 67 h 75"/>
                    <a:gd name="T8" fmla="*/ 76 w 113"/>
                    <a:gd name="T9" fmla="*/ 67 h 75"/>
                    <a:gd name="T10" fmla="*/ 76 w 113"/>
                    <a:gd name="T11" fmla="*/ 75 h 75"/>
                    <a:gd name="T12" fmla="*/ 103 w 113"/>
                    <a:gd name="T13" fmla="*/ 75 h 75"/>
                    <a:gd name="T14" fmla="*/ 103 w 113"/>
                    <a:gd name="T15" fmla="*/ 64 h 75"/>
                    <a:gd name="T16" fmla="*/ 113 w 113"/>
                    <a:gd name="T17" fmla="*/ 64 h 75"/>
                    <a:gd name="T18" fmla="*/ 113 w 113"/>
                    <a:gd name="T19" fmla="*/ 12 h 75"/>
                    <a:gd name="T20" fmla="*/ 103 w 113"/>
                    <a:gd name="T21" fmla="*/ 12 h 75"/>
                    <a:gd name="T22" fmla="*/ 103 w 113"/>
                    <a:gd name="T23" fmla="*/ 0 h 75"/>
                    <a:gd name="T24" fmla="*/ 76 w 113"/>
                    <a:gd name="T25" fmla="*/ 0 h 75"/>
                    <a:gd name="T26" fmla="*/ 76 w 113"/>
                    <a:gd name="T27" fmla="*/ 9 h 75"/>
                    <a:gd name="T28" fmla="*/ 69 w 113"/>
                    <a:gd name="T29" fmla="*/ 9 h 75"/>
                    <a:gd name="T30" fmla="*/ 69 w 113"/>
                    <a:gd name="T31" fmla="*/ 0 h 75"/>
                    <a:gd name="T32" fmla="*/ 0 w 113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3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7"/>
                      </a:lnTo>
                      <a:lnTo>
                        <a:pt x="76" y="67"/>
                      </a:lnTo>
                      <a:lnTo>
                        <a:pt x="76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3" y="64"/>
                      </a:lnTo>
                      <a:lnTo>
                        <a:pt x="113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6" name="Freeform 552"/>
                <p:cNvSpPr>
                  <a:spLocks/>
                </p:cNvSpPr>
                <p:nvPr/>
              </p:nvSpPr>
              <p:spPr bwMode="auto">
                <a:xfrm>
                  <a:off x="3065" y="2247"/>
                  <a:ext cx="22" cy="24"/>
                </a:xfrm>
                <a:custGeom>
                  <a:avLst/>
                  <a:gdLst>
                    <a:gd name="T0" fmla="*/ 44 w 44"/>
                    <a:gd name="T1" fmla="*/ 24 h 47"/>
                    <a:gd name="T2" fmla="*/ 43 w 44"/>
                    <a:gd name="T3" fmla="*/ 19 h 47"/>
                    <a:gd name="T4" fmla="*/ 42 w 44"/>
                    <a:gd name="T5" fmla="*/ 15 h 47"/>
                    <a:gd name="T6" fmla="*/ 40 w 44"/>
                    <a:gd name="T7" fmla="*/ 10 h 47"/>
                    <a:gd name="T8" fmla="*/ 37 w 44"/>
                    <a:gd name="T9" fmla="*/ 7 h 47"/>
                    <a:gd name="T10" fmla="*/ 34 w 44"/>
                    <a:gd name="T11" fmla="*/ 4 h 47"/>
                    <a:gd name="T12" fmla="*/ 30 w 44"/>
                    <a:gd name="T13" fmla="*/ 2 h 47"/>
                    <a:gd name="T14" fmla="*/ 26 w 44"/>
                    <a:gd name="T15" fmla="*/ 1 h 47"/>
                    <a:gd name="T16" fmla="*/ 22 w 44"/>
                    <a:gd name="T17" fmla="*/ 0 h 47"/>
                    <a:gd name="T18" fmla="*/ 18 w 44"/>
                    <a:gd name="T19" fmla="*/ 1 h 47"/>
                    <a:gd name="T20" fmla="*/ 13 w 44"/>
                    <a:gd name="T21" fmla="*/ 2 h 47"/>
                    <a:gd name="T22" fmla="*/ 10 w 44"/>
                    <a:gd name="T23" fmla="*/ 4 h 47"/>
                    <a:gd name="T24" fmla="*/ 6 w 44"/>
                    <a:gd name="T25" fmla="*/ 7 h 47"/>
                    <a:gd name="T26" fmla="*/ 3 w 44"/>
                    <a:gd name="T27" fmla="*/ 10 h 47"/>
                    <a:gd name="T28" fmla="*/ 2 w 44"/>
                    <a:gd name="T29" fmla="*/ 15 h 47"/>
                    <a:gd name="T30" fmla="*/ 1 w 44"/>
                    <a:gd name="T31" fmla="*/ 19 h 47"/>
                    <a:gd name="T32" fmla="*/ 0 w 44"/>
                    <a:gd name="T33" fmla="*/ 24 h 47"/>
                    <a:gd name="T34" fmla="*/ 1 w 44"/>
                    <a:gd name="T35" fmla="*/ 28 h 47"/>
                    <a:gd name="T36" fmla="*/ 2 w 44"/>
                    <a:gd name="T37" fmla="*/ 33 h 47"/>
                    <a:gd name="T38" fmla="*/ 3 w 44"/>
                    <a:gd name="T39" fmla="*/ 37 h 47"/>
                    <a:gd name="T40" fmla="*/ 6 w 44"/>
                    <a:gd name="T41" fmla="*/ 41 h 47"/>
                    <a:gd name="T42" fmla="*/ 10 w 44"/>
                    <a:gd name="T43" fmla="*/ 43 h 47"/>
                    <a:gd name="T44" fmla="*/ 13 w 44"/>
                    <a:gd name="T45" fmla="*/ 45 h 47"/>
                    <a:gd name="T46" fmla="*/ 18 w 44"/>
                    <a:gd name="T47" fmla="*/ 47 h 47"/>
                    <a:gd name="T48" fmla="*/ 22 w 44"/>
                    <a:gd name="T49" fmla="*/ 47 h 47"/>
                    <a:gd name="T50" fmla="*/ 26 w 44"/>
                    <a:gd name="T51" fmla="*/ 47 h 47"/>
                    <a:gd name="T52" fmla="*/ 30 w 44"/>
                    <a:gd name="T53" fmla="*/ 45 h 47"/>
                    <a:gd name="T54" fmla="*/ 34 w 44"/>
                    <a:gd name="T55" fmla="*/ 43 h 47"/>
                    <a:gd name="T56" fmla="*/ 37 w 44"/>
                    <a:gd name="T57" fmla="*/ 41 h 47"/>
                    <a:gd name="T58" fmla="*/ 40 w 44"/>
                    <a:gd name="T59" fmla="*/ 37 h 47"/>
                    <a:gd name="T60" fmla="*/ 42 w 44"/>
                    <a:gd name="T61" fmla="*/ 33 h 47"/>
                    <a:gd name="T62" fmla="*/ 43 w 44"/>
                    <a:gd name="T63" fmla="*/ 28 h 47"/>
                    <a:gd name="T64" fmla="*/ 44 w 44"/>
                    <a:gd name="T65" fmla="*/ 24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4" h="47">
                      <a:moveTo>
                        <a:pt x="44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40" y="10"/>
                      </a:lnTo>
                      <a:lnTo>
                        <a:pt x="37" y="7"/>
                      </a:lnTo>
                      <a:lnTo>
                        <a:pt x="34" y="4"/>
                      </a:lnTo>
                      <a:lnTo>
                        <a:pt x="30" y="2"/>
                      </a:lnTo>
                      <a:lnTo>
                        <a:pt x="26" y="1"/>
                      </a:lnTo>
                      <a:lnTo>
                        <a:pt x="22" y="0"/>
                      </a:lnTo>
                      <a:lnTo>
                        <a:pt x="18" y="1"/>
                      </a:lnTo>
                      <a:lnTo>
                        <a:pt x="13" y="2"/>
                      </a:lnTo>
                      <a:lnTo>
                        <a:pt x="10" y="4"/>
                      </a:lnTo>
                      <a:lnTo>
                        <a:pt x="6" y="7"/>
                      </a:lnTo>
                      <a:lnTo>
                        <a:pt x="3" y="10"/>
                      </a:lnTo>
                      <a:lnTo>
                        <a:pt x="2" y="15"/>
                      </a:lnTo>
                      <a:lnTo>
                        <a:pt x="1" y="19"/>
                      </a:lnTo>
                      <a:lnTo>
                        <a:pt x="0" y="24"/>
                      </a:lnTo>
                      <a:lnTo>
                        <a:pt x="1" y="28"/>
                      </a:lnTo>
                      <a:lnTo>
                        <a:pt x="2" y="33"/>
                      </a:lnTo>
                      <a:lnTo>
                        <a:pt x="3" y="37"/>
                      </a:lnTo>
                      <a:lnTo>
                        <a:pt x="6" y="41"/>
                      </a:lnTo>
                      <a:lnTo>
                        <a:pt x="10" y="43"/>
                      </a:lnTo>
                      <a:lnTo>
                        <a:pt x="13" y="45"/>
                      </a:lnTo>
                      <a:lnTo>
                        <a:pt x="18" y="47"/>
                      </a:lnTo>
                      <a:lnTo>
                        <a:pt x="22" y="47"/>
                      </a:lnTo>
                      <a:lnTo>
                        <a:pt x="26" y="47"/>
                      </a:lnTo>
                      <a:lnTo>
                        <a:pt x="30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40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4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7" name="Freeform 553"/>
                <p:cNvSpPr>
                  <a:spLocks/>
                </p:cNvSpPr>
                <p:nvPr/>
              </p:nvSpPr>
              <p:spPr bwMode="auto">
                <a:xfrm>
                  <a:off x="3065" y="2247"/>
                  <a:ext cx="22" cy="24"/>
                </a:xfrm>
                <a:custGeom>
                  <a:avLst/>
                  <a:gdLst>
                    <a:gd name="T0" fmla="*/ 44 w 44"/>
                    <a:gd name="T1" fmla="*/ 24 h 47"/>
                    <a:gd name="T2" fmla="*/ 43 w 44"/>
                    <a:gd name="T3" fmla="*/ 19 h 47"/>
                    <a:gd name="T4" fmla="*/ 42 w 44"/>
                    <a:gd name="T5" fmla="*/ 15 h 47"/>
                    <a:gd name="T6" fmla="*/ 40 w 44"/>
                    <a:gd name="T7" fmla="*/ 10 h 47"/>
                    <a:gd name="T8" fmla="*/ 37 w 44"/>
                    <a:gd name="T9" fmla="*/ 7 h 47"/>
                    <a:gd name="T10" fmla="*/ 34 w 44"/>
                    <a:gd name="T11" fmla="*/ 4 h 47"/>
                    <a:gd name="T12" fmla="*/ 30 w 44"/>
                    <a:gd name="T13" fmla="*/ 2 h 47"/>
                    <a:gd name="T14" fmla="*/ 26 w 44"/>
                    <a:gd name="T15" fmla="*/ 1 h 47"/>
                    <a:gd name="T16" fmla="*/ 22 w 44"/>
                    <a:gd name="T17" fmla="*/ 0 h 47"/>
                    <a:gd name="T18" fmla="*/ 18 w 44"/>
                    <a:gd name="T19" fmla="*/ 1 h 47"/>
                    <a:gd name="T20" fmla="*/ 13 w 44"/>
                    <a:gd name="T21" fmla="*/ 2 h 47"/>
                    <a:gd name="T22" fmla="*/ 10 w 44"/>
                    <a:gd name="T23" fmla="*/ 4 h 47"/>
                    <a:gd name="T24" fmla="*/ 6 w 44"/>
                    <a:gd name="T25" fmla="*/ 7 h 47"/>
                    <a:gd name="T26" fmla="*/ 3 w 44"/>
                    <a:gd name="T27" fmla="*/ 10 h 47"/>
                    <a:gd name="T28" fmla="*/ 2 w 44"/>
                    <a:gd name="T29" fmla="*/ 15 h 47"/>
                    <a:gd name="T30" fmla="*/ 1 w 44"/>
                    <a:gd name="T31" fmla="*/ 19 h 47"/>
                    <a:gd name="T32" fmla="*/ 0 w 44"/>
                    <a:gd name="T33" fmla="*/ 24 h 47"/>
                    <a:gd name="T34" fmla="*/ 1 w 44"/>
                    <a:gd name="T35" fmla="*/ 28 h 47"/>
                    <a:gd name="T36" fmla="*/ 2 w 44"/>
                    <a:gd name="T37" fmla="*/ 33 h 47"/>
                    <a:gd name="T38" fmla="*/ 3 w 44"/>
                    <a:gd name="T39" fmla="*/ 37 h 47"/>
                    <a:gd name="T40" fmla="*/ 6 w 44"/>
                    <a:gd name="T41" fmla="*/ 41 h 47"/>
                    <a:gd name="T42" fmla="*/ 10 w 44"/>
                    <a:gd name="T43" fmla="*/ 43 h 47"/>
                    <a:gd name="T44" fmla="*/ 13 w 44"/>
                    <a:gd name="T45" fmla="*/ 45 h 47"/>
                    <a:gd name="T46" fmla="*/ 18 w 44"/>
                    <a:gd name="T47" fmla="*/ 47 h 47"/>
                    <a:gd name="T48" fmla="*/ 22 w 44"/>
                    <a:gd name="T49" fmla="*/ 47 h 47"/>
                    <a:gd name="T50" fmla="*/ 26 w 44"/>
                    <a:gd name="T51" fmla="*/ 47 h 47"/>
                    <a:gd name="T52" fmla="*/ 30 w 44"/>
                    <a:gd name="T53" fmla="*/ 45 h 47"/>
                    <a:gd name="T54" fmla="*/ 34 w 44"/>
                    <a:gd name="T55" fmla="*/ 43 h 47"/>
                    <a:gd name="T56" fmla="*/ 37 w 44"/>
                    <a:gd name="T57" fmla="*/ 41 h 47"/>
                    <a:gd name="T58" fmla="*/ 40 w 44"/>
                    <a:gd name="T59" fmla="*/ 37 h 47"/>
                    <a:gd name="T60" fmla="*/ 42 w 44"/>
                    <a:gd name="T61" fmla="*/ 33 h 47"/>
                    <a:gd name="T62" fmla="*/ 43 w 44"/>
                    <a:gd name="T63" fmla="*/ 28 h 47"/>
                    <a:gd name="T64" fmla="*/ 44 w 44"/>
                    <a:gd name="T65" fmla="*/ 24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4" h="47">
                      <a:moveTo>
                        <a:pt x="44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40" y="10"/>
                      </a:lnTo>
                      <a:lnTo>
                        <a:pt x="37" y="7"/>
                      </a:lnTo>
                      <a:lnTo>
                        <a:pt x="34" y="4"/>
                      </a:lnTo>
                      <a:lnTo>
                        <a:pt x="30" y="2"/>
                      </a:lnTo>
                      <a:lnTo>
                        <a:pt x="26" y="1"/>
                      </a:lnTo>
                      <a:lnTo>
                        <a:pt x="22" y="0"/>
                      </a:lnTo>
                      <a:lnTo>
                        <a:pt x="18" y="1"/>
                      </a:lnTo>
                      <a:lnTo>
                        <a:pt x="13" y="2"/>
                      </a:lnTo>
                      <a:lnTo>
                        <a:pt x="10" y="4"/>
                      </a:lnTo>
                      <a:lnTo>
                        <a:pt x="6" y="7"/>
                      </a:lnTo>
                      <a:lnTo>
                        <a:pt x="3" y="10"/>
                      </a:lnTo>
                      <a:lnTo>
                        <a:pt x="2" y="15"/>
                      </a:lnTo>
                      <a:lnTo>
                        <a:pt x="1" y="19"/>
                      </a:lnTo>
                      <a:lnTo>
                        <a:pt x="0" y="24"/>
                      </a:lnTo>
                      <a:lnTo>
                        <a:pt x="1" y="28"/>
                      </a:lnTo>
                      <a:lnTo>
                        <a:pt x="2" y="33"/>
                      </a:lnTo>
                      <a:lnTo>
                        <a:pt x="3" y="37"/>
                      </a:lnTo>
                      <a:lnTo>
                        <a:pt x="6" y="41"/>
                      </a:lnTo>
                      <a:lnTo>
                        <a:pt x="10" y="43"/>
                      </a:lnTo>
                      <a:lnTo>
                        <a:pt x="13" y="45"/>
                      </a:lnTo>
                      <a:lnTo>
                        <a:pt x="18" y="47"/>
                      </a:lnTo>
                      <a:lnTo>
                        <a:pt x="22" y="47"/>
                      </a:lnTo>
                      <a:lnTo>
                        <a:pt x="26" y="47"/>
                      </a:lnTo>
                      <a:lnTo>
                        <a:pt x="30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40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4" y="2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8" name="Freeform 554"/>
                <p:cNvSpPr>
                  <a:spLocks/>
                </p:cNvSpPr>
                <p:nvPr/>
              </p:nvSpPr>
              <p:spPr bwMode="auto">
                <a:xfrm>
                  <a:off x="3070" y="2253"/>
                  <a:ext cx="12" cy="12"/>
                </a:xfrm>
                <a:custGeom>
                  <a:avLst/>
                  <a:gdLst>
                    <a:gd name="T0" fmla="*/ 24 w 24"/>
                    <a:gd name="T1" fmla="*/ 13 h 25"/>
                    <a:gd name="T2" fmla="*/ 24 w 24"/>
                    <a:gd name="T3" fmla="*/ 10 h 25"/>
                    <a:gd name="T4" fmla="*/ 22 w 24"/>
                    <a:gd name="T5" fmla="*/ 8 h 25"/>
                    <a:gd name="T6" fmla="*/ 21 w 24"/>
                    <a:gd name="T7" fmla="*/ 6 h 25"/>
                    <a:gd name="T8" fmla="*/ 20 w 24"/>
                    <a:gd name="T9" fmla="*/ 4 h 25"/>
                    <a:gd name="T10" fmla="*/ 18 w 24"/>
                    <a:gd name="T11" fmla="*/ 2 h 25"/>
                    <a:gd name="T12" fmla="*/ 16 w 24"/>
                    <a:gd name="T13" fmla="*/ 1 h 25"/>
                    <a:gd name="T14" fmla="*/ 15 w 24"/>
                    <a:gd name="T15" fmla="*/ 0 h 25"/>
                    <a:gd name="T16" fmla="*/ 12 w 24"/>
                    <a:gd name="T17" fmla="*/ 0 h 25"/>
                    <a:gd name="T18" fmla="*/ 9 w 24"/>
                    <a:gd name="T19" fmla="*/ 0 h 25"/>
                    <a:gd name="T20" fmla="*/ 7 w 24"/>
                    <a:gd name="T21" fmla="*/ 1 h 25"/>
                    <a:gd name="T22" fmla="*/ 5 w 24"/>
                    <a:gd name="T23" fmla="*/ 2 h 25"/>
                    <a:gd name="T24" fmla="*/ 3 w 24"/>
                    <a:gd name="T25" fmla="*/ 4 h 25"/>
                    <a:gd name="T26" fmla="*/ 2 w 24"/>
                    <a:gd name="T27" fmla="*/ 6 h 25"/>
                    <a:gd name="T28" fmla="*/ 1 w 24"/>
                    <a:gd name="T29" fmla="*/ 8 h 25"/>
                    <a:gd name="T30" fmla="*/ 0 w 24"/>
                    <a:gd name="T31" fmla="*/ 10 h 25"/>
                    <a:gd name="T32" fmla="*/ 0 w 24"/>
                    <a:gd name="T33" fmla="*/ 13 h 25"/>
                    <a:gd name="T34" fmla="*/ 0 w 24"/>
                    <a:gd name="T35" fmla="*/ 15 h 25"/>
                    <a:gd name="T36" fmla="*/ 1 w 24"/>
                    <a:gd name="T37" fmla="*/ 17 h 25"/>
                    <a:gd name="T38" fmla="*/ 2 w 24"/>
                    <a:gd name="T39" fmla="*/ 19 h 25"/>
                    <a:gd name="T40" fmla="*/ 3 w 24"/>
                    <a:gd name="T41" fmla="*/ 22 h 25"/>
                    <a:gd name="T42" fmla="*/ 5 w 24"/>
                    <a:gd name="T43" fmla="*/ 23 h 25"/>
                    <a:gd name="T44" fmla="*/ 7 w 24"/>
                    <a:gd name="T45" fmla="*/ 24 h 25"/>
                    <a:gd name="T46" fmla="*/ 9 w 24"/>
                    <a:gd name="T47" fmla="*/ 25 h 25"/>
                    <a:gd name="T48" fmla="*/ 12 w 24"/>
                    <a:gd name="T49" fmla="*/ 25 h 25"/>
                    <a:gd name="T50" fmla="*/ 15 w 24"/>
                    <a:gd name="T51" fmla="*/ 25 h 25"/>
                    <a:gd name="T52" fmla="*/ 16 w 24"/>
                    <a:gd name="T53" fmla="*/ 24 h 25"/>
                    <a:gd name="T54" fmla="*/ 18 w 24"/>
                    <a:gd name="T55" fmla="*/ 23 h 25"/>
                    <a:gd name="T56" fmla="*/ 20 w 24"/>
                    <a:gd name="T57" fmla="*/ 22 h 25"/>
                    <a:gd name="T58" fmla="*/ 21 w 24"/>
                    <a:gd name="T59" fmla="*/ 19 h 25"/>
                    <a:gd name="T60" fmla="*/ 22 w 24"/>
                    <a:gd name="T61" fmla="*/ 17 h 25"/>
                    <a:gd name="T62" fmla="*/ 24 w 24"/>
                    <a:gd name="T63" fmla="*/ 15 h 25"/>
                    <a:gd name="T64" fmla="*/ 24 w 24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5">
                      <a:moveTo>
                        <a:pt x="24" y="13"/>
                      </a:moveTo>
                      <a:lnTo>
                        <a:pt x="24" y="10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2" y="25"/>
                      </a:lnTo>
                      <a:lnTo>
                        <a:pt x="15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9" name="Freeform 555"/>
                <p:cNvSpPr>
                  <a:spLocks/>
                </p:cNvSpPr>
                <p:nvPr/>
              </p:nvSpPr>
              <p:spPr bwMode="auto">
                <a:xfrm>
                  <a:off x="3070" y="2253"/>
                  <a:ext cx="12" cy="12"/>
                </a:xfrm>
                <a:custGeom>
                  <a:avLst/>
                  <a:gdLst>
                    <a:gd name="T0" fmla="*/ 24 w 24"/>
                    <a:gd name="T1" fmla="*/ 13 h 25"/>
                    <a:gd name="T2" fmla="*/ 24 w 24"/>
                    <a:gd name="T3" fmla="*/ 10 h 25"/>
                    <a:gd name="T4" fmla="*/ 22 w 24"/>
                    <a:gd name="T5" fmla="*/ 8 h 25"/>
                    <a:gd name="T6" fmla="*/ 21 w 24"/>
                    <a:gd name="T7" fmla="*/ 6 h 25"/>
                    <a:gd name="T8" fmla="*/ 20 w 24"/>
                    <a:gd name="T9" fmla="*/ 4 h 25"/>
                    <a:gd name="T10" fmla="*/ 18 w 24"/>
                    <a:gd name="T11" fmla="*/ 2 h 25"/>
                    <a:gd name="T12" fmla="*/ 16 w 24"/>
                    <a:gd name="T13" fmla="*/ 1 h 25"/>
                    <a:gd name="T14" fmla="*/ 15 w 24"/>
                    <a:gd name="T15" fmla="*/ 0 h 25"/>
                    <a:gd name="T16" fmla="*/ 12 w 24"/>
                    <a:gd name="T17" fmla="*/ 0 h 25"/>
                    <a:gd name="T18" fmla="*/ 9 w 24"/>
                    <a:gd name="T19" fmla="*/ 0 h 25"/>
                    <a:gd name="T20" fmla="*/ 7 w 24"/>
                    <a:gd name="T21" fmla="*/ 1 h 25"/>
                    <a:gd name="T22" fmla="*/ 5 w 24"/>
                    <a:gd name="T23" fmla="*/ 2 h 25"/>
                    <a:gd name="T24" fmla="*/ 3 w 24"/>
                    <a:gd name="T25" fmla="*/ 4 h 25"/>
                    <a:gd name="T26" fmla="*/ 2 w 24"/>
                    <a:gd name="T27" fmla="*/ 6 h 25"/>
                    <a:gd name="T28" fmla="*/ 1 w 24"/>
                    <a:gd name="T29" fmla="*/ 8 h 25"/>
                    <a:gd name="T30" fmla="*/ 0 w 24"/>
                    <a:gd name="T31" fmla="*/ 10 h 25"/>
                    <a:gd name="T32" fmla="*/ 0 w 24"/>
                    <a:gd name="T33" fmla="*/ 13 h 25"/>
                    <a:gd name="T34" fmla="*/ 0 w 24"/>
                    <a:gd name="T35" fmla="*/ 15 h 25"/>
                    <a:gd name="T36" fmla="*/ 1 w 24"/>
                    <a:gd name="T37" fmla="*/ 17 h 25"/>
                    <a:gd name="T38" fmla="*/ 2 w 24"/>
                    <a:gd name="T39" fmla="*/ 19 h 25"/>
                    <a:gd name="T40" fmla="*/ 3 w 24"/>
                    <a:gd name="T41" fmla="*/ 22 h 25"/>
                    <a:gd name="T42" fmla="*/ 5 w 24"/>
                    <a:gd name="T43" fmla="*/ 23 h 25"/>
                    <a:gd name="T44" fmla="*/ 7 w 24"/>
                    <a:gd name="T45" fmla="*/ 24 h 25"/>
                    <a:gd name="T46" fmla="*/ 9 w 24"/>
                    <a:gd name="T47" fmla="*/ 25 h 25"/>
                    <a:gd name="T48" fmla="*/ 12 w 24"/>
                    <a:gd name="T49" fmla="*/ 25 h 25"/>
                    <a:gd name="T50" fmla="*/ 15 w 24"/>
                    <a:gd name="T51" fmla="*/ 25 h 25"/>
                    <a:gd name="T52" fmla="*/ 16 w 24"/>
                    <a:gd name="T53" fmla="*/ 24 h 25"/>
                    <a:gd name="T54" fmla="*/ 18 w 24"/>
                    <a:gd name="T55" fmla="*/ 23 h 25"/>
                    <a:gd name="T56" fmla="*/ 20 w 24"/>
                    <a:gd name="T57" fmla="*/ 22 h 25"/>
                    <a:gd name="T58" fmla="*/ 21 w 24"/>
                    <a:gd name="T59" fmla="*/ 19 h 25"/>
                    <a:gd name="T60" fmla="*/ 22 w 24"/>
                    <a:gd name="T61" fmla="*/ 17 h 25"/>
                    <a:gd name="T62" fmla="*/ 24 w 24"/>
                    <a:gd name="T63" fmla="*/ 15 h 25"/>
                    <a:gd name="T64" fmla="*/ 24 w 24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5">
                      <a:moveTo>
                        <a:pt x="24" y="13"/>
                      </a:moveTo>
                      <a:lnTo>
                        <a:pt x="24" y="10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2" y="25"/>
                      </a:lnTo>
                      <a:lnTo>
                        <a:pt x="15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0" name="Freeform 556"/>
                <p:cNvSpPr>
                  <a:spLocks/>
                </p:cNvSpPr>
                <p:nvPr/>
              </p:nvSpPr>
              <p:spPr bwMode="auto">
                <a:xfrm>
                  <a:off x="3065" y="2290"/>
                  <a:ext cx="22" cy="24"/>
                </a:xfrm>
                <a:custGeom>
                  <a:avLst/>
                  <a:gdLst>
                    <a:gd name="T0" fmla="*/ 44 w 44"/>
                    <a:gd name="T1" fmla="*/ 24 h 48"/>
                    <a:gd name="T2" fmla="*/ 43 w 44"/>
                    <a:gd name="T3" fmla="*/ 19 h 48"/>
                    <a:gd name="T4" fmla="*/ 42 w 44"/>
                    <a:gd name="T5" fmla="*/ 15 h 48"/>
                    <a:gd name="T6" fmla="*/ 40 w 44"/>
                    <a:gd name="T7" fmla="*/ 10 h 48"/>
                    <a:gd name="T8" fmla="*/ 37 w 44"/>
                    <a:gd name="T9" fmla="*/ 7 h 48"/>
                    <a:gd name="T10" fmla="*/ 34 w 44"/>
                    <a:gd name="T11" fmla="*/ 5 h 48"/>
                    <a:gd name="T12" fmla="*/ 30 w 44"/>
                    <a:gd name="T13" fmla="*/ 2 h 48"/>
                    <a:gd name="T14" fmla="*/ 26 w 44"/>
                    <a:gd name="T15" fmla="*/ 1 h 48"/>
                    <a:gd name="T16" fmla="*/ 22 w 44"/>
                    <a:gd name="T17" fmla="*/ 0 h 48"/>
                    <a:gd name="T18" fmla="*/ 18 w 44"/>
                    <a:gd name="T19" fmla="*/ 1 h 48"/>
                    <a:gd name="T20" fmla="*/ 13 w 44"/>
                    <a:gd name="T21" fmla="*/ 2 h 48"/>
                    <a:gd name="T22" fmla="*/ 10 w 44"/>
                    <a:gd name="T23" fmla="*/ 5 h 48"/>
                    <a:gd name="T24" fmla="*/ 6 w 44"/>
                    <a:gd name="T25" fmla="*/ 7 h 48"/>
                    <a:gd name="T26" fmla="*/ 3 w 44"/>
                    <a:gd name="T27" fmla="*/ 10 h 48"/>
                    <a:gd name="T28" fmla="*/ 2 w 44"/>
                    <a:gd name="T29" fmla="*/ 15 h 48"/>
                    <a:gd name="T30" fmla="*/ 1 w 44"/>
                    <a:gd name="T31" fmla="*/ 19 h 48"/>
                    <a:gd name="T32" fmla="*/ 0 w 44"/>
                    <a:gd name="T33" fmla="*/ 24 h 48"/>
                    <a:gd name="T34" fmla="*/ 1 w 44"/>
                    <a:gd name="T35" fmla="*/ 28 h 48"/>
                    <a:gd name="T36" fmla="*/ 2 w 44"/>
                    <a:gd name="T37" fmla="*/ 33 h 48"/>
                    <a:gd name="T38" fmla="*/ 3 w 44"/>
                    <a:gd name="T39" fmla="*/ 37 h 48"/>
                    <a:gd name="T40" fmla="*/ 6 w 44"/>
                    <a:gd name="T41" fmla="*/ 41 h 48"/>
                    <a:gd name="T42" fmla="*/ 10 w 44"/>
                    <a:gd name="T43" fmla="*/ 43 h 48"/>
                    <a:gd name="T44" fmla="*/ 13 w 44"/>
                    <a:gd name="T45" fmla="*/ 45 h 48"/>
                    <a:gd name="T46" fmla="*/ 18 w 44"/>
                    <a:gd name="T47" fmla="*/ 46 h 48"/>
                    <a:gd name="T48" fmla="*/ 22 w 44"/>
                    <a:gd name="T49" fmla="*/ 48 h 48"/>
                    <a:gd name="T50" fmla="*/ 26 w 44"/>
                    <a:gd name="T51" fmla="*/ 46 h 48"/>
                    <a:gd name="T52" fmla="*/ 30 w 44"/>
                    <a:gd name="T53" fmla="*/ 45 h 48"/>
                    <a:gd name="T54" fmla="*/ 34 w 44"/>
                    <a:gd name="T55" fmla="*/ 43 h 48"/>
                    <a:gd name="T56" fmla="*/ 37 w 44"/>
                    <a:gd name="T57" fmla="*/ 41 h 48"/>
                    <a:gd name="T58" fmla="*/ 40 w 44"/>
                    <a:gd name="T59" fmla="*/ 37 h 48"/>
                    <a:gd name="T60" fmla="*/ 42 w 44"/>
                    <a:gd name="T61" fmla="*/ 33 h 48"/>
                    <a:gd name="T62" fmla="*/ 43 w 44"/>
                    <a:gd name="T63" fmla="*/ 28 h 48"/>
                    <a:gd name="T64" fmla="*/ 44 w 44"/>
                    <a:gd name="T65" fmla="*/ 24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4" h="48">
                      <a:moveTo>
                        <a:pt x="44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40" y="10"/>
                      </a:lnTo>
                      <a:lnTo>
                        <a:pt x="37" y="7"/>
                      </a:lnTo>
                      <a:lnTo>
                        <a:pt x="34" y="5"/>
                      </a:lnTo>
                      <a:lnTo>
                        <a:pt x="30" y="2"/>
                      </a:lnTo>
                      <a:lnTo>
                        <a:pt x="26" y="1"/>
                      </a:lnTo>
                      <a:lnTo>
                        <a:pt x="22" y="0"/>
                      </a:lnTo>
                      <a:lnTo>
                        <a:pt x="18" y="1"/>
                      </a:lnTo>
                      <a:lnTo>
                        <a:pt x="13" y="2"/>
                      </a:lnTo>
                      <a:lnTo>
                        <a:pt x="10" y="5"/>
                      </a:lnTo>
                      <a:lnTo>
                        <a:pt x="6" y="7"/>
                      </a:lnTo>
                      <a:lnTo>
                        <a:pt x="3" y="10"/>
                      </a:lnTo>
                      <a:lnTo>
                        <a:pt x="2" y="15"/>
                      </a:lnTo>
                      <a:lnTo>
                        <a:pt x="1" y="19"/>
                      </a:lnTo>
                      <a:lnTo>
                        <a:pt x="0" y="24"/>
                      </a:lnTo>
                      <a:lnTo>
                        <a:pt x="1" y="28"/>
                      </a:lnTo>
                      <a:lnTo>
                        <a:pt x="2" y="33"/>
                      </a:lnTo>
                      <a:lnTo>
                        <a:pt x="3" y="37"/>
                      </a:lnTo>
                      <a:lnTo>
                        <a:pt x="6" y="41"/>
                      </a:lnTo>
                      <a:lnTo>
                        <a:pt x="10" y="43"/>
                      </a:lnTo>
                      <a:lnTo>
                        <a:pt x="13" y="45"/>
                      </a:lnTo>
                      <a:lnTo>
                        <a:pt x="18" y="46"/>
                      </a:lnTo>
                      <a:lnTo>
                        <a:pt x="22" y="48"/>
                      </a:lnTo>
                      <a:lnTo>
                        <a:pt x="26" y="46"/>
                      </a:lnTo>
                      <a:lnTo>
                        <a:pt x="30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40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4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1" name="Freeform 557"/>
                <p:cNvSpPr>
                  <a:spLocks/>
                </p:cNvSpPr>
                <p:nvPr/>
              </p:nvSpPr>
              <p:spPr bwMode="auto">
                <a:xfrm>
                  <a:off x="3065" y="2290"/>
                  <a:ext cx="22" cy="24"/>
                </a:xfrm>
                <a:custGeom>
                  <a:avLst/>
                  <a:gdLst>
                    <a:gd name="T0" fmla="*/ 44 w 44"/>
                    <a:gd name="T1" fmla="*/ 24 h 48"/>
                    <a:gd name="T2" fmla="*/ 43 w 44"/>
                    <a:gd name="T3" fmla="*/ 19 h 48"/>
                    <a:gd name="T4" fmla="*/ 42 w 44"/>
                    <a:gd name="T5" fmla="*/ 15 h 48"/>
                    <a:gd name="T6" fmla="*/ 40 w 44"/>
                    <a:gd name="T7" fmla="*/ 10 h 48"/>
                    <a:gd name="T8" fmla="*/ 37 w 44"/>
                    <a:gd name="T9" fmla="*/ 7 h 48"/>
                    <a:gd name="T10" fmla="*/ 34 w 44"/>
                    <a:gd name="T11" fmla="*/ 5 h 48"/>
                    <a:gd name="T12" fmla="*/ 30 w 44"/>
                    <a:gd name="T13" fmla="*/ 2 h 48"/>
                    <a:gd name="T14" fmla="*/ 26 w 44"/>
                    <a:gd name="T15" fmla="*/ 1 h 48"/>
                    <a:gd name="T16" fmla="*/ 22 w 44"/>
                    <a:gd name="T17" fmla="*/ 0 h 48"/>
                    <a:gd name="T18" fmla="*/ 18 w 44"/>
                    <a:gd name="T19" fmla="*/ 1 h 48"/>
                    <a:gd name="T20" fmla="*/ 13 w 44"/>
                    <a:gd name="T21" fmla="*/ 2 h 48"/>
                    <a:gd name="T22" fmla="*/ 10 w 44"/>
                    <a:gd name="T23" fmla="*/ 5 h 48"/>
                    <a:gd name="T24" fmla="*/ 6 w 44"/>
                    <a:gd name="T25" fmla="*/ 7 h 48"/>
                    <a:gd name="T26" fmla="*/ 3 w 44"/>
                    <a:gd name="T27" fmla="*/ 10 h 48"/>
                    <a:gd name="T28" fmla="*/ 2 w 44"/>
                    <a:gd name="T29" fmla="*/ 15 h 48"/>
                    <a:gd name="T30" fmla="*/ 1 w 44"/>
                    <a:gd name="T31" fmla="*/ 19 h 48"/>
                    <a:gd name="T32" fmla="*/ 0 w 44"/>
                    <a:gd name="T33" fmla="*/ 24 h 48"/>
                    <a:gd name="T34" fmla="*/ 1 w 44"/>
                    <a:gd name="T35" fmla="*/ 28 h 48"/>
                    <a:gd name="T36" fmla="*/ 2 w 44"/>
                    <a:gd name="T37" fmla="*/ 33 h 48"/>
                    <a:gd name="T38" fmla="*/ 3 w 44"/>
                    <a:gd name="T39" fmla="*/ 37 h 48"/>
                    <a:gd name="T40" fmla="*/ 6 w 44"/>
                    <a:gd name="T41" fmla="*/ 41 h 48"/>
                    <a:gd name="T42" fmla="*/ 10 w 44"/>
                    <a:gd name="T43" fmla="*/ 43 h 48"/>
                    <a:gd name="T44" fmla="*/ 13 w 44"/>
                    <a:gd name="T45" fmla="*/ 45 h 48"/>
                    <a:gd name="T46" fmla="*/ 18 w 44"/>
                    <a:gd name="T47" fmla="*/ 46 h 48"/>
                    <a:gd name="T48" fmla="*/ 22 w 44"/>
                    <a:gd name="T49" fmla="*/ 48 h 48"/>
                    <a:gd name="T50" fmla="*/ 26 w 44"/>
                    <a:gd name="T51" fmla="*/ 46 h 48"/>
                    <a:gd name="T52" fmla="*/ 30 w 44"/>
                    <a:gd name="T53" fmla="*/ 45 h 48"/>
                    <a:gd name="T54" fmla="*/ 34 w 44"/>
                    <a:gd name="T55" fmla="*/ 43 h 48"/>
                    <a:gd name="T56" fmla="*/ 37 w 44"/>
                    <a:gd name="T57" fmla="*/ 41 h 48"/>
                    <a:gd name="T58" fmla="*/ 40 w 44"/>
                    <a:gd name="T59" fmla="*/ 37 h 48"/>
                    <a:gd name="T60" fmla="*/ 42 w 44"/>
                    <a:gd name="T61" fmla="*/ 33 h 48"/>
                    <a:gd name="T62" fmla="*/ 43 w 44"/>
                    <a:gd name="T63" fmla="*/ 28 h 48"/>
                    <a:gd name="T64" fmla="*/ 44 w 44"/>
                    <a:gd name="T65" fmla="*/ 24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4" h="48">
                      <a:moveTo>
                        <a:pt x="44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40" y="10"/>
                      </a:lnTo>
                      <a:lnTo>
                        <a:pt x="37" y="7"/>
                      </a:lnTo>
                      <a:lnTo>
                        <a:pt x="34" y="5"/>
                      </a:lnTo>
                      <a:lnTo>
                        <a:pt x="30" y="2"/>
                      </a:lnTo>
                      <a:lnTo>
                        <a:pt x="26" y="1"/>
                      </a:lnTo>
                      <a:lnTo>
                        <a:pt x="22" y="0"/>
                      </a:lnTo>
                      <a:lnTo>
                        <a:pt x="18" y="1"/>
                      </a:lnTo>
                      <a:lnTo>
                        <a:pt x="13" y="2"/>
                      </a:lnTo>
                      <a:lnTo>
                        <a:pt x="10" y="5"/>
                      </a:lnTo>
                      <a:lnTo>
                        <a:pt x="6" y="7"/>
                      </a:lnTo>
                      <a:lnTo>
                        <a:pt x="3" y="10"/>
                      </a:lnTo>
                      <a:lnTo>
                        <a:pt x="2" y="15"/>
                      </a:lnTo>
                      <a:lnTo>
                        <a:pt x="1" y="19"/>
                      </a:lnTo>
                      <a:lnTo>
                        <a:pt x="0" y="24"/>
                      </a:lnTo>
                      <a:lnTo>
                        <a:pt x="1" y="28"/>
                      </a:lnTo>
                      <a:lnTo>
                        <a:pt x="2" y="33"/>
                      </a:lnTo>
                      <a:lnTo>
                        <a:pt x="3" y="37"/>
                      </a:lnTo>
                      <a:lnTo>
                        <a:pt x="6" y="41"/>
                      </a:lnTo>
                      <a:lnTo>
                        <a:pt x="10" y="43"/>
                      </a:lnTo>
                      <a:lnTo>
                        <a:pt x="13" y="45"/>
                      </a:lnTo>
                      <a:lnTo>
                        <a:pt x="18" y="46"/>
                      </a:lnTo>
                      <a:lnTo>
                        <a:pt x="22" y="48"/>
                      </a:lnTo>
                      <a:lnTo>
                        <a:pt x="26" y="46"/>
                      </a:lnTo>
                      <a:lnTo>
                        <a:pt x="30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40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4" y="2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2" name="Freeform 558"/>
                <p:cNvSpPr>
                  <a:spLocks/>
                </p:cNvSpPr>
                <p:nvPr/>
              </p:nvSpPr>
              <p:spPr bwMode="auto">
                <a:xfrm>
                  <a:off x="3070" y="2296"/>
                  <a:ext cx="12" cy="12"/>
                </a:xfrm>
                <a:custGeom>
                  <a:avLst/>
                  <a:gdLst>
                    <a:gd name="T0" fmla="*/ 24 w 24"/>
                    <a:gd name="T1" fmla="*/ 13 h 25"/>
                    <a:gd name="T2" fmla="*/ 24 w 24"/>
                    <a:gd name="T3" fmla="*/ 11 h 25"/>
                    <a:gd name="T4" fmla="*/ 22 w 24"/>
                    <a:gd name="T5" fmla="*/ 8 h 25"/>
                    <a:gd name="T6" fmla="*/ 21 w 24"/>
                    <a:gd name="T7" fmla="*/ 6 h 25"/>
                    <a:gd name="T8" fmla="*/ 20 w 24"/>
                    <a:gd name="T9" fmla="*/ 4 h 25"/>
                    <a:gd name="T10" fmla="*/ 18 w 24"/>
                    <a:gd name="T11" fmla="*/ 3 h 25"/>
                    <a:gd name="T12" fmla="*/ 16 w 24"/>
                    <a:gd name="T13" fmla="*/ 1 h 25"/>
                    <a:gd name="T14" fmla="*/ 15 w 24"/>
                    <a:gd name="T15" fmla="*/ 0 h 25"/>
                    <a:gd name="T16" fmla="*/ 12 w 24"/>
                    <a:gd name="T17" fmla="*/ 0 h 25"/>
                    <a:gd name="T18" fmla="*/ 9 w 24"/>
                    <a:gd name="T19" fmla="*/ 0 h 25"/>
                    <a:gd name="T20" fmla="*/ 7 w 24"/>
                    <a:gd name="T21" fmla="*/ 1 h 25"/>
                    <a:gd name="T22" fmla="*/ 5 w 24"/>
                    <a:gd name="T23" fmla="*/ 3 h 25"/>
                    <a:gd name="T24" fmla="*/ 3 w 24"/>
                    <a:gd name="T25" fmla="*/ 4 h 25"/>
                    <a:gd name="T26" fmla="*/ 2 w 24"/>
                    <a:gd name="T27" fmla="*/ 6 h 25"/>
                    <a:gd name="T28" fmla="*/ 1 w 24"/>
                    <a:gd name="T29" fmla="*/ 8 h 25"/>
                    <a:gd name="T30" fmla="*/ 0 w 24"/>
                    <a:gd name="T31" fmla="*/ 11 h 25"/>
                    <a:gd name="T32" fmla="*/ 0 w 24"/>
                    <a:gd name="T33" fmla="*/ 13 h 25"/>
                    <a:gd name="T34" fmla="*/ 0 w 24"/>
                    <a:gd name="T35" fmla="*/ 15 h 25"/>
                    <a:gd name="T36" fmla="*/ 1 w 24"/>
                    <a:gd name="T37" fmla="*/ 17 h 25"/>
                    <a:gd name="T38" fmla="*/ 2 w 24"/>
                    <a:gd name="T39" fmla="*/ 20 h 25"/>
                    <a:gd name="T40" fmla="*/ 3 w 24"/>
                    <a:gd name="T41" fmla="*/ 22 h 25"/>
                    <a:gd name="T42" fmla="*/ 5 w 24"/>
                    <a:gd name="T43" fmla="*/ 23 h 25"/>
                    <a:gd name="T44" fmla="*/ 7 w 24"/>
                    <a:gd name="T45" fmla="*/ 24 h 25"/>
                    <a:gd name="T46" fmla="*/ 9 w 24"/>
                    <a:gd name="T47" fmla="*/ 25 h 25"/>
                    <a:gd name="T48" fmla="*/ 12 w 24"/>
                    <a:gd name="T49" fmla="*/ 25 h 25"/>
                    <a:gd name="T50" fmla="*/ 15 w 24"/>
                    <a:gd name="T51" fmla="*/ 25 h 25"/>
                    <a:gd name="T52" fmla="*/ 16 w 24"/>
                    <a:gd name="T53" fmla="*/ 24 h 25"/>
                    <a:gd name="T54" fmla="*/ 18 w 24"/>
                    <a:gd name="T55" fmla="*/ 23 h 25"/>
                    <a:gd name="T56" fmla="*/ 20 w 24"/>
                    <a:gd name="T57" fmla="*/ 22 h 25"/>
                    <a:gd name="T58" fmla="*/ 21 w 24"/>
                    <a:gd name="T59" fmla="*/ 20 h 25"/>
                    <a:gd name="T60" fmla="*/ 22 w 24"/>
                    <a:gd name="T61" fmla="*/ 17 h 25"/>
                    <a:gd name="T62" fmla="*/ 24 w 24"/>
                    <a:gd name="T63" fmla="*/ 15 h 25"/>
                    <a:gd name="T64" fmla="*/ 24 w 24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5">
                      <a:moveTo>
                        <a:pt x="24" y="13"/>
                      </a:moveTo>
                      <a:lnTo>
                        <a:pt x="24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2" y="25"/>
                      </a:lnTo>
                      <a:lnTo>
                        <a:pt x="15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3" name="Freeform 559"/>
                <p:cNvSpPr>
                  <a:spLocks/>
                </p:cNvSpPr>
                <p:nvPr/>
              </p:nvSpPr>
              <p:spPr bwMode="auto">
                <a:xfrm>
                  <a:off x="3070" y="2296"/>
                  <a:ext cx="12" cy="12"/>
                </a:xfrm>
                <a:custGeom>
                  <a:avLst/>
                  <a:gdLst>
                    <a:gd name="T0" fmla="*/ 24 w 24"/>
                    <a:gd name="T1" fmla="*/ 13 h 25"/>
                    <a:gd name="T2" fmla="*/ 24 w 24"/>
                    <a:gd name="T3" fmla="*/ 11 h 25"/>
                    <a:gd name="T4" fmla="*/ 22 w 24"/>
                    <a:gd name="T5" fmla="*/ 8 h 25"/>
                    <a:gd name="T6" fmla="*/ 21 w 24"/>
                    <a:gd name="T7" fmla="*/ 6 h 25"/>
                    <a:gd name="T8" fmla="*/ 20 w 24"/>
                    <a:gd name="T9" fmla="*/ 4 h 25"/>
                    <a:gd name="T10" fmla="*/ 18 w 24"/>
                    <a:gd name="T11" fmla="*/ 3 h 25"/>
                    <a:gd name="T12" fmla="*/ 16 w 24"/>
                    <a:gd name="T13" fmla="*/ 1 h 25"/>
                    <a:gd name="T14" fmla="*/ 15 w 24"/>
                    <a:gd name="T15" fmla="*/ 0 h 25"/>
                    <a:gd name="T16" fmla="*/ 12 w 24"/>
                    <a:gd name="T17" fmla="*/ 0 h 25"/>
                    <a:gd name="T18" fmla="*/ 9 w 24"/>
                    <a:gd name="T19" fmla="*/ 0 h 25"/>
                    <a:gd name="T20" fmla="*/ 7 w 24"/>
                    <a:gd name="T21" fmla="*/ 1 h 25"/>
                    <a:gd name="T22" fmla="*/ 5 w 24"/>
                    <a:gd name="T23" fmla="*/ 3 h 25"/>
                    <a:gd name="T24" fmla="*/ 3 w 24"/>
                    <a:gd name="T25" fmla="*/ 4 h 25"/>
                    <a:gd name="T26" fmla="*/ 2 w 24"/>
                    <a:gd name="T27" fmla="*/ 6 h 25"/>
                    <a:gd name="T28" fmla="*/ 1 w 24"/>
                    <a:gd name="T29" fmla="*/ 8 h 25"/>
                    <a:gd name="T30" fmla="*/ 0 w 24"/>
                    <a:gd name="T31" fmla="*/ 11 h 25"/>
                    <a:gd name="T32" fmla="*/ 0 w 24"/>
                    <a:gd name="T33" fmla="*/ 13 h 25"/>
                    <a:gd name="T34" fmla="*/ 0 w 24"/>
                    <a:gd name="T35" fmla="*/ 15 h 25"/>
                    <a:gd name="T36" fmla="*/ 1 w 24"/>
                    <a:gd name="T37" fmla="*/ 17 h 25"/>
                    <a:gd name="T38" fmla="*/ 2 w 24"/>
                    <a:gd name="T39" fmla="*/ 20 h 25"/>
                    <a:gd name="T40" fmla="*/ 3 w 24"/>
                    <a:gd name="T41" fmla="*/ 22 h 25"/>
                    <a:gd name="T42" fmla="*/ 5 w 24"/>
                    <a:gd name="T43" fmla="*/ 23 h 25"/>
                    <a:gd name="T44" fmla="*/ 7 w 24"/>
                    <a:gd name="T45" fmla="*/ 24 h 25"/>
                    <a:gd name="T46" fmla="*/ 9 w 24"/>
                    <a:gd name="T47" fmla="*/ 25 h 25"/>
                    <a:gd name="T48" fmla="*/ 12 w 24"/>
                    <a:gd name="T49" fmla="*/ 25 h 25"/>
                    <a:gd name="T50" fmla="*/ 15 w 24"/>
                    <a:gd name="T51" fmla="*/ 25 h 25"/>
                    <a:gd name="T52" fmla="*/ 16 w 24"/>
                    <a:gd name="T53" fmla="*/ 24 h 25"/>
                    <a:gd name="T54" fmla="*/ 18 w 24"/>
                    <a:gd name="T55" fmla="*/ 23 h 25"/>
                    <a:gd name="T56" fmla="*/ 20 w 24"/>
                    <a:gd name="T57" fmla="*/ 22 h 25"/>
                    <a:gd name="T58" fmla="*/ 21 w 24"/>
                    <a:gd name="T59" fmla="*/ 20 h 25"/>
                    <a:gd name="T60" fmla="*/ 22 w 24"/>
                    <a:gd name="T61" fmla="*/ 17 h 25"/>
                    <a:gd name="T62" fmla="*/ 24 w 24"/>
                    <a:gd name="T63" fmla="*/ 15 h 25"/>
                    <a:gd name="T64" fmla="*/ 24 w 24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5">
                      <a:moveTo>
                        <a:pt x="24" y="13"/>
                      </a:moveTo>
                      <a:lnTo>
                        <a:pt x="24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5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2" y="25"/>
                      </a:lnTo>
                      <a:lnTo>
                        <a:pt x="15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20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4" name="Line 560"/>
                <p:cNvSpPr>
                  <a:spLocks noChangeShapeType="1"/>
                </p:cNvSpPr>
                <p:nvPr/>
              </p:nvSpPr>
              <p:spPr bwMode="auto">
                <a:xfrm>
                  <a:off x="3116" y="2250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5" name="Line 561"/>
                <p:cNvSpPr>
                  <a:spLocks noChangeShapeType="1"/>
                </p:cNvSpPr>
                <p:nvPr/>
              </p:nvSpPr>
              <p:spPr bwMode="auto">
                <a:xfrm>
                  <a:off x="3116" y="2269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6" name="Line 562"/>
                <p:cNvSpPr>
                  <a:spLocks noChangeShapeType="1"/>
                </p:cNvSpPr>
                <p:nvPr/>
              </p:nvSpPr>
              <p:spPr bwMode="auto">
                <a:xfrm>
                  <a:off x="3116" y="2293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7" name="Line 563"/>
                <p:cNvSpPr>
                  <a:spLocks noChangeShapeType="1"/>
                </p:cNvSpPr>
                <p:nvPr/>
              </p:nvSpPr>
              <p:spPr bwMode="auto">
                <a:xfrm>
                  <a:off x="3116" y="2311"/>
                  <a:ext cx="8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8" name="Freeform 564"/>
                <p:cNvSpPr>
                  <a:spLocks/>
                </p:cNvSpPr>
                <p:nvPr/>
              </p:nvSpPr>
              <p:spPr bwMode="auto">
                <a:xfrm>
                  <a:off x="3061" y="2351"/>
                  <a:ext cx="17" cy="16"/>
                </a:xfrm>
                <a:custGeom>
                  <a:avLst/>
                  <a:gdLst>
                    <a:gd name="T0" fmla="*/ 33 w 33"/>
                    <a:gd name="T1" fmla="*/ 17 h 33"/>
                    <a:gd name="T2" fmla="*/ 33 w 33"/>
                    <a:gd name="T3" fmla="*/ 14 h 33"/>
                    <a:gd name="T4" fmla="*/ 31 w 33"/>
                    <a:gd name="T5" fmla="*/ 10 h 33"/>
                    <a:gd name="T6" fmla="*/ 30 w 33"/>
                    <a:gd name="T7" fmla="*/ 7 h 33"/>
                    <a:gd name="T8" fmla="*/ 28 w 33"/>
                    <a:gd name="T9" fmla="*/ 5 h 33"/>
                    <a:gd name="T10" fmla="*/ 26 w 33"/>
                    <a:gd name="T11" fmla="*/ 4 h 33"/>
                    <a:gd name="T12" fmla="*/ 22 w 33"/>
                    <a:gd name="T13" fmla="*/ 1 h 33"/>
                    <a:gd name="T14" fmla="*/ 19 w 33"/>
                    <a:gd name="T15" fmla="*/ 0 h 33"/>
                    <a:gd name="T16" fmla="*/ 15 w 33"/>
                    <a:gd name="T17" fmla="*/ 0 h 33"/>
                    <a:gd name="T18" fmla="*/ 12 w 33"/>
                    <a:gd name="T19" fmla="*/ 0 h 33"/>
                    <a:gd name="T20" fmla="*/ 10 w 33"/>
                    <a:gd name="T21" fmla="*/ 1 h 33"/>
                    <a:gd name="T22" fmla="*/ 6 w 33"/>
                    <a:gd name="T23" fmla="*/ 4 h 33"/>
                    <a:gd name="T24" fmla="*/ 4 w 33"/>
                    <a:gd name="T25" fmla="*/ 5 h 33"/>
                    <a:gd name="T26" fmla="*/ 2 w 33"/>
                    <a:gd name="T27" fmla="*/ 7 h 33"/>
                    <a:gd name="T28" fmla="*/ 1 w 33"/>
                    <a:gd name="T29" fmla="*/ 10 h 33"/>
                    <a:gd name="T30" fmla="*/ 0 w 33"/>
                    <a:gd name="T31" fmla="*/ 14 h 33"/>
                    <a:gd name="T32" fmla="*/ 0 w 33"/>
                    <a:gd name="T33" fmla="*/ 17 h 33"/>
                    <a:gd name="T34" fmla="*/ 0 w 33"/>
                    <a:gd name="T35" fmla="*/ 21 h 33"/>
                    <a:gd name="T36" fmla="*/ 1 w 33"/>
                    <a:gd name="T37" fmla="*/ 23 h 33"/>
                    <a:gd name="T38" fmla="*/ 2 w 33"/>
                    <a:gd name="T39" fmla="*/ 26 h 33"/>
                    <a:gd name="T40" fmla="*/ 4 w 33"/>
                    <a:gd name="T41" fmla="*/ 29 h 33"/>
                    <a:gd name="T42" fmla="*/ 6 w 33"/>
                    <a:gd name="T43" fmla="*/ 31 h 33"/>
                    <a:gd name="T44" fmla="*/ 10 w 33"/>
                    <a:gd name="T45" fmla="*/ 32 h 33"/>
                    <a:gd name="T46" fmla="*/ 12 w 33"/>
                    <a:gd name="T47" fmla="*/ 33 h 33"/>
                    <a:gd name="T48" fmla="*/ 15 w 33"/>
                    <a:gd name="T49" fmla="*/ 33 h 33"/>
                    <a:gd name="T50" fmla="*/ 19 w 33"/>
                    <a:gd name="T51" fmla="*/ 33 h 33"/>
                    <a:gd name="T52" fmla="*/ 22 w 33"/>
                    <a:gd name="T53" fmla="*/ 32 h 33"/>
                    <a:gd name="T54" fmla="*/ 26 w 33"/>
                    <a:gd name="T55" fmla="*/ 31 h 33"/>
                    <a:gd name="T56" fmla="*/ 28 w 33"/>
                    <a:gd name="T57" fmla="*/ 29 h 33"/>
                    <a:gd name="T58" fmla="*/ 30 w 33"/>
                    <a:gd name="T59" fmla="*/ 26 h 33"/>
                    <a:gd name="T60" fmla="*/ 31 w 33"/>
                    <a:gd name="T61" fmla="*/ 23 h 33"/>
                    <a:gd name="T62" fmla="*/ 33 w 33"/>
                    <a:gd name="T63" fmla="*/ 21 h 33"/>
                    <a:gd name="T64" fmla="*/ 33 w 33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7"/>
                      </a:moveTo>
                      <a:lnTo>
                        <a:pt x="33" y="14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6" y="4"/>
                      </a:lnTo>
                      <a:lnTo>
                        <a:pt x="22" y="1"/>
                      </a:ln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1"/>
                      </a:lnTo>
                      <a:lnTo>
                        <a:pt x="6" y="4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3"/>
                      </a:lnTo>
                      <a:lnTo>
                        <a:pt x="2" y="26"/>
                      </a:lnTo>
                      <a:lnTo>
                        <a:pt x="4" y="29"/>
                      </a:lnTo>
                      <a:lnTo>
                        <a:pt x="6" y="31"/>
                      </a:lnTo>
                      <a:lnTo>
                        <a:pt x="10" y="32"/>
                      </a:lnTo>
                      <a:lnTo>
                        <a:pt x="12" y="33"/>
                      </a:lnTo>
                      <a:lnTo>
                        <a:pt x="15" y="33"/>
                      </a:lnTo>
                      <a:lnTo>
                        <a:pt x="19" y="33"/>
                      </a:lnTo>
                      <a:lnTo>
                        <a:pt x="22" y="32"/>
                      </a:lnTo>
                      <a:lnTo>
                        <a:pt x="26" y="31"/>
                      </a:lnTo>
                      <a:lnTo>
                        <a:pt x="28" y="29"/>
                      </a:lnTo>
                      <a:lnTo>
                        <a:pt x="30" y="26"/>
                      </a:lnTo>
                      <a:lnTo>
                        <a:pt x="31" y="23"/>
                      </a:lnTo>
                      <a:lnTo>
                        <a:pt x="33" y="21"/>
                      </a:lnTo>
                      <a:lnTo>
                        <a:pt x="33" y="17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9" name="Freeform 565"/>
                <p:cNvSpPr>
                  <a:spLocks/>
                </p:cNvSpPr>
                <p:nvPr/>
              </p:nvSpPr>
              <p:spPr bwMode="auto">
                <a:xfrm>
                  <a:off x="3061" y="2351"/>
                  <a:ext cx="17" cy="16"/>
                </a:xfrm>
                <a:custGeom>
                  <a:avLst/>
                  <a:gdLst>
                    <a:gd name="T0" fmla="*/ 33 w 33"/>
                    <a:gd name="T1" fmla="*/ 17 h 33"/>
                    <a:gd name="T2" fmla="*/ 33 w 33"/>
                    <a:gd name="T3" fmla="*/ 14 h 33"/>
                    <a:gd name="T4" fmla="*/ 31 w 33"/>
                    <a:gd name="T5" fmla="*/ 10 h 33"/>
                    <a:gd name="T6" fmla="*/ 30 w 33"/>
                    <a:gd name="T7" fmla="*/ 7 h 33"/>
                    <a:gd name="T8" fmla="*/ 28 w 33"/>
                    <a:gd name="T9" fmla="*/ 5 h 33"/>
                    <a:gd name="T10" fmla="*/ 26 w 33"/>
                    <a:gd name="T11" fmla="*/ 4 h 33"/>
                    <a:gd name="T12" fmla="*/ 22 w 33"/>
                    <a:gd name="T13" fmla="*/ 1 h 33"/>
                    <a:gd name="T14" fmla="*/ 19 w 33"/>
                    <a:gd name="T15" fmla="*/ 0 h 33"/>
                    <a:gd name="T16" fmla="*/ 15 w 33"/>
                    <a:gd name="T17" fmla="*/ 0 h 33"/>
                    <a:gd name="T18" fmla="*/ 12 w 33"/>
                    <a:gd name="T19" fmla="*/ 0 h 33"/>
                    <a:gd name="T20" fmla="*/ 10 w 33"/>
                    <a:gd name="T21" fmla="*/ 1 h 33"/>
                    <a:gd name="T22" fmla="*/ 6 w 33"/>
                    <a:gd name="T23" fmla="*/ 4 h 33"/>
                    <a:gd name="T24" fmla="*/ 4 w 33"/>
                    <a:gd name="T25" fmla="*/ 5 h 33"/>
                    <a:gd name="T26" fmla="*/ 2 w 33"/>
                    <a:gd name="T27" fmla="*/ 7 h 33"/>
                    <a:gd name="T28" fmla="*/ 1 w 33"/>
                    <a:gd name="T29" fmla="*/ 10 h 33"/>
                    <a:gd name="T30" fmla="*/ 0 w 33"/>
                    <a:gd name="T31" fmla="*/ 14 h 33"/>
                    <a:gd name="T32" fmla="*/ 0 w 33"/>
                    <a:gd name="T33" fmla="*/ 17 h 33"/>
                    <a:gd name="T34" fmla="*/ 0 w 33"/>
                    <a:gd name="T35" fmla="*/ 21 h 33"/>
                    <a:gd name="T36" fmla="*/ 1 w 33"/>
                    <a:gd name="T37" fmla="*/ 23 h 33"/>
                    <a:gd name="T38" fmla="*/ 2 w 33"/>
                    <a:gd name="T39" fmla="*/ 26 h 33"/>
                    <a:gd name="T40" fmla="*/ 4 w 33"/>
                    <a:gd name="T41" fmla="*/ 29 h 33"/>
                    <a:gd name="T42" fmla="*/ 6 w 33"/>
                    <a:gd name="T43" fmla="*/ 31 h 33"/>
                    <a:gd name="T44" fmla="*/ 10 w 33"/>
                    <a:gd name="T45" fmla="*/ 32 h 33"/>
                    <a:gd name="T46" fmla="*/ 12 w 33"/>
                    <a:gd name="T47" fmla="*/ 33 h 33"/>
                    <a:gd name="T48" fmla="*/ 15 w 33"/>
                    <a:gd name="T49" fmla="*/ 33 h 33"/>
                    <a:gd name="T50" fmla="*/ 19 w 33"/>
                    <a:gd name="T51" fmla="*/ 33 h 33"/>
                    <a:gd name="T52" fmla="*/ 22 w 33"/>
                    <a:gd name="T53" fmla="*/ 32 h 33"/>
                    <a:gd name="T54" fmla="*/ 26 w 33"/>
                    <a:gd name="T55" fmla="*/ 31 h 33"/>
                    <a:gd name="T56" fmla="*/ 28 w 33"/>
                    <a:gd name="T57" fmla="*/ 29 h 33"/>
                    <a:gd name="T58" fmla="*/ 30 w 33"/>
                    <a:gd name="T59" fmla="*/ 26 h 33"/>
                    <a:gd name="T60" fmla="*/ 31 w 33"/>
                    <a:gd name="T61" fmla="*/ 23 h 33"/>
                    <a:gd name="T62" fmla="*/ 33 w 33"/>
                    <a:gd name="T63" fmla="*/ 21 h 33"/>
                    <a:gd name="T64" fmla="*/ 33 w 33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7"/>
                      </a:moveTo>
                      <a:lnTo>
                        <a:pt x="33" y="14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6" y="4"/>
                      </a:lnTo>
                      <a:lnTo>
                        <a:pt x="22" y="1"/>
                      </a:ln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1"/>
                      </a:lnTo>
                      <a:lnTo>
                        <a:pt x="6" y="4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3"/>
                      </a:lnTo>
                      <a:lnTo>
                        <a:pt x="2" y="26"/>
                      </a:lnTo>
                      <a:lnTo>
                        <a:pt x="4" y="29"/>
                      </a:lnTo>
                      <a:lnTo>
                        <a:pt x="6" y="31"/>
                      </a:lnTo>
                      <a:lnTo>
                        <a:pt x="10" y="32"/>
                      </a:lnTo>
                      <a:lnTo>
                        <a:pt x="12" y="33"/>
                      </a:lnTo>
                      <a:lnTo>
                        <a:pt x="15" y="33"/>
                      </a:lnTo>
                      <a:lnTo>
                        <a:pt x="19" y="33"/>
                      </a:lnTo>
                      <a:lnTo>
                        <a:pt x="22" y="32"/>
                      </a:lnTo>
                      <a:lnTo>
                        <a:pt x="26" y="31"/>
                      </a:lnTo>
                      <a:lnTo>
                        <a:pt x="28" y="29"/>
                      </a:lnTo>
                      <a:lnTo>
                        <a:pt x="30" y="26"/>
                      </a:lnTo>
                      <a:lnTo>
                        <a:pt x="31" y="23"/>
                      </a:lnTo>
                      <a:lnTo>
                        <a:pt x="33" y="21"/>
                      </a:lnTo>
                      <a:lnTo>
                        <a:pt x="33" y="1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0" name="Freeform 566"/>
                <p:cNvSpPr>
                  <a:spLocks/>
                </p:cNvSpPr>
                <p:nvPr/>
              </p:nvSpPr>
              <p:spPr bwMode="auto">
                <a:xfrm>
                  <a:off x="3098" y="2351"/>
                  <a:ext cx="16" cy="16"/>
                </a:xfrm>
                <a:custGeom>
                  <a:avLst/>
                  <a:gdLst>
                    <a:gd name="T0" fmla="*/ 33 w 33"/>
                    <a:gd name="T1" fmla="*/ 17 h 33"/>
                    <a:gd name="T2" fmla="*/ 33 w 33"/>
                    <a:gd name="T3" fmla="*/ 14 h 33"/>
                    <a:gd name="T4" fmla="*/ 32 w 33"/>
                    <a:gd name="T5" fmla="*/ 10 h 33"/>
                    <a:gd name="T6" fmla="*/ 30 w 33"/>
                    <a:gd name="T7" fmla="*/ 7 h 33"/>
                    <a:gd name="T8" fmla="*/ 29 w 33"/>
                    <a:gd name="T9" fmla="*/ 5 h 33"/>
                    <a:gd name="T10" fmla="*/ 26 w 33"/>
                    <a:gd name="T11" fmla="*/ 4 h 33"/>
                    <a:gd name="T12" fmla="*/ 23 w 33"/>
                    <a:gd name="T13" fmla="*/ 1 h 33"/>
                    <a:gd name="T14" fmla="*/ 19 w 33"/>
                    <a:gd name="T15" fmla="*/ 0 h 33"/>
                    <a:gd name="T16" fmla="*/ 16 w 33"/>
                    <a:gd name="T17" fmla="*/ 0 h 33"/>
                    <a:gd name="T18" fmla="*/ 13 w 33"/>
                    <a:gd name="T19" fmla="*/ 0 h 33"/>
                    <a:gd name="T20" fmla="*/ 10 w 33"/>
                    <a:gd name="T21" fmla="*/ 1 h 33"/>
                    <a:gd name="T22" fmla="*/ 7 w 33"/>
                    <a:gd name="T23" fmla="*/ 4 h 33"/>
                    <a:gd name="T24" fmla="*/ 5 w 33"/>
                    <a:gd name="T25" fmla="*/ 5 h 33"/>
                    <a:gd name="T26" fmla="*/ 2 w 33"/>
                    <a:gd name="T27" fmla="*/ 7 h 33"/>
                    <a:gd name="T28" fmla="*/ 1 w 33"/>
                    <a:gd name="T29" fmla="*/ 10 h 33"/>
                    <a:gd name="T30" fmla="*/ 0 w 33"/>
                    <a:gd name="T31" fmla="*/ 14 h 33"/>
                    <a:gd name="T32" fmla="*/ 0 w 33"/>
                    <a:gd name="T33" fmla="*/ 17 h 33"/>
                    <a:gd name="T34" fmla="*/ 0 w 33"/>
                    <a:gd name="T35" fmla="*/ 21 h 33"/>
                    <a:gd name="T36" fmla="*/ 1 w 33"/>
                    <a:gd name="T37" fmla="*/ 23 h 33"/>
                    <a:gd name="T38" fmla="*/ 2 w 33"/>
                    <a:gd name="T39" fmla="*/ 26 h 33"/>
                    <a:gd name="T40" fmla="*/ 5 w 33"/>
                    <a:gd name="T41" fmla="*/ 29 h 33"/>
                    <a:gd name="T42" fmla="*/ 7 w 33"/>
                    <a:gd name="T43" fmla="*/ 31 h 33"/>
                    <a:gd name="T44" fmla="*/ 10 w 33"/>
                    <a:gd name="T45" fmla="*/ 32 h 33"/>
                    <a:gd name="T46" fmla="*/ 13 w 33"/>
                    <a:gd name="T47" fmla="*/ 33 h 33"/>
                    <a:gd name="T48" fmla="*/ 16 w 33"/>
                    <a:gd name="T49" fmla="*/ 33 h 33"/>
                    <a:gd name="T50" fmla="*/ 19 w 33"/>
                    <a:gd name="T51" fmla="*/ 33 h 33"/>
                    <a:gd name="T52" fmla="*/ 23 w 33"/>
                    <a:gd name="T53" fmla="*/ 32 h 33"/>
                    <a:gd name="T54" fmla="*/ 26 w 33"/>
                    <a:gd name="T55" fmla="*/ 31 h 33"/>
                    <a:gd name="T56" fmla="*/ 29 w 33"/>
                    <a:gd name="T57" fmla="*/ 29 h 33"/>
                    <a:gd name="T58" fmla="*/ 30 w 33"/>
                    <a:gd name="T59" fmla="*/ 26 h 33"/>
                    <a:gd name="T60" fmla="*/ 32 w 33"/>
                    <a:gd name="T61" fmla="*/ 23 h 33"/>
                    <a:gd name="T62" fmla="*/ 33 w 33"/>
                    <a:gd name="T63" fmla="*/ 21 h 33"/>
                    <a:gd name="T64" fmla="*/ 33 w 33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0" y="7"/>
                      </a:lnTo>
                      <a:lnTo>
                        <a:pt x="29" y="5"/>
                      </a:lnTo>
                      <a:lnTo>
                        <a:pt x="26" y="4"/>
                      </a:lnTo>
                      <a:lnTo>
                        <a:pt x="23" y="1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1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3"/>
                      </a:lnTo>
                      <a:lnTo>
                        <a:pt x="2" y="26"/>
                      </a:lnTo>
                      <a:lnTo>
                        <a:pt x="5" y="29"/>
                      </a:lnTo>
                      <a:lnTo>
                        <a:pt x="7" y="31"/>
                      </a:lnTo>
                      <a:lnTo>
                        <a:pt x="10" y="32"/>
                      </a:lnTo>
                      <a:lnTo>
                        <a:pt x="13" y="33"/>
                      </a:lnTo>
                      <a:lnTo>
                        <a:pt x="16" y="33"/>
                      </a:lnTo>
                      <a:lnTo>
                        <a:pt x="19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9" y="29"/>
                      </a:lnTo>
                      <a:lnTo>
                        <a:pt x="30" y="26"/>
                      </a:lnTo>
                      <a:lnTo>
                        <a:pt x="32" y="23"/>
                      </a:lnTo>
                      <a:lnTo>
                        <a:pt x="33" y="21"/>
                      </a:lnTo>
                      <a:lnTo>
                        <a:pt x="33" y="17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1" name="Freeform 567"/>
                <p:cNvSpPr>
                  <a:spLocks/>
                </p:cNvSpPr>
                <p:nvPr/>
              </p:nvSpPr>
              <p:spPr bwMode="auto">
                <a:xfrm>
                  <a:off x="3098" y="2351"/>
                  <a:ext cx="16" cy="16"/>
                </a:xfrm>
                <a:custGeom>
                  <a:avLst/>
                  <a:gdLst>
                    <a:gd name="T0" fmla="*/ 33 w 33"/>
                    <a:gd name="T1" fmla="*/ 17 h 33"/>
                    <a:gd name="T2" fmla="*/ 33 w 33"/>
                    <a:gd name="T3" fmla="*/ 14 h 33"/>
                    <a:gd name="T4" fmla="*/ 32 w 33"/>
                    <a:gd name="T5" fmla="*/ 10 h 33"/>
                    <a:gd name="T6" fmla="*/ 30 w 33"/>
                    <a:gd name="T7" fmla="*/ 7 h 33"/>
                    <a:gd name="T8" fmla="*/ 29 w 33"/>
                    <a:gd name="T9" fmla="*/ 5 h 33"/>
                    <a:gd name="T10" fmla="*/ 26 w 33"/>
                    <a:gd name="T11" fmla="*/ 4 h 33"/>
                    <a:gd name="T12" fmla="*/ 23 w 33"/>
                    <a:gd name="T13" fmla="*/ 1 h 33"/>
                    <a:gd name="T14" fmla="*/ 19 w 33"/>
                    <a:gd name="T15" fmla="*/ 0 h 33"/>
                    <a:gd name="T16" fmla="*/ 16 w 33"/>
                    <a:gd name="T17" fmla="*/ 0 h 33"/>
                    <a:gd name="T18" fmla="*/ 13 w 33"/>
                    <a:gd name="T19" fmla="*/ 0 h 33"/>
                    <a:gd name="T20" fmla="*/ 10 w 33"/>
                    <a:gd name="T21" fmla="*/ 1 h 33"/>
                    <a:gd name="T22" fmla="*/ 7 w 33"/>
                    <a:gd name="T23" fmla="*/ 4 h 33"/>
                    <a:gd name="T24" fmla="*/ 5 w 33"/>
                    <a:gd name="T25" fmla="*/ 5 h 33"/>
                    <a:gd name="T26" fmla="*/ 2 w 33"/>
                    <a:gd name="T27" fmla="*/ 7 h 33"/>
                    <a:gd name="T28" fmla="*/ 1 w 33"/>
                    <a:gd name="T29" fmla="*/ 10 h 33"/>
                    <a:gd name="T30" fmla="*/ 0 w 33"/>
                    <a:gd name="T31" fmla="*/ 14 h 33"/>
                    <a:gd name="T32" fmla="*/ 0 w 33"/>
                    <a:gd name="T33" fmla="*/ 17 h 33"/>
                    <a:gd name="T34" fmla="*/ 0 w 33"/>
                    <a:gd name="T35" fmla="*/ 21 h 33"/>
                    <a:gd name="T36" fmla="*/ 1 w 33"/>
                    <a:gd name="T37" fmla="*/ 23 h 33"/>
                    <a:gd name="T38" fmla="*/ 2 w 33"/>
                    <a:gd name="T39" fmla="*/ 26 h 33"/>
                    <a:gd name="T40" fmla="*/ 5 w 33"/>
                    <a:gd name="T41" fmla="*/ 29 h 33"/>
                    <a:gd name="T42" fmla="*/ 7 w 33"/>
                    <a:gd name="T43" fmla="*/ 31 h 33"/>
                    <a:gd name="T44" fmla="*/ 10 w 33"/>
                    <a:gd name="T45" fmla="*/ 32 h 33"/>
                    <a:gd name="T46" fmla="*/ 13 w 33"/>
                    <a:gd name="T47" fmla="*/ 33 h 33"/>
                    <a:gd name="T48" fmla="*/ 16 w 33"/>
                    <a:gd name="T49" fmla="*/ 33 h 33"/>
                    <a:gd name="T50" fmla="*/ 19 w 33"/>
                    <a:gd name="T51" fmla="*/ 33 h 33"/>
                    <a:gd name="T52" fmla="*/ 23 w 33"/>
                    <a:gd name="T53" fmla="*/ 32 h 33"/>
                    <a:gd name="T54" fmla="*/ 26 w 33"/>
                    <a:gd name="T55" fmla="*/ 31 h 33"/>
                    <a:gd name="T56" fmla="*/ 29 w 33"/>
                    <a:gd name="T57" fmla="*/ 29 h 33"/>
                    <a:gd name="T58" fmla="*/ 30 w 33"/>
                    <a:gd name="T59" fmla="*/ 26 h 33"/>
                    <a:gd name="T60" fmla="*/ 32 w 33"/>
                    <a:gd name="T61" fmla="*/ 23 h 33"/>
                    <a:gd name="T62" fmla="*/ 33 w 33"/>
                    <a:gd name="T63" fmla="*/ 21 h 33"/>
                    <a:gd name="T64" fmla="*/ 33 w 33"/>
                    <a:gd name="T65" fmla="*/ 17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0" y="7"/>
                      </a:lnTo>
                      <a:lnTo>
                        <a:pt x="29" y="5"/>
                      </a:lnTo>
                      <a:lnTo>
                        <a:pt x="26" y="4"/>
                      </a:lnTo>
                      <a:lnTo>
                        <a:pt x="23" y="1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1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3"/>
                      </a:lnTo>
                      <a:lnTo>
                        <a:pt x="2" y="26"/>
                      </a:lnTo>
                      <a:lnTo>
                        <a:pt x="5" y="29"/>
                      </a:lnTo>
                      <a:lnTo>
                        <a:pt x="7" y="31"/>
                      </a:lnTo>
                      <a:lnTo>
                        <a:pt x="10" y="32"/>
                      </a:lnTo>
                      <a:lnTo>
                        <a:pt x="13" y="33"/>
                      </a:lnTo>
                      <a:lnTo>
                        <a:pt x="16" y="33"/>
                      </a:lnTo>
                      <a:lnTo>
                        <a:pt x="19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9" y="29"/>
                      </a:lnTo>
                      <a:lnTo>
                        <a:pt x="30" y="26"/>
                      </a:lnTo>
                      <a:lnTo>
                        <a:pt x="32" y="23"/>
                      </a:lnTo>
                      <a:lnTo>
                        <a:pt x="33" y="21"/>
                      </a:lnTo>
                      <a:lnTo>
                        <a:pt x="33" y="1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2" name="Freeform 568"/>
                <p:cNvSpPr>
                  <a:spLocks/>
                </p:cNvSpPr>
                <p:nvPr/>
              </p:nvSpPr>
              <p:spPr bwMode="auto">
                <a:xfrm>
                  <a:off x="3032" y="2151"/>
                  <a:ext cx="16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29 w 30"/>
                    <a:gd name="T3" fmla="*/ 12 h 30"/>
                    <a:gd name="T4" fmla="*/ 29 w 30"/>
                    <a:gd name="T5" fmla="*/ 9 h 30"/>
                    <a:gd name="T6" fmla="*/ 27 w 30"/>
                    <a:gd name="T7" fmla="*/ 7 h 30"/>
                    <a:gd name="T8" fmla="*/ 26 w 30"/>
                    <a:gd name="T9" fmla="*/ 5 h 30"/>
                    <a:gd name="T10" fmla="*/ 24 w 30"/>
                    <a:gd name="T11" fmla="*/ 3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3 h 30"/>
                    <a:gd name="T24" fmla="*/ 4 w 30"/>
                    <a:gd name="T25" fmla="*/ 5 h 30"/>
                    <a:gd name="T26" fmla="*/ 2 w 30"/>
                    <a:gd name="T27" fmla="*/ 7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4 w 30"/>
                    <a:gd name="T41" fmla="*/ 25 h 30"/>
                    <a:gd name="T42" fmla="*/ 7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5 w 30"/>
                    <a:gd name="T49" fmla="*/ 30 h 30"/>
                    <a:gd name="T50" fmla="*/ 18 w 30"/>
                    <a:gd name="T51" fmla="*/ 30 h 30"/>
                    <a:gd name="T52" fmla="*/ 21 w 30"/>
                    <a:gd name="T53" fmla="*/ 29 h 30"/>
                    <a:gd name="T54" fmla="*/ 24 w 30"/>
                    <a:gd name="T55" fmla="*/ 28 h 30"/>
                    <a:gd name="T56" fmla="*/ 26 w 30"/>
                    <a:gd name="T57" fmla="*/ 25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29 w 30"/>
                    <a:gd name="T63" fmla="*/ 18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29" y="12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8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3" name="Freeform 569"/>
                <p:cNvSpPr>
                  <a:spLocks/>
                </p:cNvSpPr>
                <p:nvPr/>
              </p:nvSpPr>
              <p:spPr bwMode="auto">
                <a:xfrm>
                  <a:off x="3032" y="2151"/>
                  <a:ext cx="16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29 w 30"/>
                    <a:gd name="T3" fmla="*/ 12 h 30"/>
                    <a:gd name="T4" fmla="*/ 29 w 30"/>
                    <a:gd name="T5" fmla="*/ 9 h 30"/>
                    <a:gd name="T6" fmla="*/ 27 w 30"/>
                    <a:gd name="T7" fmla="*/ 7 h 30"/>
                    <a:gd name="T8" fmla="*/ 26 w 30"/>
                    <a:gd name="T9" fmla="*/ 5 h 30"/>
                    <a:gd name="T10" fmla="*/ 24 w 30"/>
                    <a:gd name="T11" fmla="*/ 3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3 h 30"/>
                    <a:gd name="T24" fmla="*/ 4 w 30"/>
                    <a:gd name="T25" fmla="*/ 5 h 30"/>
                    <a:gd name="T26" fmla="*/ 2 w 30"/>
                    <a:gd name="T27" fmla="*/ 7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4 w 30"/>
                    <a:gd name="T41" fmla="*/ 25 h 30"/>
                    <a:gd name="T42" fmla="*/ 7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5 w 30"/>
                    <a:gd name="T49" fmla="*/ 30 h 30"/>
                    <a:gd name="T50" fmla="*/ 18 w 30"/>
                    <a:gd name="T51" fmla="*/ 30 h 30"/>
                    <a:gd name="T52" fmla="*/ 21 w 30"/>
                    <a:gd name="T53" fmla="*/ 29 h 30"/>
                    <a:gd name="T54" fmla="*/ 24 w 30"/>
                    <a:gd name="T55" fmla="*/ 28 h 30"/>
                    <a:gd name="T56" fmla="*/ 26 w 30"/>
                    <a:gd name="T57" fmla="*/ 25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29 w 30"/>
                    <a:gd name="T63" fmla="*/ 18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29" y="12"/>
                      </a:lnTo>
                      <a:lnTo>
                        <a:pt x="29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8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4" name="Freeform 570"/>
                <p:cNvSpPr>
                  <a:spLocks/>
                </p:cNvSpPr>
                <p:nvPr/>
              </p:nvSpPr>
              <p:spPr bwMode="auto">
                <a:xfrm>
                  <a:off x="3032" y="2186"/>
                  <a:ext cx="16" cy="16"/>
                </a:xfrm>
                <a:custGeom>
                  <a:avLst/>
                  <a:gdLst>
                    <a:gd name="T0" fmla="*/ 30 w 30"/>
                    <a:gd name="T1" fmla="*/ 14 h 30"/>
                    <a:gd name="T2" fmla="*/ 29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6 w 30"/>
                    <a:gd name="T9" fmla="*/ 4 h 30"/>
                    <a:gd name="T10" fmla="*/ 24 w 30"/>
                    <a:gd name="T11" fmla="*/ 2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2 h 30"/>
                    <a:gd name="T24" fmla="*/ 4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4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4 w 30"/>
                    <a:gd name="T41" fmla="*/ 26 h 30"/>
                    <a:gd name="T42" fmla="*/ 7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5 w 30"/>
                    <a:gd name="T49" fmla="*/ 30 h 30"/>
                    <a:gd name="T50" fmla="*/ 18 w 30"/>
                    <a:gd name="T51" fmla="*/ 29 h 30"/>
                    <a:gd name="T52" fmla="*/ 21 w 30"/>
                    <a:gd name="T53" fmla="*/ 29 h 30"/>
                    <a:gd name="T54" fmla="*/ 24 w 30"/>
                    <a:gd name="T55" fmla="*/ 27 h 30"/>
                    <a:gd name="T56" fmla="*/ 26 w 30"/>
                    <a:gd name="T57" fmla="*/ 26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29 w 30"/>
                    <a:gd name="T63" fmla="*/ 18 h 30"/>
                    <a:gd name="T64" fmla="*/ 30 w 30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4"/>
                      </a:moveTo>
                      <a:lnTo>
                        <a:pt x="29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5" y="30"/>
                      </a:lnTo>
                      <a:lnTo>
                        <a:pt x="18" y="29"/>
                      </a:lnTo>
                      <a:lnTo>
                        <a:pt x="21" y="29"/>
                      </a:lnTo>
                      <a:lnTo>
                        <a:pt x="24" y="27"/>
                      </a:lnTo>
                      <a:lnTo>
                        <a:pt x="26" y="26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8"/>
                      </a:lnTo>
                      <a:lnTo>
                        <a:pt x="30" y="1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5" name="Freeform 571"/>
                <p:cNvSpPr>
                  <a:spLocks/>
                </p:cNvSpPr>
                <p:nvPr/>
              </p:nvSpPr>
              <p:spPr bwMode="auto">
                <a:xfrm>
                  <a:off x="3032" y="2186"/>
                  <a:ext cx="16" cy="16"/>
                </a:xfrm>
                <a:custGeom>
                  <a:avLst/>
                  <a:gdLst>
                    <a:gd name="T0" fmla="*/ 30 w 30"/>
                    <a:gd name="T1" fmla="*/ 14 h 30"/>
                    <a:gd name="T2" fmla="*/ 29 w 30"/>
                    <a:gd name="T3" fmla="*/ 12 h 30"/>
                    <a:gd name="T4" fmla="*/ 29 w 30"/>
                    <a:gd name="T5" fmla="*/ 9 h 30"/>
                    <a:gd name="T6" fmla="*/ 27 w 30"/>
                    <a:gd name="T7" fmla="*/ 6 h 30"/>
                    <a:gd name="T8" fmla="*/ 26 w 30"/>
                    <a:gd name="T9" fmla="*/ 4 h 30"/>
                    <a:gd name="T10" fmla="*/ 24 w 30"/>
                    <a:gd name="T11" fmla="*/ 2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2 h 30"/>
                    <a:gd name="T24" fmla="*/ 4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4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4 w 30"/>
                    <a:gd name="T41" fmla="*/ 26 h 30"/>
                    <a:gd name="T42" fmla="*/ 7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5 w 30"/>
                    <a:gd name="T49" fmla="*/ 30 h 30"/>
                    <a:gd name="T50" fmla="*/ 18 w 30"/>
                    <a:gd name="T51" fmla="*/ 29 h 30"/>
                    <a:gd name="T52" fmla="*/ 21 w 30"/>
                    <a:gd name="T53" fmla="*/ 29 h 30"/>
                    <a:gd name="T54" fmla="*/ 24 w 30"/>
                    <a:gd name="T55" fmla="*/ 27 h 30"/>
                    <a:gd name="T56" fmla="*/ 26 w 30"/>
                    <a:gd name="T57" fmla="*/ 26 h 30"/>
                    <a:gd name="T58" fmla="*/ 27 w 30"/>
                    <a:gd name="T59" fmla="*/ 23 h 30"/>
                    <a:gd name="T60" fmla="*/ 29 w 30"/>
                    <a:gd name="T61" fmla="*/ 21 h 30"/>
                    <a:gd name="T62" fmla="*/ 29 w 30"/>
                    <a:gd name="T63" fmla="*/ 18 h 30"/>
                    <a:gd name="T64" fmla="*/ 30 w 30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4"/>
                      </a:moveTo>
                      <a:lnTo>
                        <a:pt x="29" y="12"/>
                      </a:lnTo>
                      <a:lnTo>
                        <a:pt x="29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4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4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5" y="30"/>
                      </a:lnTo>
                      <a:lnTo>
                        <a:pt x="18" y="29"/>
                      </a:lnTo>
                      <a:lnTo>
                        <a:pt x="21" y="29"/>
                      </a:lnTo>
                      <a:lnTo>
                        <a:pt x="24" y="27"/>
                      </a:lnTo>
                      <a:lnTo>
                        <a:pt x="26" y="26"/>
                      </a:lnTo>
                      <a:lnTo>
                        <a:pt x="27" y="23"/>
                      </a:lnTo>
                      <a:lnTo>
                        <a:pt x="29" y="21"/>
                      </a:lnTo>
                      <a:lnTo>
                        <a:pt x="29" y="18"/>
                      </a:lnTo>
                      <a:lnTo>
                        <a:pt x="30" y="1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6" name="Freeform 572"/>
                <p:cNvSpPr>
                  <a:spLocks/>
                </p:cNvSpPr>
                <p:nvPr/>
              </p:nvSpPr>
              <p:spPr bwMode="auto">
                <a:xfrm>
                  <a:off x="3034" y="1618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8 w 30"/>
                    <a:gd name="T5" fmla="*/ 9 h 29"/>
                    <a:gd name="T6" fmla="*/ 27 w 30"/>
                    <a:gd name="T7" fmla="*/ 7 h 29"/>
                    <a:gd name="T8" fmla="*/ 25 w 30"/>
                    <a:gd name="T9" fmla="*/ 4 h 29"/>
                    <a:gd name="T10" fmla="*/ 23 w 30"/>
                    <a:gd name="T11" fmla="*/ 2 h 29"/>
                    <a:gd name="T12" fmla="*/ 20 w 30"/>
                    <a:gd name="T13" fmla="*/ 1 h 29"/>
                    <a:gd name="T14" fmla="*/ 17 w 30"/>
                    <a:gd name="T15" fmla="*/ 0 h 29"/>
                    <a:gd name="T16" fmla="*/ 15 w 30"/>
                    <a:gd name="T17" fmla="*/ 0 h 29"/>
                    <a:gd name="T18" fmla="*/ 11 w 30"/>
                    <a:gd name="T19" fmla="*/ 0 h 29"/>
                    <a:gd name="T20" fmla="*/ 9 w 30"/>
                    <a:gd name="T21" fmla="*/ 1 h 29"/>
                    <a:gd name="T22" fmla="*/ 6 w 30"/>
                    <a:gd name="T23" fmla="*/ 2 h 29"/>
                    <a:gd name="T24" fmla="*/ 3 w 30"/>
                    <a:gd name="T25" fmla="*/ 4 h 29"/>
                    <a:gd name="T26" fmla="*/ 2 w 30"/>
                    <a:gd name="T27" fmla="*/ 7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8 h 29"/>
                    <a:gd name="T36" fmla="*/ 1 w 30"/>
                    <a:gd name="T37" fmla="*/ 20 h 29"/>
                    <a:gd name="T38" fmla="*/ 2 w 30"/>
                    <a:gd name="T39" fmla="*/ 23 h 29"/>
                    <a:gd name="T40" fmla="*/ 3 w 30"/>
                    <a:gd name="T41" fmla="*/ 25 h 29"/>
                    <a:gd name="T42" fmla="*/ 6 w 30"/>
                    <a:gd name="T43" fmla="*/ 27 h 29"/>
                    <a:gd name="T44" fmla="*/ 9 w 30"/>
                    <a:gd name="T45" fmla="*/ 28 h 29"/>
                    <a:gd name="T46" fmla="*/ 11 w 30"/>
                    <a:gd name="T47" fmla="*/ 29 h 29"/>
                    <a:gd name="T48" fmla="*/ 15 w 30"/>
                    <a:gd name="T49" fmla="*/ 29 h 29"/>
                    <a:gd name="T50" fmla="*/ 17 w 30"/>
                    <a:gd name="T51" fmla="*/ 29 h 29"/>
                    <a:gd name="T52" fmla="*/ 20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7 w 30"/>
                    <a:gd name="T59" fmla="*/ 23 h 29"/>
                    <a:gd name="T60" fmla="*/ 28 w 30"/>
                    <a:gd name="T61" fmla="*/ 20 h 29"/>
                    <a:gd name="T62" fmla="*/ 30 w 30"/>
                    <a:gd name="T63" fmla="*/ 18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7"/>
                      </a:lnTo>
                      <a:lnTo>
                        <a:pt x="9" y="28"/>
                      </a:lnTo>
                      <a:lnTo>
                        <a:pt x="11" y="29"/>
                      </a:lnTo>
                      <a:lnTo>
                        <a:pt x="15" y="29"/>
                      </a:lnTo>
                      <a:lnTo>
                        <a:pt x="17" y="29"/>
                      </a:lnTo>
                      <a:lnTo>
                        <a:pt x="20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0"/>
                      </a:lnTo>
                      <a:lnTo>
                        <a:pt x="30" y="18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7" name="Freeform 573"/>
                <p:cNvSpPr>
                  <a:spLocks/>
                </p:cNvSpPr>
                <p:nvPr/>
              </p:nvSpPr>
              <p:spPr bwMode="auto">
                <a:xfrm>
                  <a:off x="3034" y="1618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8 w 30"/>
                    <a:gd name="T5" fmla="*/ 9 h 29"/>
                    <a:gd name="T6" fmla="*/ 27 w 30"/>
                    <a:gd name="T7" fmla="*/ 7 h 29"/>
                    <a:gd name="T8" fmla="*/ 25 w 30"/>
                    <a:gd name="T9" fmla="*/ 4 h 29"/>
                    <a:gd name="T10" fmla="*/ 23 w 30"/>
                    <a:gd name="T11" fmla="*/ 2 h 29"/>
                    <a:gd name="T12" fmla="*/ 20 w 30"/>
                    <a:gd name="T13" fmla="*/ 1 h 29"/>
                    <a:gd name="T14" fmla="*/ 17 w 30"/>
                    <a:gd name="T15" fmla="*/ 0 h 29"/>
                    <a:gd name="T16" fmla="*/ 15 w 30"/>
                    <a:gd name="T17" fmla="*/ 0 h 29"/>
                    <a:gd name="T18" fmla="*/ 11 w 30"/>
                    <a:gd name="T19" fmla="*/ 0 h 29"/>
                    <a:gd name="T20" fmla="*/ 9 w 30"/>
                    <a:gd name="T21" fmla="*/ 1 h 29"/>
                    <a:gd name="T22" fmla="*/ 6 w 30"/>
                    <a:gd name="T23" fmla="*/ 2 h 29"/>
                    <a:gd name="T24" fmla="*/ 3 w 30"/>
                    <a:gd name="T25" fmla="*/ 4 h 29"/>
                    <a:gd name="T26" fmla="*/ 2 w 30"/>
                    <a:gd name="T27" fmla="*/ 7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8 h 29"/>
                    <a:gd name="T36" fmla="*/ 1 w 30"/>
                    <a:gd name="T37" fmla="*/ 20 h 29"/>
                    <a:gd name="T38" fmla="*/ 2 w 30"/>
                    <a:gd name="T39" fmla="*/ 23 h 29"/>
                    <a:gd name="T40" fmla="*/ 3 w 30"/>
                    <a:gd name="T41" fmla="*/ 25 h 29"/>
                    <a:gd name="T42" fmla="*/ 6 w 30"/>
                    <a:gd name="T43" fmla="*/ 27 h 29"/>
                    <a:gd name="T44" fmla="*/ 9 w 30"/>
                    <a:gd name="T45" fmla="*/ 28 h 29"/>
                    <a:gd name="T46" fmla="*/ 11 w 30"/>
                    <a:gd name="T47" fmla="*/ 29 h 29"/>
                    <a:gd name="T48" fmla="*/ 15 w 30"/>
                    <a:gd name="T49" fmla="*/ 29 h 29"/>
                    <a:gd name="T50" fmla="*/ 17 w 30"/>
                    <a:gd name="T51" fmla="*/ 29 h 29"/>
                    <a:gd name="T52" fmla="*/ 20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7 w 30"/>
                    <a:gd name="T59" fmla="*/ 23 h 29"/>
                    <a:gd name="T60" fmla="*/ 28 w 30"/>
                    <a:gd name="T61" fmla="*/ 20 h 29"/>
                    <a:gd name="T62" fmla="*/ 30 w 30"/>
                    <a:gd name="T63" fmla="*/ 18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7"/>
                      </a:lnTo>
                      <a:lnTo>
                        <a:pt x="9" y="28"/>
                      </a:lnTo>
                      <a:lnTo>
                        <a:pt x="11" y="29"/>
                      </a:lnTo>
                      <a:lnTo>
                        <a:pt x="15" y="29"/>
                      </a:lnTo>
                      <a:lnTo>
                        <a:pt x="17" y="29"/>
                      </a:lnTo>
                      <a:lnTo>
                        <a:pt x="20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0"/>
                      </a:lnTo>
                      <a:lnTo>
                        <a:pt x="30" y="18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8" name="Freeform 574"/>
                <p:cNvSpPr>
                  <a:spLocks/>
                </p:cNvSpPr>
                <p:nvPr/>
              </p:nvSpPr>
              <p:spPr bwMode="auto">
                <a:xfrm>
                  <a:off x="3061" y="1560"/>
                  <a:ext cx="17" cy="17"/>
                </a:xfrm>
                <a:custGeom>
                  <a:avLst/>
                  <a:gdLst>
                    <a:gd name="T0" fmla="*/ 33 w 33"/>
                    <a:gd name="T1" fmla="*/ 16 h 33"/>
                    <a:gd name="T2" fmla="*/ 33 w 33"/>
                    <a:gd name="T3" fmla="*/ 13 h 33"/>
                    <a:gd name="T4" fmla="*/ 31 w 33"/>
                    <a:gd name="T5" fmla="*/ 10 h 33"/>
                    <a:gd name="T6" fmla="*/ 30 w 33"/>
                    <a:gd name="T7" fmla="*/ 7 h 33"/>
                    <a:gd name="T8" fmla="*/ 28 w 33"/>
                    <a:gd name="T9" fmla="*/ 5 h 33"/>
                    <a:gd name="T10" fmla="*/ 26 w 33"/>
                    <a:gd name="T11" fmla="*/ 2 h 33"/>
                    <a:gd name="T12" fmla="*/ 22 w 33"/>
                    <a:gd name="T13" fmla="*/ 1 h 33"/>
                    <a:gd name="T14" fmla="*/ 19 w 33"/>
                    <a:gd name="T15" fmla="*/ 0 h 33"/>
                    <a:gd name="T16" fmla="*/ 15 w 33"/>
                    <a:gd name="T17" fmla="*/ 0 h 33"/>
                    <a:gd name="T18" fmla="*/ 12 w 33"/>
                    <a:gd name="T19" fmla="*/ 0 h 33"/>
                    <a:gd name="T20" fmla="*/ 10 w 33"/>
                    <a:gd name="T21" fmla="*/ 1 h 33"/>
                    <a:gd name="T22" fmla="*/ 6 w 33"/>
                    <a:gd name="T23" fmla="*/ 2 h 33"/>
                    <a:gd name="T24" fmla="*/ 4 w 33"/>
                    <a:gd name="T25" fmla="*/ 5 h 33"/>
                    <a:gd name="T26" fmla="*/ 2 w 33"/>
                    <a:gd name="T27" fmla="*/ 7 h 33"/>
                    <a:gd name="T28" fmla="*/ 1 w 33"/>
                    <a:gd name="T29" fmla="*/ 10 h 33"/>
                    <a:gd name="T30" fmla="*/ 0 w 33"/>
                    <a:gd name="T31" fmla="*/ 13 h 33"/>
                    <a:gd name="T32" fmla="*/ 0 w 33"/>
                    <a:gd name="T33" fmla="*/ 16 h 33"/>
                    <a:gd name="T34" fmla="*/ 0 w 33"/>
                    <a:gd name="T35" fmla="*/ 19 h 33"/>
                    <a:gd name="T36" fmla="*/ 1 w 33"/>
                    <a:gd name="T37" fmla="*/ 23 h 33"/>
                    <a:gd name="T38" fmla="*/ 2 w 33"/>
                    <a:gd name="T39" fmla="*/ 26 h 33"/>
                    <a:gd name="T40" fmla="*/ 4 w 33"/>
                    <a:gd name="T41" fmla="*/ 28 h 33"/>
                    <a:gd name="T42" fmla="*/ 6 w 33"/>
                    <a:gd name="T43" fmla="*/ 30 h 33"/>
                    <a:gd name="T44" fmla="*/ 10 w 33"/>
                    <a:gd name="T45" fmla="*/ 32 h 33"/>
                    <a:gd name="T46" fmla="*/ 12 w 33"/>
                    <a:gd name="T47" fmla="*/ 33 h 33"/>
                    <a:gd name="T48" fmla="*/ 15 w 33"/>
                    <a:gd name="T49" fmla="*/ 33 h 33"/>
                    <a:gd name="T50" fmla="*/ 19 w 33"/>
                    <a:gd name="T51" fmla="*/ 33 h 33"/>
                    <a:gd name="T52" fmla="*/ 22 w 33"/>
                    <a:gd name="T53" fmla="*/ 32 h 33"/>
                    <a:gd name="T54" fmla="*/ 26 w 33"/>
                    <a:gd name="T55" fmla="*/ 30 h 33"/>
                    <a:gd name="T56" fmla="*/ 28 w 33"/>
                    <a:gd name="T57" fmla="*/ 28 h 33"/>
                    <a:gd name="T58" fmla="*/ 30 w 33"/>
                    <a:gd name="T59" fmla="*/ 26 h 33"/>
                    <a:gd name="T60" fmla="*/ 31 w 33"/>
                    <a:gd name="T61" fmla="*/ 23 h 33"/>
                    <a:gd name="T62" fmla="*/ 33 w 33"/>
                    <a:gd name="T63" fmla="*/ 19 h 33"/>
                    <a:gd name="T64" fmla="*/ 33 w 33"/>
                    <a:gd name="T65" fmla="*/ 16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6"/>
                      </a:moveTo>
                      <a:lnTo>
                        <a:pt x="33" y="13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6" y="2"/>
                      </a:lnTo>
                      <a:lnTo>
                        <a:pt x="22" y="1"/>
                      </a:ln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1"/>
                      </a:lnTo>
                      <a:lnTo>
                        <a:pt x="6" y="2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1" y="23"/>
                      </a:lnTo>
                      <a:lnTo>
                        <a:pt x="2" y="26"/>
                      </a:lnTo>
                      <a:lnTo>
                        <a:pt x="4" y="28"/>
                      </a:lnTo>
                      <a:lnTo>
                        <a:pt x="6" y="30"/>
                      </a:lnTo>
                      <a:lnTo>
                        <a:pt x="10" y="32"/>
                      </a:lnTo>
                      <a:lnTo>
                        <a:pt x="12" y="33"/>
                      </a:lnTo>
                      <a:lnTo>
                        <a:pt x="15" y="33"/>
                      </a:lnTo>
                      <a:lnTo>
                        <a:pt x="19" y="33"/>
                      </a:lnTo>
                      <a:lnTo>
                        <a:pt x="22" y="32"/>
                      </a:lnTo>
                      <a:lnTo>
                        <a:pt x="26" y="30"/>
                      </a:lnTo>
                      <a:lnTo>
                        <a:pt x="28" y="28"/>
                      </a:lnTo>
                      <a:lnTo>
                        <a:pt x="30" y="26"/>
                      </a:lnTo>
                      <a:lnTo>
                        <a:pt x="31" y="23"/>
                      </a:lnTo>
                      <a:lnTo>
                        <a:pt x="33" y="19"/>
                      </a:lnTo>
                      <a:lnTo>
                        <a:pt x="33" y="16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9" name="Freeform 575"/>
                <p:cNvSpPr>
                  <a:spLocks/>
                </p:cNvSpPr>
                <p:nvPr/>
              </p:nvSpPr>
              <p:spPr bwMode="auto">
                <a:xfrm>
                  <a:off x="3061" y="1560"/>
                  <a:ext cx="17" cy="17"/>
                </a:xfrm>
                <a:custGeom>
                  <a:avLst/>
                  <a:gdLst>
                    <a:gd name="T0" fmla="*/ 33 w 33"/>
                    <a:gd name="T1" fmla="*/ 16 h 33"/>
                    <a:gd name="T2" fmla="*/ 33 w 33"/>
                    <a:gd name="T3" fmla="*/ 13 h 33"/>
                    <a:gd name="T4" fmla="*/ 31 w 33"/>
                    <a:gd name="T5" fmla="*/ 10 h 33"/>
                    <a:gd name="T6" fmla="*/ 30 w 33"/>
                    <a:gd name="T7" fmla="*/ 7 h 33"/>
                    <a:gd name="T8" fmla="*/ 28 w 33"/>
                    <a:gd name="T9" fmla="*/ 5 h 33"/>
                    <a:gd name="T10" fmla="*/ 26 w 33"/>
                    <a:gd name="T11" fmla="*/ 2 h 33"/>
                    <a:gd name="T12" fmla="*/ 22 w 33"/>
                    <a:gd name="T13" fmla="*/ 1 h 33"/>
                    <a:gd name="T14" fmla="*/ 19 w 33"/>
                    <a:gd name="T15" fmla="*/ 0 h 33"/>
                    <a:gd name="T16" fmla="*/ 15 w 33"/>
                    <a:gd name="T17" fmla="*/ 0 h 33"/>
                    <a:gd name="T18" fmla="*/ 12 w 33"/>
                    <a:gd name="T19" fmla="*/ 0 h 33"/>
                    <a:gd name="T20" fmla="*/ 10 w 33"/>
                    <a:gd name="T21" fmla="*/ 1 h 33"/>
                    <a:gd name="T22" fmla="*/ 6 w 33"/>
                    <a:gd name="T23" fmla="*/ 2 h 33"/>
                    <a:gd name="T24" fmla="*/ 4 w 33"/>
                    <a:gd name="T25" fmla="*/ 5 h 33"/>
                    <a:gd name="T26" fmla="*/ 2 w 33"/>
                    <a:gd name="T27" fmla="*/ 7 h 33"/>
                    <a:gd name="T28" fmla="*/ 1 w 33"/>
                    <a:gd name="T29" fmla="*/ 10 h 33"/>
                    <a:gd name="T30" fmla="*/ 0 w 33"/>
                    <a:gd name="T31" fmla="*/ 13 h 33"/>
                    <a:gd name="T32" fmla="*/ 0 w 33"/>
                    <a:gd name="T33" fmla="*/ 16 h 33"/>
                    <a:gd name="T34" fmla="*/ 0 w 33"/>
                    <a:gd name="T35" fmla="*/ 19 h 33"/>
                    <a:gd name="T36" fmla="*/ 1 w 33"/>
                    <a:gd name="T37" fmla="*/ 23 h 33"/>
                    <a:gd name="T38" fmla="*/ 2 w 33"/>
                    <a:gd name="T39" fmla="*/ 26 h 33"/>
                    <a:gd name="T40" fmla="*/ 4 w 33"/>
                    <a:gd name="T41" fmla="*/ 28 h 33"/>
                    <a:gd name="T42" fmla="*/ 6 w 33"/>
                    <a:gd name="T43" fmla="*/ 30 h 33"/>
                    <a:gd name="T44" fmla="*/ 10 w 33"/>
                    <a:gd name="T45" fmla="*/ 32 h 33"/>
                    <a:gd name="T46" fmla="*/ 12 w 33"/>
                    <a:gd name="T47" fmla="*/ 33 h 33"/>
                    <a:gd name="T48" fmla="*/ 15 w 33"/>
                    <a:gd name="T49" fmla="*/ 33 h 33"/>
                    <a:gd name="T50" fmla="*/ 19 w 33"/>
                    <a:gd name="T51" fmla="*/ 33 h 33"/>
                    <a:gd name="T52" fmla="*/ 22 w 33"/>
                    <a:gd name="T53" fmla="*/ 32 h 33"/>
                    <a:gd name="T54" fmla="*/ 26 w 33"/>
                    <a:gd name="T55" fmla="*/ 30 h 33"/>
                    <a:gd name="T56" fmla="*/ 28 w 33"/>
                    <a:gd name="T57" fmla="*/ 28 h 33"/>
                    <a:gd name="T58" fmla="*/ 30 w 33"/>
                    <a:gd name="T59" fmla="*/ 26 h 33"/>
                    <a:gd name="T60" fmla="*/ 31 w 33"/>
                    <a:gd name="T61" fmla="*/ 23 h 33"/>
                    <a:gd name="T62" fmla="*/ 33 w 33"/>
                    <a:gd name="T63" fmla="*/ 19 h 33"/>
                    <a:gd name="T64" fmla="*/ 33 w 33"/>
                    <a:gd name="T65" fmla="*/ 16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3" h="33">
                      <a:moveTo>
                        <a:pt x="33" y="16"/>
                      </a:moveTo>
                      <a:lnTo>
                        <a:pt x="33" y="13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6" y="2"/>
                      </a:lnTo>
                      <a:lnTo>
                        <a:pt x="22" y="1"/>
                      </a:ln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1"/>
                      </a:lnTo>
                      <a:lnTo>
                        <a:pt x="6" y="2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1" y="23"/>
                      </a:lnTo>
                      <a:lnTo>
                        <a:pt x="2" y="26"/>
                      </a:lnTo>
                      <a:lnTo>
                        <a:pt x="4" y="28"/>
                      </a:lnTo>
                      <a:lnTo>
                        <a:pt x="6" y="30"/>
                      </a:lnTo>
                      <a:lnTo>
                        <a:pt x="10" y="32"/>
                      </a:lnTo>
                      <a:lnTo>
                        <a:pt x="12" y="33"/>
                      </a:lnTo>
                      <a:lnTo>
                        <a:pt x="15" y="33"/>
                      </a:lnTo>
                      <a:lnTo>
                        <a:pt x="19" y="33"/>
                      </a:lnTo>
                      <a:lnTo>
                        <a:pt x="22" y="32"/>
                      </a:lnTo>
                      <a:lnTo>
                        <a:pt x="26" y="30"/>
                      </a:lnTo>
                      <a:lnTo>
                        <a:pt x="28" y="28"/>
                      </a:lnTo>
                      <a:lnTo>
                        <a:pt x="30" y="26"/>
                      </a:lnTo>
                      <a:lnTo>
                        <a:pt x="31" y="23"/>
                      </a:lnTo>
                      <a:lnTo>
                        <a:pt x="33" y="19"/>
                      </a:lnTo>
                      <a:lnTo>
                        <a:pt x="33" y="1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0" name="Freeform 576"/>
                <p:cNvSpPr>
                  <a:spLocks/>
                </p:cNvSpPr>
                <p:nvPr/>
              </p:nvSpPr>
              <p:spPr bwMode="auto">
                <a:xfrm>
                  <a:off x="3043" y="2542"/>
                  <a:ext cx="15" cy="15"/>
                </a:xfrm>
                <a:custGeom>
                  <a:avLst/>
                  <a:gdLst>
                    <a:gd name="T0" fmla="*/ 31 w 31"/>
                    <a:gd name="T1" fmla="*/ 15 h 30"/>
                    <a:gd name="T2" fmla="*/ 31 w 31"/>
                    <a:gd name="T3" fmla="*/ 12 h 30"/>
                    <a:gd name="T4" fmla="*/ 30 w 31"/>
                    <a:gd name="T5" fmla="*/ 9 h 30"/>
                    <a:gd name="T6" fmla="*/ 29 w 31"/>
                    <a:gd name="T7" fmla="*/ 6 h 30"/>
                    <a:gd name="T8" fmla="*/ 26 w 31"/>
                    <a:gd name="T9" fmla="*/ 4 h 30"/>
                    <a:gd name="T10" fmla="*/ 24 w 31"/>
                    <a:gd name="T11" fmla="*/ 3 h 30"/>
                    <a:gd name="T12" fmla="*/ 22 w 31"/>
                    <a:gd name="T13" fmla="*/ 1 h 30"/>
                    <a:gd name="T14" fmla="*/ 18 w 31"/>
                    <a:gd name="T15" fmla="*/ 0 h 30"/>
                    <a:gd name="T16" fmla="*/ 16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1 h 30"/>
                    <a:gd name="T22" fmla="*/ 7 w 31"/>
                    <a:gd name="T23" fmla="*/ 3 h 30"/>
                    <a:gd name="T24" fmla="*/ 5 w 31"/>
                    <a:gd name="T25" fmla="*/ 4 h 30"/>
                    <a:gd name="T26" fmla="*/ 4 w 31"/>
                    <a:gd name="T27" fmla="*/ 6 h 30"/>
                    <a:gd name="T28" fmla="*/ 1 w 31"/>
                    <a:gd name="T29" fmla="*/ 9 h 30"/>
                    <a:gd name="T30" fmla="*/ 1 w 31"/>
                    <a:gd name="T31" fmla="*/ 12 h 30"/>
                    <a:gd name="T32" fmla="*/ 0 w 31"/>
                    <a:gd name="T33" fmla="*/ 15 h 30"/>
                    <a:gd name="T34" fmla="*/ 1 w 31"/>
                    <a:gd name="T35" fmla="*/ 17 h 30"/>
                    <a:gd name="T36" fmla="*/ 1 w 31"/>
                    <a:gd name="T37" fmla="*/ 21 h 30"/>
                    <a:gd name="T38" fmla="*/ 4 w 31"/>
                    <a:gd name="T39" fmla="*/ 23 h 30"/>
                    <a:gd name="T40" fmla="*/ 5 w 31"/>
                    <a:gd name="T41" fmla="*/ 25 h 30"/>
                    <a:gd name="T42" fmla="*/ 7 w 31"/>
                    <a:gd name="T43" fmla="*/ 28 h 30"/>
                    <a:gd name="T44" fmla="*/ 9 w 31"/>
                    <a:gd name="T45" fmla="*/ 29 h 30"/>
                    <a:gd name="T46" fmla="*/ 13 w 31"/>
                    <a:gd name="T47" fmla="*/ 30 h 30"/>
                    <a:gd name="T48" fmla="*/ 16 w 31"/>
                    <a:gd name="T49" fmla="*/ 30 h 30"/>
                    <a:gd name="T50" fmla="*/ 18 w 31"/>
                    <a:gd name="T51" fmla="*/ 30 h 30"/>
                    <a:gd name="T52" fmla="*/ 22 w 31"/>
                    <a:gd name="T53" fmla="*/ 29 h 30"/>
                    <a:gd name="T54" fmla="*/ 24 w 31"/>
                    <a:gd name="T55" fmla="*/ 28 h 30"/>
                    <a:gd name="T56" fmla="*/ 26 w 31"/>
                    <a:gd name="T57" fmla="*/ 25 h 30"/>
                    <a:gd name="T58" fmla="*/ 29 w 31"/>
                    <a:gd name="T59" fmla="*/ 23 h 30"/>
                    <a:gd name="T60" fmla="*/ 30 w 31"/>
                    <a:gd name="T61" fmla="*/ 21 h 30"/>
                    <a:gd name="T62" fmla="*/ 31 w 31"/>
                    <a:gd name="T63" fmla="*/ 17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31" y="12"/>
                      </a:lnTo>
                      <a:lnTo>
                        <a:pt x="30" y="9"/>
                      </a:lnTo>
                      <a:lnTo>
                        <a:pt x="29" y="6"/>
                      </a:lnTo>
                      <a:lnTo>
                        <a:pt x="26" y="4"/>
                      </a:lnTo>
                      <a:lnTo>
                        <a:pt x="24" y="3"/>
                      </a:lnTo>
                      <a:lnTo>
                        <a:pt x="22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4"/>
                      </a:lnTo>
                      <a:lnTo>
                        <a:pt x="4" y="6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1"/>
                      </a:lnTo>
                      <a:lnTo>
                        <a:pt x="4" y="23"/>
                      </a:lnTo>
                      <a:lnTo>
                        <a:pt x="5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6" y="30"/>
                      </a:lnTo>
                      <a:lnTo>
                        <a:pt x="18" y="30"/>
                      </a:lnTo>
                      <a:lnTo>
                        <a:pt x="22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9" y="23"/>
                      </a:lnTo>
                      <a:lnTo>
                        <a:pt x="30" y="21"/>
                      </a:lnTo>
                      <a:lnTo>
                        <a:pt x="31" y="17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1" name="Freeform 577"/>
                <p:cNvSpPr>
                  <a:spLocks/>
                </p:cNvSpPr>
                <p:nvPr/>
              </p:nvSpPr>
              <p:spPr bwMode="auto">
                <a:xfrm>
                  <a:off x="3043" y="2542"/>
                  <a:ext cx="15" cy="15"/>
                </a:xfrm>
                <a:custGeom>
                  <a:avLst/>
                  <a:gdLst>
                    <a:gd name="T0" fmla="*/ 31 w 31"/>
                    <a:gd name="T1" fmla="*/ 15 h 30"/>
                    <a:gd name="T2" fmla="*/ 31 w 31"/>
                    <a:gd name="T3" fmla="*/ 12 h 30"/>
                    <a:gd name="T4" fmla="*/ 30 w 31"/>
                    <a:gd name="T5" fmla="*/ 9 h 30"/>
                    <a:gd name="T6" fmla="*/ 29 w 31"/>
                    <a:gd name="T7" fmla="*/ 6 h 30"/>
                    <a:gd name="T8" fmla="*/ 26 w 31"/>
                    <a:gd name="T9" fmla="*/ 4 h 30"/>
                    <a:gd name="T10" fmla="*/ 24 w 31"/>
                    <a:gd name="T11" fmla="*/ 3 h 30"/>
                    <a:gd name="T12" fmla="*/ 22 w 31"/>
                    <a:gd name="T13" fmla="*/ 1 h 30"/>
                    <a:gd name="T14" fmla="*/ 18 w 31"/>
                    <a:gd name="T15" fmla="*/ 0 h 30"/>
                    <a:gd name="T16" fmla="*/ 16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1 h 30"/>
                    <a:gd name="T22" fmla="*/ 7 w 31"/>
                    <a:gd name="T23" fmla="*/ 3 h 30"/>
                    <a:gd name="T24" fmla="*/ 5 w 31"/>
                    <a:gd name="T25" fmla="*/ 4 h 30"/>
                    <a:gd name="T26" fmla="*/ 4 w 31"/>
                    <a:gd name="T27" fmla="*/ 6 h 30"/>
                    <a:gd name="T28" fmla="*/ 1 w 31"/>
                    <a:gd name="T29" fmla="*/ 9 h 30"/>
                    <a:gd name="T30" fmla="*/ 1 w 31"/>
                    <a:gd name="T31" fmla="*/ 12 h 30"/>
                    <a:gd name="T32" fmla="*/ 0 w 31"/>
                    <a:gd name="T33" fmla="*/ 15 h 30"/>
                    <a:gd name="T34" fmla="*/ 1 w 31"/>
                    <a:gd name="T35" fmla="*/ 17 h 30"/>
                    <a:gd name="T36" fmla="*/ 1 w 31"/>
                    <a:gd name="T37" fmla="*/ 21 h 30"/>
                    <a:gd name="T38" fmla="*/ 4 w 31"/>
                    <a:gd name="T39" fmla="*/ 23 h 30"/>
                    <a:gd name="T40" fmla="*/ 5 w 31"/>
                    <a:gd name="T41" fmla="*/ 25 h 30"/>
                    <a:gd name="T42" fmla="*/ 7 w 31"/>
                    <a:gd name="T43" fmla="*/ 28 h 30"/>
                    <a:gd name="T44" fmla="*/ 9 w 31"/>
                    <a:gd name="T45" fmla="*/ 29 h 30"/>
                    <a:gd name="T46" fmla="*/ 13 w 31"/>
                    <a:gd name="T47" fmla="*/ 30 h 30"/>
                    <a:gd name="T48" fmla="*/ 16 w 31"/>
                    <a:gd name="T49" fmla="*/ 30 h 30"/>
                    <a:gd name="T50" fmla="*/ 18 w 31"/>
                    <a:gd name="T51" fmla="*/ 30 h 30"/>
                    <a:gd name="T52" fmla="*/ 22 w 31"/>
                    <a:gd name="T53" fmla="*/ 29 h 30"/>
                    <a:gd name="T54" fmla="*/ 24 w 31"/>
                    <a:gd name="T55" fmla="*/ 28 h 30"/>
                    <a:gd name="T56" fmla="*/ 26 w 31"/>
                    <a:gd name="T57" fmla="*/ 25 h 30"/>
                    <a:gd name="T58" fmla="*/ 29 w 31"/>
                    <a:gd name="T59" fmla="*/ 23 h 30"/>
                    <a:gd name="T60" fmla="*/ 30 w 31"/>
                    <a:gd name="T61" fmla="*/ 21 h 30"/>
                    <a:gd name="T62" fmla="*/ 31 w 31"/>
                    <a:gd name="T63" fmla="*/ 17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31" y="12"/>
                      </a:lnTo>
                      <a:lnTo>
                        <a:pt x="30" y="9"/>
                      </a:lnTo>
                      <a:lnTo>
                        <a:pt x="29" y="6"/>
                      </a:lnTo>
                      <a:lnTo>
                        <a:pt x="26" y="4"/>
                      </a:lnTo>
                      <a:lnTo>
                        <a:pt x="24" y="3"/>
                      </a:lnTo>
                      <a:lnTo>
                        <a:pt x="22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4"/>
                      </a:lnTo>
                      <a:lnTo>
                        <a:pt x="4" y="6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1"/>
                      </a:lnTo>
                      <a:lnTo>
                        <a:pt x="4" y="23"/>
                      </a:lnTo>
                      <a:lnTo>
                        <a:pt x="5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6" y="30"/>
                      </a:lnTo>
                      <a:lnTo>
                        <a:pt x="18" y="30"/>
                      </a:lnTo>
                      <a:lnTo>
                        <a:pt x="22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9" y="23"/>
                      </a:lnTo>
                      <a:lnTo>
                        <a:pt x="30" y="21"/>
                      </a:lnTo>
                      <a:lnTo>
                        <a:pt x="31" y="17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2" name="Freeform 578"/>
                <p:cNvSpPr>
                  <a:spLocks/>
                </p:cNvSpPr>
                <p:nvPr/>
              </p:nvSpPr>
              <p:spPr bwMode="auto">
                <a:xfrm>
                  <a:off x="3043" y="2564"/>
                  <a:ext cx="15" cy="16"/>
                </a:xfrm>
                <a:custGeom>
                  <a:avLst/>
                  <a:gdLst>
                    <a:gd name="T0" fmla="*/ 31 w 31"/>
                    <a:gd name="T1" fmla="*/ 14 h 30"/>
                    <a:gd name="T2" fmla="*/ 31 w 31"/>
                    <a:gd name="T3" fmla="*/ 12 h 30"/>
                    <a:gd name="T4" fmla="*/ 30 w 31"/>
                    <a:gd name="T5" fmla="*/ 9 h 30"/>
                    <a:gd name="T6" fmla="*/ 29 w 31"/>
                    <a:gd name="T7" fmla="*/ 6 h 30"/>
                    <a:gd name="T8" fmla="*/ 26 w 31"/>
                    <a:gd name="T9" fmla="*/ 4 h 30"/>
                    <a:gd name="T10" fmla="*/ 24 w 31"/>
                    <a:gd name="T11" fmla="*/ 2 h 30"/>
                    <a:gd name="T12" fmla="*/ 22 w 31"/>
                    <a:gd name="T13" fmla="*/ 1 h 30"/>
                    <a:gd name="T14" fmla="*/ 18 w 31"/>
                    <a:gd name="T15" fmla="*/ 0 h 30"/>
                    <a:gd name="T16" fmla="*/ 16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5 w 31"/>
                    <a:gd name="T25" fmla="*/ 4 h 30"/>
                    <a:gd name="T26" fmla="*/ 4 w 31"/>
                    <a:gd name="T27" fmla="*/ 6 h 30"/>
                    <a:gd name="T28" fmla="*/ 1 w 31"/>
                    <a:gd name="T29" fmla="*/ 9 h 30"/>
                    <a:gd name="T30" fmla="*/ 1 w 31"/>
                    <a:gd name="T31" fmla="*/ 12 h 30"/>
                    <a:gd name="T32" fmla="*/ 0 w 31"/>
                    <a:gd name="T33" fmla="*/ 14 h 30"/>
                    <a:gd name="T34" fmla="*/ 1 w 31"/>
                    <a:gd name="T35" fmla="*/ 18 h 30"/>
                    <a:gd name="T36" fmla="*/ 1 w 31"/>
                    <a:gd name="T37" fmla="*/ 21 h 30"/>
                    <a:gd name="T38" fmla="*/ 4 w 31"/>
                    <a:gd name="T39" fmla="*/ 23 h 30"/>
                    <a:gd name="T40" fmla="*/ 5 w 31"/>
                    <a:gd name="T41" fmla="*/ 26 h 30"/>
                    <a:gd name="T42" fmla="*/ 7 w 31"/>
                    <a:gd name="T43" fmla="*/ 27 h 30"/>
                    <a:gd name="T44" fmla="*/ 9 w 31"/>
                    <a:gd name="T45" fmla="*/ 29 h 30"/>
                    <a:gd name="T46" fmla="*/ 13 w 31"/>
                    <a:gd name="T47" fmla="*/ 29 h 30"/>
                    <a:gd name="T48" fmla="*/ 16 w 31"/>
                    <a:gd name="T49" fmla="*/ 30 h 30"/>
                    <a:gd name="T50" fmla="*/ 18 w 31"/>
                    <a:gd name="T51" fmla="*/ 29 h 30"/>
                    <a:gd name="T52" fmla="*/ 22 w 31"/>
                    <a:gd name="T53" fmla="*/ 29 h 30"/>
                    <a:gd name="T54" fmla="*/ 24 w 31"/>
                    <a:gd name="T55" fmla="*/ 27 h 30"/>
                    <a:gd name="T56" fmla="*/ 26 w 31"/>
                    <a:gd name="T57" fmla="*/ 26 h 30"/>
                    <a:gd name="T58" fmla="*/ 29 w 31"/>
                    <a:gd name="T59" fmla="*/ 23 h 30"/>
                    <a:gd name="T60" fmla="*/ 30 w 31"/>
                    <a:gd name="T61" fmla="*/ 21 h 30"/>
                    <a:gd name="T62" fmla="*/ 31 w 31"/>
                    <a:gd name="T63" fmla="*/ 18 h 30"/>
                    <a:gd name="T64" fmla="*/ 31 w 31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4"/>
                      </a:moveTo>
                      <a:lnTo>
                        <a:pt x="31" y="12"/>
                      </a:lnTo>
                      <a:lnTo>
                        <a:pt x="30" y="9"/>
                      </a:lnTo>
                      <a:lnTo>
                        <a:pt x="29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2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4" y="6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4"/>
                      </a:lnTo>
                      <a:lnTo>
                        <a:pt x="1" y="18"/>
                      </a:lnTo>
                      <a:lnTo>
                        <a:pt x="1" y="21"/>
                      </a:lnTo>
                      <a:lnTo>
                        <a:pt x="4" y="23"/>
                      </a:lnTo>
                      <a:lnTo>
                        <a:pt x="5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3" y="29"/>
                      </a:lnTo>
                      <a:lnTo>
                        <a:pt x="16" y="30"/>
                      </a:lnTo>
                      <a:lnTo>
                        <a:pt x="18" y="29"/>
                      </a:lnTo>
                      <a:lnTo>
                        <a:pt x="22" y="29"/>
                      </a:lnTo>
                      <a:lnTo>
                        <a:pt x="24" y="27"/>
                      </a:lnTo>
                      <a:lnTo>
                        <a:pt x="26" y="26"/>
                      </a:lnTo>
                      <a:lnTo>
                        <a:pt x="29" y="23"/>
                      </a:lnTo>
                      <a:lnTo>
                        <a:pt x="30" y="21"/>
                      </a:lnTo>
                      <a:lnTo>
                        <a:pt x="31" y="18"/>
                      </a:lnTo>
                      <a:lnTo>
                        <a:pt x="31" y="1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3" name="Freeform 579"/>
                <p:cNvSpPr>
                  <a:spLocks/>
                </p:cNvSpPr>
                <p:nvPr/>
              </p:nvSpPr>
              <p:spPr bwMode="auto">
                <a:xfrm>
                  <a:off x="3043" y="2564"/>
                  <a:ext cx="15" cy="16"/>
                </a:xfrm>
                <a:custGeom>
                  <a:avLst/>
                  <a:gdLst>
                    <a:gd name="T0" fmla="*/ 31 w 31"/>
                    <a:gd name="T1" fmla="*/ 14 h 30"/>
                    <a:gd name="T2" fmla="*/ 31 w 31"/>
                    <a:gd name="T3" fmla="*/ 12 h 30"/>
                    <a:gd name="T4" fmla="*/ 30 w 31"/>
                    <a:gd name="T5" fmla="*/ 9 h 30"/>
                    <a:gd name="T6" fmla="*/ 29 w 31"/>
                    <a:gd name="T7" fmla="*/ 6 h 30"/>
                    <a:gd name="T8" fmla="*/ 26 w 31"/>
                    <a:gd name="T9" fmla="*/ 4 h 30"/>
                    <a:gd name="T10" fmla="*/ 24 w 31"/>
                    <a:gd name="T11" fmla="*/ 2 h 30"/>
                    <a:gd name="T12" fmla="*/ 22 w 31"/>
                    <a:gd name="T13" fmla="*/ 1 h 30"/>
                    <a:gd name="T14" fmla="*/ 18 w 31"/>
                    <a:gd name="T15" fmla="*/ 0 h 30"/>
                    <a:gd name="T16" fmla="*/ 16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5 w 31"/>
                    <a:gd name="T25" fmla="*/ 4 h 30"/>
                    <a:gd name="T26" fmla="*/ 4 w 31"/>
                    <a:gd name="T27" fmla="*/ 6 h 30"/>
                    <a:gd name="T28" fmla="*/ 1 w 31"/>
                    <a:gd name="T29" fmla="*/ 9 h 30"/>
                    <a:gd name="T30" fmla="*/ 1 w 31"/>
                    <a:gd name="T31" fmla="*/ 12 h 30"/>
                    <a:gd name="T32" fmla="*/ 0 w 31"/>
                    <a:gd name="T33" fmla="*/ 14 h 30"/>
                    <a:gd name="T34" fmla="*/ 1 w 31"/>
                    <a:gd name="T35" fmla="*/ 18 h 30"/>
                    <a:gd name="T36" fmla="*/ 1 w 31"/>
                    <a:gd name="T37" fmla="*/ 21 h 30"/>
                    <a:gd name="T38" fmla="*/ 4 w 31"/>
                    <a:gd name="T39" fmla="*/ 23 h 30"/>
                    <a:gd name="T40" fmla="*/ 5 w 31"/>
                    <a:gd name="T41" fmla="*/ 26 h 30"/>
                    <a:gd name="T42" fmla="*/ 7 w 31"/>
                    <a:gd name="T43" fmla="*/ 27 h 30"/>
                    <a:gd name="T44" fmla="*/ 9 w 31"/>
                    <a:gd name="T45" fmla="*/ 29 h 30"/>
                    <a:gd name="T46" fmla="*/ 13 w 31"/>
                    <a:gd name="T47" fmla="*/ 29 h 30"/>
                    <a:gd name="T48" fmla="*/ 16 w 31"/>
                    <a:gd name="T49" fmla="*/ 30 h 30"/>
                    <a:gd name="T50" fmla="*/ 18 w 31"/>
                    <a:gd name="T51" fmla="*/ 29 h 30"/>
                    <a:gd name="T52" fmla="*/ 22 w 31"/>
                    <a:gd name="T53" fmla="*/ 29 h 30"/>
                    <a:gd name="T54" fmla="*/ 24 w 31"/>
                    <a:gd name="T55" fmla="*/ 27 h 30"/>
                    <a:gd name="T56" fmla="*/ 26 w 31"/>
                    <a:gd name="T57" fmla="*/ 26 h 30"/>
                    <a:gd name="T58" fmla="*/ 29 w 31"/>
                    <a:gd name="T59" fmla="*/ 23 h 30"/>
                    <a:gd name="T60" fmla="*/ 30 w 31"/>
                    <a:gd name="T61" fmla="*/ 21 h 30"/>
                    <a:gd name="T62" fmla="*/ 31 w 31"/>
                    <a:gd name="T63" fmla="*/ 18 h 30"/>
                    <a:gd name="T64" fmla="*/ 31 w 31"/>
                    <a:gd name="T65" fmla="*/ 14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4"/>
                      </a:moveTo>
                      <a:lnTo>
                        <a:pt x="31" y="12"/>
                      </a:lnTo>
                      <a:lnTo>
                        <a:pt x="30" y="9"/>
                      </a:lnTo>
                      <a:lnTo>
                        <a:pt x="29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2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4" y="6"/>
                      </a:lnTo>
                      <a:lnTo>
                        <a:pt x="1" y="9"/>
                      </a:lnTo>
                      <a:lnTo>
                        <a:pt x="1" y="12"/>
                      </a:lnTo>
                      <a:lnTo>
                        <a:pt x="0" y="14"/>
                      </a:lnTo>
                      <a:lnTo>
                        <a:pt x="1" y="18"/>
                      </a:lnTo>
                      <a:lnTo>
                        <a:pt x="1" y="21"/>
                      </a:lnTo>
                      <a:lnTo>
                        <a:pt x="4" y="23"/>
                      </a:lnTo>
                      <a:lnTo>
                        <a:pt x="5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3" y="29"/>
                      </a:lnTo>
                      <a:lnTo>
                        <a:pt x="16" y="30"/>
                      </a:lnTo>
                      <a:lnTo>
                        <a:pt x="18" y="29"/>
                      </a:lnTo>
                      <a:lnTo>
                        <a:pt x="22" y="29"/>
                      </a:lnTo>
                      <a:lnTo>
                        <a:pt x="24" y="27"/>
                      </a:lnTo>
                      <a:lnTo>
                        <a:pt x="26" y="26"/>
                      </a:lnTo>
                      <a:lnTo>
                        <a:pt x="29" y="23"/>
                      </a:lnTo>
                      <a:lnTo>
                        <a:pt x="30" y="21"/>
                      </a:lnTo>
                      <a:lnTo>
                        <a:pt x="31" y="18"/>
                      </a:lnTo>
                      <a:lnTo>
                        <a:pt x="31" y="1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4" name="Freeform 580"/>
                <p:cNvSpPr>
                  <a:spLocks/>
                </p:cNvSpPr>
                <p:nvPr/>
              </p:nvSpPr>
              <p:spPr bwMode="auto">
                <a:xfrm>
                  <a:off x="3043" y="2587"/>
                  <a:ext cx="15" cy="15"/>
                </a:xfrm>
                <a:custGeom>
                  <a:avLst/>
                  <a:gdLst>
                    <a:gd name="T0" fmla="*/ 31 w 31"/>
                    <a:gd name="T1" fmla="*/ 15 h 29"/>
                    <a:gd name="T2" fmla="*/ 31 w 31"/>
                    <a:gd name="T3" fmla="*/ 11 h 29"/>
                    <a:gd name="T4" fmla="*/ 30 w 31"/>
                    <a:gd name="T5" fmla="*/ 9 h 29"/>
                    <a:gd name="T6" fmla="*/ 29 w 31"/>
                    <a:gd name="T7" fmla="*/ 7 h 29"/>
                    <a:gd name="T8" fmla="*/ 26 w 31"/>
                    <a:gd name="T9" fmla="*/ 4 h 29"/>
                    <a:gd name="T10" fmla="*/ 24 w 31"/>
                    <a:gd name="T11" fmla="*/ 2 h 29"/>
                    <a:gd name="T12" fmla="*/ 22 w 31"/>
                    <a:gd name="T13" fmla="*/ 1 h 29"/>
                    <a:gd name="T14" fmla="*/ 18 w 31"/>
                    <a:gd name="T15" fmla="*/ 0 h 29"/>
                    <a:gd name="T16" fmla="*/ 16 w 31"/>
                    <a:gd name="T17" fmla="*/ 0 h 29"/>
                    <a:gd name="T18" fmla="*/ 13 w 31"/>
                    <a:gd name="T19" fmla="*/ 0 h 29"/>
                    <a:gd name="T20" fmla="*/ 9 w 31"/>
                    <a:gd name="T21" fmla="*/ 1 h 29"/>
                    <a:gd name="T22" fmla="*/ 7 w 31"/>
                    <a:gd name="T23" fmla="*/ 2 h 29"/>
                    <a:gd name="T24" fmla="*/ 5 w 31"/>
                    <a:gd name="T25" fmla="*/ 4 h 29"/>
                    <a:gd name="T26" fmla="*/ 4 w 31"/>
                    <a:gd name="T27" fmla="*/ 7 h 29"/>
                    <a:gd name="T28" fmla="*/ 1 w 31"/>
                    <a:gd name="T29" fmla="*/ 9 h 29"/>
                    <a:gd name="T30" fmla="*/ 1 w 31"/>
                    <a:gd name="T31" fmla="*/ 11 h 29"/>
                    <a:gd name="T32" fmla="*/ 0 w 31"/>
                    <a:gd name="T33" fmla="*/ 15 h 29"/>
                    <a:gd name="T34" fmla="*/ 1 w 31"/>
                    <a:gd name="T35" fmla="*/ 18 h 29"/>
                    <a:gd name="T36" fmla="*/ 1 w 31"/>
                    <a:gd name="T37" fmla="*/ 20 h 29"/>
                    <a:gd name="T38" fmla="*/ 4 w 31"/>
                    <a:gd name="T39" fmla="*/ 23 h 29"/>
                    <a:gd name="T40" fmla="*/ 5 w 31"/>
                    <a:gd name="T41" fmla="*/ 25 h 29"/>
                    <a:gd name="T42" fmla="*/ 7 w 31"/>
                    <a:gd name="T43" fmla="*/ 27 h 29"/>
                    <a:gd name="T44" fmla="*/ 9 w 31"/>
                    <a:gd name="T45" fmla="*/ 28 h 29"/>
                    <a:gd name="T46" fmla="*/ 13 w 31"/>
                    <a:gd name="T47" fmla="*/ 29 h 29"/>
                    <a:gd name="T48" fmla="*/ 16 w 31"/>
                    <a:gd name="T49" fmla="*/ 29 h 29"/>
                    <a:gd name="T50" fmla="*/ 18 w 31"/>
                    <a:gd name="T51" fmla="*/ 29 h 29"/>
                    <a:gd name="T52" fmla="*/ 22 w 31"/>
                    <a:gd name="T53" fmla="*/ 28 h 29"/>
                    <a:gd name="T54" fmla="*/ 24 w 31"/>
                    <a:gd name="T55" fmla="*/ 27 h 29"/>
                    <a:gd name="T56" fmla="*/ 26 w 31"/>
                    <a:gd name="T57" fmla="*/ 25 h 29"/>
                    <a:gd name="T58" fmla="*/ 29 w 31"/>
                    <a:gd name="T59" fmla="*/ 23 h 29"/>
                    <a:gd name="T60" fmla="*/ 30 w 31"/>
                    <a:gd name="T61" fmla="*/ 20 h 29"/>
                    <a:gd name="T62" fmla="*/ 31 w 31"/>
                    <a:gd name="T63" fmla="*/ 18 h 29"/>
                    <a:gd name="T64" fmla="*/ 31 w 31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29">
                      <a:moveTo>
                        <a:pt x="31" y="15"/>
                      </a:moveTo>
                      <a:lnTo>
                        <a:pt x="31" y="11"/>
                      </a:lnTo>
                      <a:lnTo>
                        <a:pt x="30" y="9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2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4" y="7"/>
                      </a:lnTo>
                      <a:lnTo>
                        <a:pt x="1" y="9"/>
                      </a:lnTo>
                      <a:lnTo>
                        <a:pt x="1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1" y="20"/>
                      </a:lnTo>
                      <a:lnTo>
                        <a:pt x="4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3" y="29"/>
                      </a:lnTo>
                      <a:lnTo>
                        <a:pt x="16" y="29"/>
                      </a:lnTo>
                      <a:lnTo>
                        <a:pt x="18" y="29"/>
                      </a:lnTo>
                      <a:lnTo>
                        <a:pt x="22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9" y="23"/>
                      </a:lnTo>
                      <a:lnTo>
                        <a:pt x="30" y="20"/>
                      </a:lnTo>
                      <a:lnTo>
                        <a:pt x="31" y="18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" name="Freeform 581"/>
                <p:cNvSpPr>
                  <a:spLocks/>
                </p:cNvSpPr>
                <p:nvPr/>
              </p:nvSpPr>
              <p:spPr bwMode="auto">
                <a:xfrm>
                  <a:off x="3043" y="2587"/>
                  <a:ext cx="15" cy="15"/>
                </a:xfrm>
                <a:custGeom>
                  <a:avLst/>
                  <a:gdLst>
                    <a:gd name="T0" fmla="*/ 31 w 31"/>
                    <a:gd name="T1" fmla="*/ 15 h 29"/>
                    <a:gd name="T2" fmla="*/ 31 w 31"/>
                    <a:gd name="T3" fmla="*/ 11 h 29"/>
                    <a:gd name="T4" fmla="*/ 30 w 31"/>
                    <a:gd name="T5" fmla="*/ 9 h 29"/>
                    <a:gd name="T6" fmla="*/ 29 w 31"/>
                    <a:gd name="T7" fmla="*/ 7 h 29"/>
                    <a:gd name="T8" fmla="*/ 26 w 31"/>
                    <a:gd name="T9" fmla="*/ 4 h 29"/>
                    <a:gd name="T10" fmla="*/ 24 w 31"/>
                    <a:gd name="T11" fmla="*/ 2 h 29"/>
                    <a:gd name="T12" fmla="*/ 22 w 31"/>
                    <a:gd name="T13" fmla="*/ 1 h 29"/>
                    <a:gd name="T14" fmla="*/ 18 w 31"/>
                    <a:gd name="T15" fmla="*/ 0 h 29"/>
                    <a:gd name="T16" fmla="*/ 16 w 31"/>
                    <a:gd name="T17" fmla="*/ 0 h 29"/>
                    <a:gd name="T18" fmla="*/ 13 w 31"/>
                    <a:gd name="T19" fmla="*/ 0 h 29"/>
                    <a:gd name="T20" fmla="*/ 9 w 31"/>
                    <a:gd name="T21" fmla="*/ 1 h 29"/>
                    <a:gd name="T22" fmla="*/ 7 w 31"/>
                    <a:gd name="T23" fmla="*/ 2 h 29"/>
                    <a:gd name="T24" fmla="*/ 5 w 31"/>
                    <a:gd name="T25" fmla="*/ 4 h 29"/>
                    <a:gd name="T26" fmla="*/ 4 w 31"/>
                    <a:gd name="T27" fmla="*/ 7 h 29"/>
                    <a:gd name="T28" fmla="*/ 1 w 31"/>
                    <a:gd name="T29" fmla="*/ 9 h 29"/>
                    <a:gd name="T30" fmla="*/ 1 w 31"/>
                    <a:gd name="T31" fmla="*/ 11 h 29"/>
                    <a:gd name="T32" fmla="*/ 0 w 31"/>
                    <a:gd name="T33" fmla="*/ 15 h 29"/>
                    <a:gd name="T34" fmla="*/ 1 w 31"/>
                    <a:gd name="T35" fmla="*/ 18 h 29"/>
                    <a:gd name="T36" fmla="*/ 1 w 31"/>
                    <a:gd name="T37" fmla="*/ 20 h 29"/>
                    <a:gd name="T38" fmla="*/ 4 w 31"/>
                    <a:gd name="T39" fmla="*/ 23 h 29"/>
                    <a:gd name="T40" fmla="*/ 5 w 31"/>
                    <a:gd name="T41" fmla="*/ 25 h 29"/>
                    <a:gd name="T42" fmla="*/ 7 w 31"/>
                    <a:gd name="T43" fmla="*/ 27 h 29"/>
                    <a:gd name="T44" fmla="*/ 9 w 31"/>
                    <a:gd name="T45" fmla="*/ 28 h 29"/>
                    <a:gd name="T46" fmla="*/ 13 w 31"/>
                    <a:gd name="T47" fmla="*/ 29 h 29"/>
                    <a:gd name="T48" fmla="*/ 16 w 31"/>
                    <a:gd name="T49" fmla="*/ 29 h 29"/>
                    <a:gd name="T50" fmla="*/ 18 w 31"/>
                    <a:gd name="T51" fmla="*/ 29 h 29"/>
                    <a:gd name="T52" fmla="*/ 22 w 31"/>
                    <a:gd name="T53" fmla="*/ 28 h 29"/>
                    <a:gd name="T54" fmla="*/ 24 w 31"/>
                    <a:gd name="T55" fmla="*/ 27 h 29"/>
                    <a:gd name="T56" fmla="*/ 26 w 31"/>
                    <a:gd name="T57" fmla="*/ 25 h 29"/>
                    <a:gd name="T58" fmla="*/ 29 w 31"/>
                    <a:gd name="T59" fmla="*/ 23 h 29"/>
                    <a:gd name="T60" fmla="*/ 30 w 31"/>
                    <a:gd name="T61" fmla="*/ 20 h 29"/>
                    <a:gd name="T62" fmla="*/ 31 w 31"/>
                    <a:gd name="T63" fmla="*/ 18 h 29"/>
                    <a:gd name="T64" fmla="*/ 31 w 31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29">
                      <a:moveTo>
                        <a:pt x="31" y="15"/>
                      </a:moveTo>
                      <a:lnTo>
                        <a:pt x="31" y="11"/>
                      </a:lnTo>
                      <a:lnTo>
                        <a:pt x="30" y="9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2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4" y="7"/>
                      </a:lnTo>
                      <a:lnTo>
                        <a:pt x="1" y="9"/>
                      </a:lnTo>
                      <a:lnTo>
                        <a:pt x="1" y="11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1" y="20"/>
                      </a:lnTo>
                      <a:lnTo>
                        <a:pt x="4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3" y="29"/>
                      </a:lnTo>
                      <a:lnTo>
                        <a:pt x="16" y="29"/>
                      </a:lnTo>
                      <a:lnTo>
                        <a:pt x="18" y="29"/>
                      </a:lnTo>
                      <a:lnTo>
                        <a:pt x="22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9" y="23"/>
                      </a:lnTo>
                      <a:lnTo>
                        <a:pt x="30" y="20"/>
                      </a:lnTo>
                      <a:lnTo>
                        <a:pt x="31" y="18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6" name="Freeform 582"/>
                <p:cNvSpPr>
                  <a:spLocks/>
                </p:cNvSpPr>
                <p:nvPr/>
              </p:nvSpPr>
              <p:spPr bwMode="auto">
                <a:xfrm>
                  <a:off x="3043" y="2609"/>
                  <a:ext cx="15" cy="15"/>
                </a:xfrm>
                <a:custGeom>
                  <a:avLst/>
                  <a:gdLst>
                    <a:gd name="T0" fmla="*/ 31 w 31"/>
                    <a:gd name="T1" fmla="*/ 16 h 31"/>
                    <a:gd name="T2" fmla="*/ 31 w 31"/>
                    <a:gd name="T3" fmla="*/ 13 h 31"/>
                    <a:gd name="T4" fmla="*/ 30 w 31"/>
                    <a:gd name="T5" fmla="*/ 9 h 31"/>
                    <a:gd name="T6" fmla="*/ 29 w 31"/>
                    <a:gd name="T7" fmla="*/ 7 h 31"/>
                    <a:gd name="T8" fmla="*/ 26 w 31"/>
                    <a:gd name="T9" fmla="*/ 5 h 31"/>
                    <a:gd name="T10" fmla="*/ 24 w 31"/>
                    <a:gd name="T11" fmla="*/ 3 h 31"/>
                    <a:gd name="T12" fmla="*/ 22 w 31"/>
                    <a:gd name="T13" fmla="*/ 1 h 31"/>
                    <a:gd name="T14" fmla="*/ 18 w 31"/>
                    <a:gd name="T15" fmla="*/ 1 h 31"/>
                    <a:gd name="T16" fmla="*/ 16 w 31"/>
                    <a:gd name="T17" fmla="*/ 0 h 31"/>
                    <a:gd name="T18" fmla="*/ 13 w 31"/>
                    <a:gd name="T19" fmla="*/ 1 h 31"/>
                    <a:gd name="T20" fmla="*/ 9 w 31"/>
                    <a:gd name="T21" fmla="*/ 1 h 31"/>
                    <a:gd name="T22" fmla="*/ 7 w 31"/>
                    <a:gd name="T23" fmla="*/ 3 h 31"/>
                    <a:gd name="T24" fmla="*/ 5 w 31"/>
                    <a:gd name="T25" fmla="*/ 5 h 31"/>
                    <a:gd name="T26" fmla="*/ 4 w 31"/>
                    <a:gd name="T27" fmla="*/ 7 h 31"/>
                    <a:gd name="T28" fmla="*/ 1 w 31"/>
                    <a:gd name="T29" fmla="*/ 9 h 31"/>
                    <a:gd name="T30" fmla="*/ 1 w 31"/>
                    <a:gd name="T31" fmla="*/ 13 h 31"/>
                    <a:gd name="T32" fmla="*/ 0 w 31"/>
                    <a:gd name="T33" fmla="*/ 16 h 31"/>
                    <a:gd name="T34" fmla="*/ 1 w 31"/>
                    <a:gd name="T35" fmla="*/ 18 h 31"/>
                    <a:gd name="T36" fmla="*/ 1 w 31"/>
                    <a:gd name="T37" fmla="*/ 22 h 31"/>
                    <a:gd name="T38" fmla="*/ 4 w 31"/>
                    <a:gd name="T39" fmla="*/ 24 h 31"/>
                    <a:gd name="T40" fmla="*/ 5 w 31"/>
                    <a:gd name="T41" fmla="*/ 26 h 31"/>
                    <a:gd name="T42" fmla="*/ 7 w 31"/>
                    <a:gd name="T43" fmla="*/ 28 h 31"/>
                    <a:gd name="T44" fmla="*/ 9 w 31"/>
                    <a:gd name="T45" fmla="*/ 30 h 31"/>
                    <a:gd name="T46" fmla="*/ 13 w 31"/>
                    <a:gd name="T47" fmla="*/ 31 h 31"/>
                    <a:gd name="T48" fmla="*/ 16 w 31"/>
                    <a:gd name="T49" fmla="*/ 31 h 31"/>
                    <a:gd name="T50" fmla="*/ 18 w 31"/>
                    <a:gd name="T51" fmla="*/ 31 h 31"/>
                    <a:gd name="T52" fmla="*/ 22 w 31"/>
                    <a:gd name="T53" fmla="*/ 30 h 31"/>
                    <a:gd name="T54" fmla="*/ 24 w 31"/>
                    <a:gd name="T55" fmla="*/ 28 h 31"/>
                    <a:gd name="T56" fmla="*/ 26 w 31"/>
                    <a:gd name="T57" fmla="*/ 26 h 31"/>
                    <a:gd name="T58" fmla="*/ 29 w 31"/>
                    <a:gd name="T59" fmla="*/ 24 h 31"/>
                    <a:gd name="T60" fmla="*/ 30 w 31"/>
                    <a:gd name="T61" fmla="*/ 22 h 31"/>
                    <a:gd name="T62" fmla="*/ 31 w 31"/>
                    <a:gd name="T63" fmla="*/ 18 h 31"/>
                    <a:gd name="T64" fmla="*/ 31 w 31"/>
                    <a:gd name="T65" fmla="*/ 16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1">
                      <a:moveTo>
                        <a:pt x="31" y="16"/>
                      </a:moveTo>
                      <a:lnTo>
                        <a:pt x="31" y="13"/>
                      </a:lnTo>
                      <a:lnTo>
                        <a:pt x="30" y="9"/>
                      </a:lnTo>
                      <a:lnTo>
                        <a:pt x="29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2" y="1"/>
                      </a:lnTo>
                      <a:lnTo>
                        <a:pt x="18" y="1"/>
                      </a:lnTo>
                      <a:lnTo>
                        <a:pt x="16" y="0"/>
                      </a:lnTo>
                      <a:lnTo>
                        <a:pt x="13" y="1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1" y="9"/>
                      </a:lnTo>
                      <a:lnTo>
                        <a:pt x="1" y="13"/>
                      </a:lnTo>
                      <a:lnTo>
                        <a:pt x="0" y="16"/>
                      </a:lnTo>
                      <a:lnTo>
                        <a:pt x="1" y="18"/>
                      </a:lnTo>
                      <a:lnTo>
                        <a:pt x="1" y="22"/>
                      </a:lnTo>
                      <a:lnTo>
                        <a:pt x="4" y="24"/>
                      </a:lnTo>
                      <a:lnTo>
                        <a:pt x="5" y="26"/>
                      </a:lnTo>
                      <a:lnTo>
                        <a:pt x="7" y="28"/>
                      </a:lnTo>
                      <a:lnTo>
                        <a:pt x="9" y="30"/>
                      </a:lnTo>
                      <a:lnTo>
                        <a:pt x="13" y="31"/>
                      </a:lnTo>
                      <a:lnTo>
                        <a:pt x="16" y="31"/>
                      </a:lnTo>
                      <a:lnTo>
                        <a:pt x="18" y="31"/>
                      </a:lnTo>
                      <a:lnTo>
                        <a:pt x="22" y="30"/>
                      </a:lnTo>
                      <a:lnTo>
                        <a:pt x="24" y="28"/>
                      </a:lnTo>
                      <a:lnTo>
                        <a:pt x="26" y="26"/>
                      </a:lnTo>
                      <a:lnTo>
                        <a:pt x="29" y="24"/>
                      </a:lnTo>
                      <a:lnTo>
                        <a:pt x="30" y="22"/>
                      </a:lnTo>
                      <a:lnTo>
                        <a:pt x="31" y="18"/>
                      </a:lnTo>
                      <a:lnTo>
                        <a:pt x="31" y="16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" name="Freeform 583"/>
                <p:cNvSpPr>
                  <a:spLocks/>
                </p:cNvSpPr>
                <p:nvPr/>
              </p:nvSpPr>
              <p:spPr bwMode="auto">
                <a:xfrm>
                  <a:off x="3043" y="2609"/>
                  <a:ext cx="15" cy="15"/>
                </a:xfrm>
                <a:custGeom>
                  <a:avLst/>
                  <a:gdLst>
                    <a:gd name="T0" fmla="*/ 31 w 31"/>
                    <a:gd name="T1" fmla="*/ 16 h 31"/>
                    <a:gd name="T2" fmla="*/ 31 w 31"/>
                    <a:gd name="T3" fmla="*/ 13 h 31"/>
                    <a:gd name="T4" fmla="*/ 30 w 31"/>
                    <a:gd name="T5" fmla="*/ 9 h 31"/>
                    <a:gd name="T6" fmla="*/ 29 w 31"/>
                    <a:gd name="T7" fmla="*/ 7 h 31"/>
                    <a:gd name="T8" fmla="*/ 26 w 31"/>
                    <a:gd name="T9" fmla="*/ 5 h 31"/>
                    <a:gd name="T10" fmla="*/ 24 w 31"/>
                    <a:gd name="T11" fmla="*/ 3 h 31"/>
                    <a:gd name="T12" fmla="*/ 22 w 31"/>
                    <a:gd name="T13" fmla="*/ 1 h 31"/>
                    <a:gd name="T14" fmla="*/ 18 w 31"/>
                    <a:gd name="T15" fmla="*/ 1 h 31"/>
                    <a:gd name="T16" fmla="*/ 16 w 31"/>
                    <a:gd name="T17" fmla="*/ 0 h 31"/>
                    <a:gd name="T18" fmla="*/ 13 w 31"/>
                    <a:gd name="T19" fmla="*/ 1 h 31"/>
                    <a:gd name="T20" fmla="*/ 9 w 31"/>
                    <a:gd name="T21" fmla="*/ 1 h 31"/>
                    <a:gd name="T22" fmla="*/ 7 w 31"/>
                    <a:gd name="T23" fmla="*/ 3 h 31"/>
                    <a:gd name="T24" fmla="*/ 5 w 31"/>
                    <a:gd name="T25" fmla="*/ 5 h 31"/>
                    <a:gd name="T26" fmla="*/ 4 w 31"/>
                    <a:gd name="T27" fmla="*/ 7 h 31"/>
                    <a:gd name="T28" fmla="*/ 1 w 31"/>
                    <a:gd name="T29" fmla="*/ 9 h 31"/>
                    <a:gd name="T30" fmla="*/ 1 w 31"/>
                    <a:gd name="T31" fmla="*/ 13 h 31"/>
                    <a:gd name="T32" fmla="*/ 0 w 31"/>
                    <a:gd name="T33" fmla="*/ 16 h 31"/>
                    <a:gd name="T34" fmla="*/ 1 w 31"/>
                    <a:gd name="T35" fmla="*/ 18 h 31"/>
                    <a:gd name="T36" fmla="*/ 1 w 31"/>
                    <a:gd name="T37" fmla="*/ 22 h 31"/>
                    <a:gd name="T38" fmla="*/ 4 w 31"/>
                    <a:gd name="T39" fmla="*/ 24 h 31"/>
                    <a:gd name="T40" fmla="*/ 5 w 31"/>
                    <a:gd name="T41" fmla="*/ 26 h 31"/>
                    <a:gd name="T42" fmla="*/ 7 w 31"/>
                    <a:gd name="T43" fmla="*/ 28 h 31"/>
                    <a:gd name="T44" fmla="*/ 9 w 31"/>
                    <a:gd name="T45" fmla="*/ 30 h 31"/>
                    <a:gd name="T46" fmla="*/ 13 w 31"/>
                    <a:gd name="T47" fmla="*/ 31 h 31"/>
                    <a:gd name="T48" fmla="*/ 16 w 31"/>
                    <a:gd name="T49" fmla="*/ 31 h 31"/>
                    <a:gd name="T50" fmla="*/ 18 w 31"/>
                    <a:gd name="T51" fmla="*/ 31 h 31"/>
                    <a:gd name="T52" fmla="*/ 22 w 31"/>
                    <a:gd name="T53" fmla="*/ 30 h 31"/>
                    <a:gd name="T54" fmla="*/ 24 w 31"/>
                    <a:gd name="T55" fmla="*/ 28 h 31"/>
                    <a:gd name="T56" fmla="*/ 26 w 31"/>
                    <a:gd name="T57" fmla="*/ 26 h 31"/>
                    <a:gd name="T58" fmla="*/ 29 w 31"/>
                    <a:gd name="T59" fmla="*/ 24 h 31"/>
                    <a:gd name="T60" fmla="*/ 30 w 31"/>
                    <a:gd name="T61" fmla="*/ 22 h 31"/>
                    <a:gd name="T62" fmla="*/ 31 w 31"/>
                    <a:gd name="T63" fmla="*/ 18 h 31"/>
                    <a:gd name="T64" fmla="*/ 31 w 31"/>
                    <a:gd name="T65" fmla="*/ 16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1">
                      <a:moveTo>
                        <a:pt x="31" y="16"/>
                      </a:moveTo>
                      <a:lnTo>
                        <a:pt x="31" y="13"/>
                      </a:lnTo>
                      <a:lnTo>
                        <a:pt x="30" y="9"/>
                      </a:lnTo>
                      <a:lnTo>
                        <a:pt x="29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2" y="1"/>
                      </a:lnTo>
                      <a:lnTo>
                        <a:pt x="18" y="1"/>
                      </a:lnTo>
                      <a:lnTo>
                        <a:pt x="16" y="0"/>
                      </a:lnTo>
                      <a:lnTo>
                        <a:pt x="13" y="1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1" y="9"/>
                      </a:lnTo>
                      <a:lnTo>
                        <a:pt x="1" y="13"/>
                      </a:lnTo>
                      <a:lnTo>
                        <a:pt x="0" y="16"/>
                      </a:lnTo>
                      <a:lnTo>
                        <a:pt x="1" y="18"/>
                      </a:lnTo>
                      <a:lnTo>
                        <a:pt x="1" y="22"/>
                      </a:lnTo>
                      <a:lnTo>
                        <a:pt x="4" y="24"/>
                      </a:lnTo>
                      <a:lnTo>
                        <a:pt x="5" y="26"/>
                      </a:lnTo>
                      <a:lnTo>
                        <a:pt x="7" y="28"/>
                      </a:lnTo>
                      <a:lnTo>
                        <a:pt x="9" y="30"/>
                      </a:lnTo>
                      <a:lnTo>
                        <a:pt x="13" y="31"/>
                      </a:lnTo>
                      <a:lnTo>
                        <a:pt x="16" y="31"/>
                      </a:lnTo>
                      <a:lnTo>
                        <a:pt x="18" y="31"/>
                      </a:lnTo>
                      <a:lnTo>
                        <a:pt x="22" y="30"/>
                      </a:lnTo>
                      <a:lnTo>
                        <a:pt x="24" y="28"/>
                      </a:lnTo>
                      <a:lnTo>
                        <a:pt x="26" y="26"/>
                      </a:lnTo>
                      <a:lnTo>
                        <a:pt x="29" y="24"/>
                      </a:lnTo>
                      <a:lnTo>
                        <a:pt x="30" y="22"/>
                      </a:lnTo>
                      <a:lnTo>
                        <a:pt x="31" y="18"/>
                      </a:lnTo>
                      <a:lnTo>
                        <a:pt x="31" y="1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8" name="Freeform 584"/>
                <p:cNvSpPr>
                  <a:spLocks/>
                </p:cNvSpPr>
                <p:nvPr/>
              </p:nvSpPr>
              <p:spPr bwMode="auto">
                <a:xfrm>
                  <a:off x="3043" y="2632"/>
                  <a:ext cx="15" cy="15"/>
                </a:xfrm>
                <a:custGeom>
                  <a:avLst/>
                  <a:gdLst>
                    <a:gd name="T0" fmla="*/ 31 w 31"/>
                    <a:gd name="T1" fmla="*/ 15 h 31"/>
                    <a:gd name="T2" fmla="*/ 31 w 31"/>
                    <a:gd name="T3" fmla="*/ 12 h 31"/>
                    <a:gd name="T4" fmla="*/ 30 w 31"/>
                    <a:gd name="T5" fmla="*/ 10 h 31"/>
                    <a:gd name="T6" fmla="*/ 29 w 31"/>
                    <a:gd name="T7" fmla="*/ 7 h 31"/>
                    <a:gd name="T8" fmla="*/ 26 w 31"/>
                    <a:gd name="T9" fmla="*/ 5 h 31"/>
                    <a:gd name="T10" fmla="*/ 24 w 31"/>
                    <a:gd name="T11" fmla="*/ 3 h 31"/>
                    <a:gd name="T12" fmla="*/ 22 w 31"/>
                    <a:gd name="T13" fmla="*/ 2 h 31"/>
                    <a:gd name="T14" fmla="*/ 18 w 31"/>
                    <a:gd name="T15" fmla="*/ 0 h 31"/>
                    <a:gd name="T16" fmla="*/ 16 w 31"/>
                    <a:gd name="T17" fmla="*/ 0 h 31"/>
                    <a:gd name="T18" fmla="*/ 13 w 31"/>
                    <a:gd name="T19" fmla="*/ 0 h 31"/>
                    <a:gd name="T20" fmla="*/ 9 w 31"/>
                    <a:gd name="T21" fmla="*/ 2 h 31"/>
                    <a:gd name="T22" fmla="*/ 7 w 31"/>
                    <a:gd name="T23" fmla="*/ 3 h 31"/>
                    <a:gd name="T24" fmla="*/ 5 w 31"/>
                    <a:gd name="T25" fmla="*/ 5 h 31"/>
                    <a:gd name="T26" fmla="*/ 4 w 31"/>
                    <a:gd name="T27" fmla="*/ 7 h 31"/>
                    <a:gd name="T28" fmla="*/ 1 w 31"/>
                    <a:gd name="T29" fmla="*/ 10 h 31"/>
                    <a:gd name="T30" fmla="*/ 1 w 31"/>
                    <a:gd name="T31" fmla="*/ 12 h 31"/>
                    <a:gd name="T32" fmla="*/ 0 w 31"/>
                    <a:gd name="T33" fmla="*/ 15 h 31"/>
                    <a:gd name="T34" fmla="*/ 1 w 31"/>
                    <a:gd name="T35" fmla="*/ 19 h 31"/>
                    <a:gd name="T36" fmla="*/ 1 w 31"/>
                    <a:gd name="T37" fmla="*/ 21 h 31"/>
                    <a:gd name="T38" fmla="*/ 4 w 31"/>
                    <a:gd name="T39" fmla="*/ 24 h 31"/>
                    <a:gd name="T40" fmla="*/ 5 w 31"/>
                    <a:gd name="T41" fmla="*/ 27 h 31"/>
                    <a:gd name="T42" fmla="*/ 7 w 31"/>
                    <a:gd name="T43" fmla="*/ 28 h 31"/>
                    <a:gd name="T44" fmla="*/ 9 w 31"/>
                    <a:gd name="T45" fmla="*/ 29 h 31"/>
                    <a:gd name="T46" fmla="*/ 13 w 31"/>
                    <a:gd name="T47" fmla="*/ 30 h 31"/>
                    <a:gd name="T48" fmla="*/ 16 w 31"/>
                    <a:gd name="T49" fmla="*/ 31 h 31"/>
                    <a:gd name="T50" fmla="*/ 18 w 31"/>
                    <a:gd name="T51" fmla="*/ 30 h 31"/>
                    <a:gd name="T52" fmla="*/ 22 w 31"/>
                    <a:gd name="T53" fmla="*/ 29 h 31"/>
                    <a:gd name="T54" fmla="*/ 24 w 31"/>
                    <a:gd name="T55" fmla="*/ 28 h 31"/>
                    <a:gd name="T56" fmla="*/ 26 w 31"/>
                    <a:gd name="T57" fmla="*/ 27 h 31"/>
                    <a:gd name="T58" fmla="*/ 29 w 31"/>
                    <a:gd name="T59" fmla="*/ 24 h 31"/>
                    <a:gd name="T60" fmla="*/ 30 w 31"/>
                    <a:gd name="T61" fmla="*/ 21 h 31"/>
                    <a:gd name="T62" fmla="*/ 31 w 31"/>
                    <a:gd name="T63" fmla="*/ 19 h 31"/>
                    <a:gd name="T64" fmla="*/ 31 w 31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1">
                      <a:moveTo>
                        <a:pt x="31" y="15"/>
                      </a:moveTo>
                      <a:lnTo>
                        <a:pt x="31" y="12"/>
                      </a:lnTo>
                      <a:lnTo>
                        <a:pt x="30" y="10"/>
                      </a:lnTo>
                      <a:lnTo>
                        <a:pt x="29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2" y="2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9"/>
                      </a:lnTo>
                      <a:lnTo>
                        <a:pt x="1" y="21"/>
                      </a:lnTo>
                      <a:lnTo>
                        <a:pt x="4" y="24"/>
                      </a:lnTo>
                      <a:lnTo>
                        <a:pt x="5" y="27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6" y="31"/>
                      </a:lnTo>
                      <a:lnTo>
                        <a:pt x="18" y="30"/>
                      </a:lnTo>
                      <a:lnTo>
                        <a:pt x="22" y="29"/>
                      </a:lnTo>
                      <a:lnTo>
                        <a:pt x="24" y="28"/>
                      </a:lnTo>
                      <a:lnTo>
                        <a:pt x="26" y="27"/>
                      </a:lnTo>
                      <a:lnTo>
                        <a:pt x="29" y="24"/>
                      </a:lnTo>
                      <a:lnTo>
                        <a:pt x="30" y="21"/>
                      </a:lnTo>
                      <a:lnTo>
                        <a:pt x="31" y="19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9" name="Freeform 585"/>
                <p:cNvSpPr>
                  <a:spLocks/>
                </p:cNvSpPr>
                <p:nvPr/>
              </p:nvSpPr>
              <p:spPr bwMode="auto">
                <a:xfrm>
                  <a:off x="3043" y="2632"/>
                  <a:ext cx="15" cy="15"/>
                </a:xfrm>
                <a:custGeom>
                  <a:avLst/>
                  <a:gdLst>
                    <a:gd name="T0" fmla="*/ 31 w 31"/>
                    <a:gd name="T1" fmla="*/ 15 h 31"/>
                    <a:gd name="T2" fmla="*/ 31 w 31"/>
                    <a:gd name="T3" fmla="*/ 12 h 31"/>
                    <a:gd name="T4" fmla="*/ 30 w 31"/>
                    <a:gd name="T5" fmla="*/ 10 h 31"/>
                    <a:gd name="T6" fmla="*/ 29 w 31"/>
                    <a:gd name="T7" fmla="*/ 7 h 31"/>
                    <a:gd name="T8" fmla="*/ 26 w 31"/>
                    <a:gd name="T9" fmla="*/ 5 h 31"/>
                    <a:gd name="T10" fmla="*/ 24 w 31"/>
                    <a:gd name="T11" fmla="*/ 3 h 31"/>
                    <a:gd name="T12" fmla="*/ 22 w 31"/>
                    <a:gd name="T13" fmla="*/ 2 h 31"/>
                    <a:gd name="T14" fmla="*/ 18 w 31"/>
                    <a:gd name="T15" fmla="*/ 0 h 31"/>
                    <a:gd name="T16" fmla="*/ 16 w 31"/>
                    <a:gd name="T17" fmla="*/ 0 h 31"/>
                    <a:gd name="T18" fmla="*/ 13 w 31"/>
                    <a:gd name="T19" fmla="*/ 0 h 31"/>
                    <a:gd name="T20" fmla="*/ 9 w 31"/>
                    <a:gd name="T21" fmla="*/ 2 h 31"/>
                    <a:gd name="T22" fmla="*/ 7 w 31"/>
                    <a:gd name="T23" fmla="*/ 3 h 31"/>
                    <a:gd name="T24" fmla="*/ 5 w 31"/>
                    <a:gd name="T25" fmla="*/ 5 h 31"/>
                    <a:gd name="T26" fmla="*/ 4 w 31"/>
                    <a:gd name="T27" fmla="*/ 7 h 31"/>
                    <a:gd name="T28" fmla="*/ 1 w 31"/>
                    <a:gd name="T29" fmla="*/ 10 h 31"/>
                    <a:gd name="T30" fmla="*/ 1 w 31"/>
                    <a:gd name="T31" fmla="*/ 12 h 31"/>
                    <a:gd name="T32" fmla="*/ 0 w 31"/>
                    <a:gd name="T33" fmla="*/ 15 h 31"/>
                    <a:gd name="T34" fmla="*/ 1 w 31"/>
                    <a:gd name="T35" fmla="*/ 19 h 31"/>
                    <a:gd name="T36" fmla="*/ 1 w 31"/>
                    <a:gd name="T37" fmla="*/ 21 h 31"/>
                    <a:gd name="T38" fmla="*/ 4 w 31"/>
                    <a:gd name="T39" fmla="*/ 24 h 31"/>
                    <a:gd name="T40" fmla="*/ 5 w 31"/>
                    <a:gd name="T41" fmla="*/ 27 h 31"/>
                    <a:gd name="T42" fmla="*/ 7 w 31"/>
                    <a:gd name="T43" fmla="*/ 28 h 31"/>
                    <a:gd name="T44" fmla="*/ 9 w 31"/>
                    <a:gd name="T45" fmla="*/ 29 h 31"/>
                    <a:gd name="T46" fmla="*/ 13 w 31"/>
                    <a:gd name="T47" fmla="*/ 30 h 31"/>
                    <a:gd name="T48" fmla="*/ 16 w 31"/>
                    <a:gd name="T49" fmla="*/ 31 h 31"/>
                    <a:gd name="T50" fmla="*/ 18 w 31"/>
                    <a:gd name="T51" fmla="*/ 30 h 31"/>
                    <a:gd name="T52" fmla="*/ 22 w 31"/>
                    <a:gd name="T53" fmla="*/ 29 h 31"/>
                    <a:gd name="T54" fmla="*/ 24 w 31"/>
                    <a:gd name="T55" fmla="*/ 28 h 31"/>
                    <a:gd name="T56" fmla="*/ 26 w 31"/>
                    <a:gd name="T57" fmla="*/ 27 h 31"/>
                    <a:gd name="T58" fmla="*/ 29 w 31"/>
                    <a:gd name="T59" fmla="*/ 24 h 31"/>
                    <a:gd name="T60" fmla="*/ 30 w 31"/>
                    <a:gd name="T61" fmla="*/ 21 h 31"/>
                    <a:gd name="T62" fmla="*/ 31 w 31"/>
                    <a:gd name="T63" fmla="*/ 19 h 31"/>
                    <a:gd name="T64" fmla="*/ 31 w 31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1">
                      <a:moveTo>
                        <a:pt x="31" y="15"/>
                      </a:moveTo>
                      <a:lnTo>
                        <a:pt x="31" y="12"/>
                      </a:lnTo>
                      <a:lnTo>
                        <a:pt x="30" y="10"/>
                      </a:lnTo>
                      <a:lnTo>
                        <a:pt x="29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2" y="2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0" y="15"/>
                      </a:lnTo>
                      <a:lnTo>
                        <a:pt x="1" y="19"/>
                      </a:lnTo>
                      <a:lnTo>
                        <a:pt x="1" y="21"/>
                      </a:lnTo>
                      <a:lnTo>
                        <a:pt x="4" y="24"/>
                      </a:lnTo>
                      <a:lnTo>
                        <a:pt x="5" y="27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6" y="31"/>
                      </a:lnTo>
                      <a:lnTo>
                        <a:pt x="18" y="30"/>
                      </a:lnTo>
                      <a:lnTo>
                        <a:pt x="22" y="29"/>
                      </a:lnTo>
                      <a:lnTo>
                        <a:pt x="24" y="28"/>
                      </a:lnTo>
                      <a:lnTo>
                        <a:pt x="26" y="27"/>
                      </a:lnTo>
                      <a:lnTo>
                        <a:pt x="29" y="24"/>
                      </a:lnTo>
                      <a:lnTo>
                        <a:pt x="30" y="21"/>
                      </a:lnTo>
                      <a:lnTo>
                        <a:pt x="31" y="19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0" name="Freeform 586"/>
                <p:cNvSpPr>
                  <a:spLocks/>
                </p:cNvSpPr>
                <p:nvPr/>
              </p:nvSpPr>
              <p:spPr bwMode="auto">
                <a:xfrm>
                  <a:off x="3043" y="2654"/>
                  <a:ext cx="15" cy="15"/>
                </a:xfrm>
                <a:custGeom>
                  <a:avLst/>
                  <a:gdLst>
                    <a:gd name="T0" fmla="*/ 31 w 31"/>
                    <a:gd name="T1" fmla="*/ 15 h 29"/>
                    <a:gd name="T2" fmla="*/ 31 w 31"/>
                    <a:gd name="T3" fmla="*/ 11 h 29"/>
                    <a:gd name="T4" fmla="*/ 30 w 31"/>
                    <a:gd name="T5" fmla="*/ 9 h 29"/>
                    <a:gd name="T6" fmla="*/ 29 w 31"/>
                    <a:gd name="T7" fmla="*/ 5 h 29"/>
                    <a:gd name="T8" fmla="*/ 26 w 31"/>
                    <a:gd name="T9" fmla="*/ 3 h 29"/>
                    <a:gd name="T10" fmla="*/ 24 w 31"/>
                    <a:gd name="T11" fmla="*/ 2 h 29"/>
                    <a:gd name="T12" fmla="*/ 22 w 31"/>
                    <a:gd name="T13" fmla="*/ 1 h 29"/>
                    <a:gd name="T14" fmla="*/ 18 w 31"/>
                    <a:gd name="T15" fmla="*/ 0 h 29"/>
                    <a:gd name="T16" fmla="*/ 16 w 31"/>
                    <a:gd name="T17" fmla="*/ 0 h 29"/>
                    <a:gd name="T18" fmla="*/ 13 w 31"/>
                    <a:gd name="T19" fmla="*/ 0 h 29"/>
                    <a:gd name="T20" fmla="*/ 9 w 31"/>
                    <a:gd name="T21" fmla="*/ 1 h 29"/>
                    <a:gd name="T22" fmla="*/ 7 w 31"/>
                    <a:gd name="T23" fmla="*/ 2 h 29"/>
                    <a:gd name="T24" fmla="*/ 5 w 31"/>
                    <a:gd name="T25" fmla="*/ 3 h 29"/>
                    <a:gd name="T26" fmla="*/ 4 w 31"/>
                    <a:gd name="T27" fmla="*/ 5 h 29"/>
                    <a:gd name="T28" fmla="*/ 1 w 31"/>
                    <a:gd name="T29" fmla="*/ 9 h 29"/>
                    <a:gd name="T30" fmla="*/ 1 w 31"/>
                    <a:gd name="T31" fmla="*/ 11 h 29"/>
                    <a:gd name="T32" fmla="*/ 0 w 31"/>
                    <a:gd name="T33" fmla="*/ 15 h 29"/>
                    <a:gd name="T34" fmla="*/ 1 w 31"/>
                    <a:gd name="T35" fmla="*/ 17 h 29"/>
                    <a:gd name="T36" fmla="*/ 1 w 31"/>
                    <a:gd name="T37" fmla="*/ 20 h 29"/>
                    <a:gd name="T38" fmla="*/ 4 w 31"/>
                    <a:gd name="T39" fmla="*/ 22 h 29"/>
                    <a:gd name="T40" fmla="*/ 5 w 31"/>
                    <a:gd name="T41" fmla="*/ 25 h 29"/>
                    <a:gd name="T42" fmla="*/ 7 w 31"/>
                    <a:gd name="T43" fmla="*/ 27 h 29"/>
                    <a:gd name="T44" fmla="*/ 9 w 31"/>
                    <a:gd name="T45" fmla="*/ 28 h 29"/>
                    <a:gd name="T46" fmla="*/ 13 w 31"/>
                    <a:gd name="T47" fmla="*/ 29 h 29"/>
                    <a:gd name="T48" fmla="*/ 16 w 31"/>
                    <a:gd name="T49" fmla="*/ 29 h 29"/>
                    <a:gd name="T50" fmla="*/ 18 w 31"/>
                    <a:gd name="T51" fmla="*/ 29 h 29"/>
                    <a:gd name="T52" fmla="*/ 22 w 31"/>
                    <a:gd name="T53" fmla="*/ 28 h 29"/>
                    <a:gd name="T54" fmla="*/ 24 w 31"/>
                    <a:gd name="T55" fmla="*/ 27 h 29"/>
                    <a:gd name="T56" fmla="*/ 26 w 31"/>
                    <a:gd name="T57" fmla="*/ 25 h 29"/>
                    <a:gd name="T58" fmla="*/ 29 w 31"/>
                    <a:gd name="T59" fmla="*/ 22 h 29"/>
                    <a:gd name="T60" fmla="*/ 30 w 31"/>
                    <a:gd name="T61" fmla="*/ 20 h 29"/>
                    <a:gd name="T62" fmla="*/ 31 w 31"/>
                    <a:gd name="T63" fmla="*/ 17 h 29"/>
                    <a:gd name="T64" fmla="*/ 31 w 31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29">
                      <a:moveTo>
                        <a:pt x="31" y="15"/>
                      </a:moveTo>
                      <a:lnTo>
                        <a:pt x="31" y="11"/>
                      </a:lnTo>
                      <a:lnTo>
                        <a:pt x="30" y="9"/>
                      </a:lnTo>
                      <a:lnTo>
                        <a:pt x="29" y="5"/>
                      </a:lnTo>
                      <a:lnTo>
                        <a:pt x="26" y="3"/>
                      </a:lnTo>
                      <a:lnTo>
                        <a:pt x="24" y="2"/>
                      </a:lnTo>
                      <a:lnTo>
                        <a:pt x="22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5"/>
                      </a:lnTo>
                      <a:lnTo>
                        <a:pt x="1" y="9"/>
                      </a:lnTo>
                      <a:lnTo>
                        <a:pt x="1" y="11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0"/>
                      </a:lnTo>
                      <a:lnTo>
                        <a:pt x="4" y="22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3" y="29"/>
                      </a:lnTo>
                      <a:lnTo>
                        <a:pt x="16" y="29"/>
                      </a:lnTo>
                      <a:lnTo>
                        <a:pt x="18" y="29"/>
                      </a:lnTo>
                      <a:lnTo>
                        <a:pt x="22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9" y="22"/>
                      </a:lnTo>
                      <a:lnTo>
                        <a:pt x="30" y="20"/>
                      </a:lnTo>
                      <a:lnTo>
                        <a:pt x="31" y="17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1" name="Freeform 587"/>
                <p:cNvSpPr>
                  <a:spLocks/>
                </p:cNvSpPr>
                <p:nvPr/>
              </p:nvSpPr>
              <p:spPr bwMode="auto">
                <a:xfrm>
                  <a:off x="3043" y="2654"/>
                  <a:ext cx="15" cy="15"/>
                </a:xfrm>
                <a:custGeom>
                  <a:avLst/>
                  <a:gdLst>
                    <a:gd name="T0" fmla="*/ 31 w 31"/>
                    <a:gd name="T1" fmla="*/ 15 h 29"/>
                    <a:gd name="T2" fmla="*/ 31 w 31"/>
                    <a:gd name="T3" fmla="*/ 11 h 29"/>
                    <a:gd name="T4" fmla="*/ 30 w 31"/>
                    <a:gd name="T5" fmla="*/ 9 h 29"/>
                    <a:gd name="T6" fmla="*/ 29 w 31"/>
                    <a:gd name="T7" fmla="*/ 5 h 29"/>
                    <a:gd name="T8" fmla="*/ 26 w 31"/>
                    <a:gd name="T9" fmla="*/ 3 h 29"/>
                    <a:gd name="T10" fmla="*/ 24 w 31"/>
                    <a:gd name="T11" fmla="*/ 2 h 29"/>
                    <a:gd name="T12" fmla="*/ 22 w 31"/>
                    <a:gd name="T13" fmla="*/ 1 h 29"/>
                    <a:gd name="T14" fmla="*/ 18 w 31"/>
                    <a:gd name="T15" fmla="*/ 0 h 29"/>
                    <a:gd name="T16" fmla="*/ 16 w 31"/>
                    <a:gd name="T17" fmla="*/ 0 h 29"/>
                    <a:gd name="T18" fmla="*/ 13 w 31"/>
                    <a:gd name="T19" fmla="*/ 0 h 29"/>
                    <a:gd name="T20" fmla="*/ 9 w 31"/>
                    <a:gd name="T21" fmla="*/ 1 h 29"/>
                    <a:gd name="T22" fmla="*/ 7 w 31"/>
                    <a:gd name="T23" fmla="*/ 2 h 29"/>
                    <a:gd name="T24" fmla="*/ 5 w 31"/>
                    <a:gd name="T25" fmla="*/ 3 h 29"/>
                    <a:gd name="T26" fmla="*/ 4 w 31"/>
                    <a:gd name="T27" fmla="*/ 5 h 29"/>
                    <a:gd name="T28" fmla="*/ 1 w 31"/>
                    <a:gd name="T29" fmla="*/ 9 h 29"/>
                    <a:gd name="T30" fmla="*/ 1 w 31"/>
                    <a:gd name="T31" fmla="*/ 11 h 29"/>
                    <a:gd name="T32" fmla="*/ 0 w 31"/>
                    <a:gd name="T33" fmla="*/ 15 h 29"/>
                    <a:gd name="T34" fmla="*/ 1 w 31"/>
                    <a:gd name="T35" fmla="*/ 17 h 29"/>
                    <a:gd name="T36" fmla="*/ 1 w 31"/>
                    <a:gd name="T37" fmla="*/ 20 h 29"/>
                    <a:gd name="T38" fmla="*/ 4 w 31"/>
                    <a:gd name="T39" fmla="*/ 22 h 29"/>
                    <a:gd name="T40" fmla="*/ 5 w 31"/>
                    <a:gd name="T41" fmla="*/ 25 h 29"/>
                    <a:gd name="T42" fmla="*/ 7 w 31"/>
                    <a:gd name="T43" fmla="*/ 27 h 29"/>
                    <a:gd name="T44" fmla="*/ 9 w 31"/>
                    <a:gd name="T45" fmla="*/ 28 h 29"/>
                    <a:gd name="T46" fmla="*/ 13 w 31"/>
                    <a:gd name="T47" fmla="*/ 29 h 29"/>
                    <a:gd name="T48" fmla="*/ 16 w 31"/>
                    <a:gd name="T49" fmla="*/ 29 h 29"/>
                    <a:gd name="T50" fmla="*/ 18 w 31"/>
                    <a:gd name="T51" fmla="*/ 29 h 29"/>
                    <a:gd name="T52" fmla="*/ 22 w 31"/>
                    <a:gd name="T53" fmla="*/ 28 h 29"/>
                    <a:gd name="T54" fmla="*/ 24 w 31"/>
                    <a:gd name="T55" fmla="*/ 27 h 29"/>
                    <a:gd name="T56" fmla="*/ 26 w 31"/>
                    <a:gd name="T57" fmla="*/ 25 h 29"/>
                    <a:gd name="T58" fmla="*/ 29 w 31"/>
                    <a:gd name="T59" fmla="*/ 22 h 29"/>
                    <a:gd name="T60" fmla="*/ 30 w 31"/>
                    <a:gd name="T61" fmla="*/ 20 h 29"/>
                    <a:gd name="T62" fmla="*/ 31 w 31"/>
                    <a:gd name="T63" fmla="*/ 17 h 29"/>
                    <a:gd name="T64" fmla="*/ 31 w 31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29">
                      <a:moveTo>
                        <a:pt x="31" y="15"/>
                      </a:moveTo>
                      <a:lnTo>
                        <a:pt x="31" y="11"/>
                      </a:lnTo>
                      <a:lnTo>
                        <a:pt x="30" y="9"/>
                      </a:lnTo>
                      <a:lnTo>
                        <a:pt x="29" y="5"/>
                      </a:lnTo>
                      <a:lnTo>
                        <a:pt x="26" y="3"/>
                      </a:lnTo>
                      <a:lnTo>
                        <a:pt x="24" y="2"/>
                      </a:lnTo>
                      <a:lnTo>
                        <a:pt x="22" y="1"/>
                      </a:lnTo>
                      <a:lnTo>
                        <a:pt x="18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5"/>
                      </a:lnTo>
                      <a:lnTo>
                        <a:pt x="1" y="9"/>
                      </a:lnTo>
                      <a:lnTo>
                        <a:pt x="1" y="11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0"/>
                      </a:lnTo>
                      <a:lnTo>
                        <a:pt x="4" y="22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3" y="29"/>
                      </a:lnTo>
                      <a:lnTo>
                        <a:pt x="16" y="29"/>
                      </a:lnTo>
                      <a:lnTo>
                        <a:pt x="18" y="29"/>
                      </a:lnTo>
                      <a:lnTo>
                        <a:pt x="22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9" y="22"/>
                      </a:lnTo>
                      <a:lnTo>
                        <a:pt x="30" y="20"/>
                      </a:lnTo>
                      <a:lnTo>
                        <a:pt x="31" y="17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2" name="Freeform 588"/>
                <p:cNvSpPr>
                  <a:spLocks/>
                </p:cNvSpPr>
                <p:nvPr/>
              </p:nvSpPr>
              <p:spPr bwMode="auto">
                <a:xfrm>
                  <a:off x="3034" y="2745"/>
                  <a:ext cx="14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1 h 30"/>
                    <a:gd name="T4" fmla="*/ 28 w 30"/>
                    <a:gd name="T5" fmla="*/ 9 h 30"/>
                    <a:gd name="T6" fmla="*/ 27 w 30"/>
                    <a:gd name="T7" fmla="*/ 7 h 30"/>
                    <a:gd name="T8" fmla="*/ 25 w 30"/>
                    <a:gd name="T9" fmla="*/ 5 h 30"/>
                    <a:gd name="T10" fmla="*/ 23 w 30"/>
                    <a:gd name="T11" fmla="*/ 2 h 30"/>
                    <a:gd name="T12" fmla="*/ 20 w 30"/>
                    <a:gd name="T13" fmla="*/ 1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1 w 30"/>
                    <a:gd name="T19" fmla="*/ 0 h 30"/>
                    <a:gd name="T20" fmla="*/ 9 w 30"/>
                    <a:gd name="T21" fmla="*/ 1 h 30"/>
                    <a:gd name="T22" fmla="*/ 6 w 30"/>
                    <a:gd name="T23" fmla="*/ 2 h 30"/>
                    <a:gd name="T24" fmla="*/ 3 w 30"/>
                    <a:gd name="T25" fmla="*/ 5 h 30"/>
                    <a:gd name="T26" fmla="*/ 2 w 30"/>
                    <a:gd name="T27" fmla="*/ 7 h 30"/>
                    <a:gd name="T28" fmla="*/ 1 w 30"/>
                    <a:gd name="T29" fmla="*/ 9 h 30"/>
                    <a:gd name="T30" fmla="*/ 0 w 30"/>
                    <a:gd name="T31" fmla="*/ 11 h 30"/>
                    <a:gd name="T32" fmla="*/ 0 w 30"/>
                    <a:gd name="T33" fmla="*/ 15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3 w 30"/>
                    <a:gd name="T41" fmla="*/ 25 h 30"/>
                    <a:gd name="T42" fmla="*/ 6 w 30"/>
                    <a:gd name="T43" fmla="*/ 27 h 30"/>
                    <a:gd name="T44" fmla="*/ 9 w 30"/>
                    <a:gd name="T45" fmla="*/ 28 h 30"/>
                    <a:gd name="T46" fmla="*/ 11 w 30"/>
                    <a:gd name="T47" fmla="*/ 30 h 30"/>
                    <a:gd name="T48" fmla="*/ 15 w 30"/>
                    <a:gd name="T49" fmla="*/ 30 h 30"/>
                    <a:gd name="T50" fmla="*/ 17 w 30"/>
                    <a:gd name="T51" fmla="*/ 30 h 30"/>
                    <a:gd name="T52" fmla="*/ 20 w 30"/>
                    <a:gd name="T53" fmla="*/ 28 h 30"/>
                    <a:gd name="T54" fmla="*/ 23 w 30"/>
                    <a:gd name="T55" fmla="*/ 27 h 30"/>
                    <a:gd name="T56" fmla="*/ 25 w 30"/>
                    <a:gd name="T57" fmla="*/ 25 h 30"/>
                    <a:gd name="T58" fmla="*/ 27 w 30"/>
                    <a:gd name="T59" fmla="*/ 23 h 30"/>
                    <a:gd name="T60" fmla="*/ 28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7"/>
                      </a:lnTo>
                      <a:lnTo>
                        <a:pt x="9" y="28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0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8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3" name="Freeform 589"/>
                <p:cNvSpPr>
                  <a:spLocks/>
                </p:cNvSpPr>
                <p:nvPr/>
              </p:nvSpPr>
              <p:spPr bwMode="auto">
                <a:xfrm>
                  <a:off x="3034" y="2745"/>
                  <a:ext cx="14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1 h 30"/>
                    <a:gd name="T4" fmla="*/ 28 w 30"/>
                    <a:gd name="T5" fmla="*/ 9 h 30"/>
                    <a:gd name="T6" fmla="*/ 27 w 30"/>
                    <a:gd name="T7" fmla="*/ 7 h 30"/>
                    <a:gd name="T8" fmla="*/ 25 w 30"/>
                    <a:gd name="T9" fmla="*/ 5 h 30"/>
                    <a:gd name="T10" fmla="*/ 23 w 30"/>
                    <a:gd name="T11" fmla="*/ 2 h 30"/>
                    <a:gd name="T12" fmla="*/ 20 w 30"/>
                    <a:gd name="T13" fmla="*/ 1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1 w 30"/>
                    <a:gd name="T19" fmla="*/ 0 h 30"/>
                    <a:gd name="T20" fmla="*/ 9 w 30"/>
                    <a:gd name="T21" fmla="*/ 1 h 30"/>
                    <a:gd name="T22" fmla="*/ 6 w 30"/>
                    <a:gd name="T23" fmla="*/ 2 h 30"/>
                    <a:gd name="T24" fmla="*/ 3 w 30"/>
                    <a:gd name="T25" fmla="*/ 5 h 30"/>
                    <a:gd name="T26" fmla="*/ 2 w 30"/>
                    <a:gd name="T27" fmla="*/ 7 h 30"/>
                    <a:gd name="T28" fmla="*/ 1 w 30"/>
                    <a:gd name="T29" fmla="*/ 9 h 30"/>
                    <a:gd name="T30" fmla="*/ 0 w 30"/>
                    <a:gd name="T31" fmla="*/ 11 h 30"/>
                    <a:gd name="T32" fmla="*/ 0 w 30"/>
                    <a:gd name="T33" fmla="*/ 15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3 w 30"/>
                    <a:gd name="T41" fmla="*/ 25 h 30"/>
                    <a:gd name="T42" fmla="*/ 6 w 30"/>
                    <a:gd name="T43" fmla="*/ 27 h 30"/>
                    <a:gd name="T44" fmla="*/ 9 w 30"/>
                    <a:gd name="T45" fmla="*/ 28 h 30"/>
                    <a:gd name="T46" fmla="*/ 11 w 30"/>
                    <a:gd name="T47" fmla="*/ 30 h 30"/>
                    <a:gd name="T48" fmla="*/ 15 w 30"/>
                    <a:gd name="T49" fmla="*/ 30 h 30"/>
                    <a:gd name="T50" fmla="*/ 17 w 30"/>
                    <a:gd name="T51" fmla="*/ 30 h 30"/>
                    <a:gd name="T52" fmla="*/ 20 w 30"/>
                    <a:gd name="T53" fmla="*/ 28 h 30"/>
                    <a:gd name="T54" fmla="*/ 23 w 30"/>
                    <a:gd name="T55" fmla="*/ 27 h 30"/>
                    <a:gd name="T56" fmla="*/ 25 w 30"/>
                    <a:gd name="T57" fmla="*/ 25 h 30"/>
                    <a:gd name="T58" fmla="*/ 27 w 30"/>
                    <a:gd name="T59" fmla="*/ 23 h 30"/>
                    <a:gd name="T60" fmla="*/ 28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7"/>
                      </a:lnTo>
                      <a:lnTo>
                        <a:pt x="9" y="28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0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8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4" name="Freeform 590"/>
                <p:cNvSpPr>
                  <a:spLocks/>
                </p:cNvSpPr>
                <p:nvPr/>
              </p:nvSpPr>
              <p:spPr bwMode="auto">
                <a:xfrm>
                  <a:off x="3034" y="2818"/>
                  <a:ext cx="14" cy="14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8 w 30"/>
                    <a:gd name="T5" fmla="*/ 9 h 30"/>
                    <a:gd name="T6" fmla="*/ 27 w 30"/>
                    <a:gd name="T7" fmla="*/ 6 h 30"/>
                    <a:gd name="T8" fmla="*/ 25 w 30"/>
                    <a:gd name="T9" fmla="*/ 4 h 30"/>
                    <a:gd name="T10" fmla="*/ 23 w 30"/>
                    <a:gd name="T11" fmla="*/ 2 h 30"/>
                    <a:gd name="T12" fmla="*/ 20 w 30"/>
                    <a:gd name="T13" fmla="*/ 1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1 w 30"/>
                    <a:gd name="T19" fmla="*/ 0 h 30"/>
                    <a:gd name="T20" fmla="*/ 9 w 30"/>
                    <a:gd name="T21" fmla="*/ 1 h 30"/>
                    <a:gd name="T22" fmla="*/ 6 w 30"/>
                    <a:gd name="T23" fmla="*/ 2 h 30"/>
                    <a:gd name="T24" fmla="*/ 3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7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3 w 30"/>
                    <a:gd name="T41" fmla="*/ 25 h 30"/>
                    <a:gd name="T42" fmla="*/ 6 w 30"/>
                    <a:gd name="T43" fmla="*/ 27 h 30"/>
                    <a:gd name="T44" fmla="*/ 9 w 30"/>
                    <a:gd name="T45" fmla="*/ 29 h 30"/>
                    <a:gd name="T46" fmla="*/ 11 w 30"/>
                    <a:gd name="T47" fmla="*/ 30 h 30"/>
                    <a:gd name="T48" fmla="*/ 15 w 30"/>
                    <a:gd name="T49" fmla="*/ 30 h 30"/>
                    <a:gd name="T50" fmla="*/ 17 w 30"/>
                    <a:gd name="T51" fmla="*/ 30 h 30"/>
                    <a:gd name="T52" fmla="*/ 20 w 30"/>
                    <a:gd name="T53" fmla="*/ 29 h 30"/>
                    <a:gd name="T54" fmla="*/ 23 w 30"/>
                    <a:gd name="T55" fmla="*/ 27 h 30"/>
                    <a:gd name="T56" fmla="*/ 25 w 30"/>
                    <a:gd name="T57" fmla="*/ 25 h 30"/>
                    <a:gd name="T58" fmla="*/ 27 w 30"/>
                    <a:gd name="T59" fmla="*/ 23 h 30"/>
                    <a:gd name="T60" fmla="*/ 28 w 30"/>
                    <a:gd name="T61" fmla="*/ 21 h 30"/>
                    <a:gd name="T62" fmla="*/ 30 w 30"/>
                    <a:gd name="T63" fmla="*/ 17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7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0" y="29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7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5" name="Freeform 591"/>
                <p:cNvSpPr>
                  <a:spLocks/>
                </p:cNvSpPr>
                <p:nvPr/>
              </p:nvSpPr>
              <p:spPr bwMode="auto">
                <a:xfrm>
                  <a:off x="3034" y="2818"/>
                  <a:ext cx="14" cy="14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8 w 30"/>
                    <a:gd name="T5" fmla="*/ 9 h 30"/>
                    <a:gd name="T6" fmla="*/ 27 w 30"/>
                    <a:gd name="T7" fmla="*/ 6 h 30"/>
                    <a:gd name="T8" fmla="*/ 25 w 30"/>
                    <a:gd name="T9" fmla="*/ 4 h 30"/>
                    <a:gd name="T10" fmla="*/ 23 w 30"/>
                    <a:gd name="T11" fmla="*/ 2 h 30"/>
                    <a:gd name="T12" fmla="*/ 20 w 30"/>
                    <a:gd name="T13" fmla="*/ 1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1 w 30"/>
                    <a:gd name="T19" fmla="*/ 0 h 30"/>
                    <a:gd name="T20" fmla="*/ 9 w 30"/>
                    <a:gd name="T21" fmla="*/ 1 h 30"/>
                    <a:gd name="T22" fmla="*/ 6 w 30"/>
                    <a:gd name="T23" fmla="*/ 2 h 30"/>
                    <a:gd name="T24" fmla="*/ 3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7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3 w 30"/>
                    <a:gd name="T41" fmla="*/ 25 h 30"/>
                    <a:gd name="T42" fmla="*/ 6 w 30"/>
                    <a:gd name="T43" fmla="*/ 27 h 30"/>
                    <a:gd name="T44" fmla="*/ 9 w 30"/>
                    <a:gd name="T45" fmla="*/ 29 h 30"/>
                    <a:gd name="T46" fmla="*/ 11 w 30"/>
                    <a:gd name="T47" fmla="*/ 30 h 30"/>
                    <a:gd name="T48" fmla="*/ 15 w 30"/>
                    <a:gd name="T49" fmla="*/ 30 h 30"/>
                    <a:gd name="T50" fmla="*/ 17 w 30"/>
                    <a:gd name="T51" fmla="*/ 30 h 30"/>
                    <a:gd name="T52" fmla="*/ 20 w 30"/>
                    <a:gd name="T53" fmla="*/ 29 h 30"/>
                    <a:gd name="T54" fmla="*/ 23 w 30"/>
                    <a:gd name="T55" fmla="*/ 27 h 30"/>
                    <a:gd name="T56" fmla="*/ 25 w 30"/>
                    <a:gd name="T57" fmla="*/ 25 h 30"/>
                    <a:gd name="T58" fmla="*/ 27 w 30"/>
                    <a:gd name="T59" fmla="*/ 23 h 30"/>
                    <a:gd name="T60" fmla="*/ 28 w 30"/>
                    <a:gd name="T61" fmla="*/ 21 h 30"/>
                    <a:gd name="T62" fmla="*/ 30 w 30"/>
                    <a:gd name="T63" fmla="*/ 17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7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0" y="29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7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6" name="Freeform 592"/>
                <p:cNvSpPr>
                  <a:spLocks/>
                </p:cNvSpPr>
                <p:nvPr/>
              </p:nvSpPr>
              <p:spPr bwMode="auto">
                <a:xfrm>
                  <a:off x="3034" y="2886"/>
                  <a:ext cx="14" cy="15"/>
                </a:xfrm>
                <a:custGeom>
                  <a:avLst/>
                  <a:gdLst>
                    <a:gd name="T0" fmla="*/ 30 w 30"/>
                    <a:gd name="T1" fmla="*/ 15 h 31"/>
                    <a:gd name="T2" fmla="*/ 30 w 30"/>
                    <a:gd name="T3" fmla="*/ 13 h 31"/>
                    <a:gd name="T4" fmla="*/ 28 w 30"/>
                    <a:gd name="T5" fmla="*/ 9 h 31"/>
                    <a:gd name="T6" fmla="*/ 27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0 w 30"/>
                    <a:gd name="T13" fmla="*/ 1 h 31"/>
                    <a:gd name="T14" fmla="*/ 17 w 30"/>
                    <a:gd name="T15" fmla="*/ 0 h 31"/>
                    <a:gd name="T16" fmla="*/ 15 w 30"/>
                    <a:gd name="T17" fmla="*/ 0 h 31"/>
                    <a:gd name="T18" fmla="*/ 11 w 30"/>
                    <a:gd name="T19" fmla="*/ 0 h 31"/>
                    <a:gd name="T20" fmla="*/ 9 w 30"/>
                    <a:gd name="T21" fmla="*/ 1 h 31"/>
                    <a:gd name="T22" fmla="*/ 6 w 30"/>
                    <a:gd name="T23" fmla="*/ 3 h 31"/>
                    <a:gd name="T24" fmla="*/ 3 w 30"/>
                    <a:gd name="T25" fmla="*/ 5 h 31"/>
                    <a:gd name="T26" fmla="*/ 2 w 30"/>
                    <a:gd name="T27" fmla="*/ 7 h 31"/>
                    <a:gd name="T28" fmla="*/ 1 w 30"/>
                    <a:gd name="T29" fmla="*/ 9 h 31"/>
                    <a:gd name="T30" fmla="*/ 0 w 30"/>
                    <a:gd name="T31" fmla="*/ 13 h 31"/>
                    <a:gd name="T32" fmla="*/ 0 w 30"/>
                    <a:gd name="T33" fmla="*/ 15 h 31"/>
                    <a:gd name="T34" fmla="*/ 0 w 30"/>
                    <a:gd name="T35" fmla="*/ 18 h 31"/>
                    <a:gd name="T36" fmla="*/ 1 w 30"/>
                    <a:gd name="T37" fmla="*/ 21 h 31"/>
                    <a:gd name="T38" fmla="*/ 2 w 30"/>
                    <a:gd name="T39" fmla="*/ 24 h 31"/>
                    <a:gd name="T40" fmla="*/ 3 w 30"/>
                    <a:gd name="T41" fmla="*/ 26 h 31"/>
                    <a:gd name="T42" fmla="*/ 6 w 30"/>
                    <a:gd name="T43" fmla="*/ 28 h 31"/>
                    <a:gd name="T44" fmla="*/ 9 w 30"/>
                    <a:gd name="T45" fmla="*/ 29 h 31"/>
                    <a:gd name="T46" fmla="*/ 11 w 30"/>
                    <a:gd name="T47" fmla="*/ 30 h 31"/>
                    <a:gd name="T48" fmla="*/ 15 w 30"/>
                    <a:gd name="T49" fmla="*/ 31 h 31"/>
                    <a:gd name="T50" fmla="*/ 17 w 30"/>
                    <a:gd name="T51" fmla="*/ 30 h 31"/>
                    <a:gd name="T52" fmla="*/ 20 w 30"/>
                    <a:gd name="T53" fmla="*/ 29 h 31"/>
                    <a:gd name="T54" fmla="*/ 23 w 30"/>
                    <a:gd name="T55" fmla="*/ 28 h 31"/>
                    <a:gd name="T56" fmla="*/ 25 w 30"/>
                    <a:gd name="T57" fmla="*/ 26 h 31"/>
                    <a:gd name="T58" fmla="*/ 27 w 30"/>
                    <a:gd name="T59" fmla="*/ 24 h 31"/>
                    <a:gd name="T60" fmla="*/ 28 w 30"/>
                    <a:gd name="T61" fmla="*/ 21 h 31"/>
                    <a:gd name="T62" fmla="*/ 30 w 30"/>
                    <a:gd name="T63" fmla="*/ 18 h 31"/>
                    <a:gd name="T64" fmla="*/ 30 w 30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5"/>
                      </a:moveTo>
                      <a:lnTo>
                        <a:pt x="30" y="13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3" y="26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1"/>
                      </a:lnTo>
                      <a:lnTo>
                        <a:pt x="17" y="30"/>
                      </a:lnTo>
                      <a:lnTo>
                        <a:pt x="20" y="29"/>
                      </a:lnTo>
                      <a:lnTo>
                        <a:pt x="23" y="28"/>
                      </a:lnTo>
                      <a:lnTo>
                        <a:pt x="25" y="26"/>
                      </a:lnTo>
                      <a:lnTo>
                        <a:pt x="27" y="24"/>
                      </a:lnTo>
                      <a:lnTo>
                        <a:pt x="28" y="21"/>
                      </a:lnTo>
                      <a:lnTo>
                        <a:pt x="30" y="18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7" name="Freeform 593"/>
                <p:cNvSpPr>
                  <a:spLocks/>
                </p:cNvSpPr>
                <p:nvPr/>
              </p:nvSpPr>
              <p:spPr bwMode="auto">
                <a:xfrm>
                  <a:off x="3034" y="2886"/>
                  <a:ext cx="14" cy="15"/>
                </a:xfrm>
                <a:custGeom>
                  <a:avLst/>
                  <a:gdLst>
                    <a:gd name="T0" fmla="*/ 30 w 30"/>
                    <a:gd name="T1" fmla="*/ 15 h 31"/>
                    <a:gd name="T2" fmla="*/ 30 w 30"/>
                    <a:gd name="T3" fmla="*/ 13 h 31"/>
                    <a:gd name="T4" fmla="*/ 28 w 30"/>
                    <a:gd name="T5" fmla="*/ 9 h 31"/>
                    <a:gd name="T6" fmla="*/ 27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0 w 30"/>
                    <a:gd name="T13" fmla="*/ 1 h 31"/>
                    <a:gd name="T14" fmla="*/ 17 w 30"/>
                    <a:gd name="T15" fmla="*/ 0 h 31"/>
                    <a:gd name="T16" fmla="*/ 15 w 30"/>
                    <a:gd name="T17" fmla="*/ 0 h 31"/>
                    <a:gd name="T18" fmla="*/ 11 w 30"/>
                    <a:gd name="T19" fmla="*/ 0 h 31"/>
                    <a:gd name="T20" fmla="*/ 9 w 30"/>
                    <a:gd name="T21" fmla="*/ 1 h 31"/>
                    <a:gd name="T22" fmla="*/ 6 w 30"/>
                    <a:gd name="T23" fmla="*/ 3 h 31"/>
                    <a:gd name="T24" fmla="*/ 3 w 30"/>
                    <a:gd name="T25" fmla="*/ 5 h 31"/>
                    <a:gd name="T26" fmla="*/ 2 w 30"/>
                    <a:gd name="T27" fmla="*/ 7 h 31"/>
                    <a:gd name="T28" fmla="*/ 1 w 30"/>
                    <a:gd name="T29" fmla="*/ 9 h 31"/>
                    <a:gd name="T30" fmla="*/ 0 w 30"/>
                    <a:gd name="T31" fmla="*/ 13 h 31"/>
                    <a:gd name="T32" fmla="*/ 0 w 30"/>
                    <a:gd name="T33" fmla="*/ 15 h 31"/>
                    <a:gd name="T34" fmla="*/ 0 w 30"/>
                    <a:gd name="T35" fmla="*/ 18 h 31"/>
                    <a:gd name="T36" fmla="*/ 1 w 30"/>
                    <a:gd name="T37" fmla="*/ 21 h 31"/>
                    <a:gd name="T38" fmla="*/ 2 w 30"/>
                    <a:gd name="T39" fmla="*/ 24 h 31"/>
                    <a:gd name="T40" fmla="*/ 3 w 30"/>
                    <a:gd name="T41" fmla="*/ 26 h 31"/>
                    <a:gd name="T42" fmla="*/ 6 w 30"/>
                    <a:gd name="T43" fmla="*/ 28 h 31"/>
                    <a:gd name="T44" fmla="*/ 9 w 30"/>
                    <a:gd name="T45" fmla="*/ 29 h 31"/>
                    <a:gd name="T46" fmla="*/ 11 w 30"/>
                    <a:gd name="T47" fmla="*/ 30 h 31"/>
                    <a:gd name="T48" fmla="*/ 15 w 30"/>
                    <a:gd name="T49" fmla="*/ 31 h 31"/>
                    <a:gd name="T50" fmla="*/ 17 w 30"/>
                    <a:gd name="T51" fmla="*/ 30 h 31"/>
                    <a:gd name="T52" fmla="*/ 20 w 30"/>
                    <a:gd name="T53" fmla="*/ 29 h 31"/>
                    <a:gd name="T54" fmla="*/ 23 w 30"/>
                    <a:gd name="T55" fmla="*/ 28 h 31"/>
                    <a:gd name="T56" fmla="*/ 25 w 30"/>
                    <a:gd name="T57" fmla="*/ 26 h 31"/>
                    <a:gd name="T58" fmla="*/ 27 w 30"/>
                    <a:gd name="T59" fmla="*/ 24 h 31"/>
                    <a:gd name="T60" fmla="*/ 28 w 30"/>
                    <a:gd name="T61" fmla="*/ 21 h 31"/>
                    <a:gd name="T62" fmla="*/ 30 w 30"/>
                    <a:gd name="T63" fmla="*/ 18 h 31"/>
                    <a:gd name="T64" fmla="*/ 30 w 30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5"/>
                      </a:moveTo>
                      <a:lnTo>
                        <a:pt x="30" y="13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3" y="26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1"/>
                      </a:lnTo>
                      <a:lnTo>
                        <a:pt x="17" y="30"/>
                      </a:lnTo>
                      <a:lnTo>
                        <a:pt x="20" y="29"/>
                      </a:lnTo>
                      <a:lnTo>
                        <a:pt x="23" y="28"/>
                      </a:lnTo>
                      <a:lnTo>
                        <a:pt x="25" y="26"/>
                      </a:lnTo>
                      <a:lnTo>
                        <a:pt x="27" y="24"/>
                      </a:lnTo>
                      <a:lnTo>
                        <a:pt x="28" y="21"/>
                      </a:lnTo>
                      <a:lnTo>
                        <a:pt x="30" y="18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8" name="Freeform 594"/>
                <p:cNvSpPr>
                  <a:spLocks/>
                </p:cNvSpPr>
                <p:nvPr/>
              </p:nvSpPr>
              <p:spPr bwMode="auto">
                <a:xfrm>
                  <a:off x="3034" y="2959"/>
                  <a:ext cx="14" cy="14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8 w 30"/>
                    <a:gd name="T5" fmla="*/ 9 h 30"/>
                    <a:gd name="T6" fmla="*/ 27 w 30"/>
                    <a:gd name="T7" fmla="*/ 6 h 30"/>
                    <a:gd name="T8" fmla="*/ 25 w 30"/>
                    <a:gd name="T9" fmla="*/ 4 h 30"/>
                    <a:gd name="T10" fmla="*/ 23 w 30"/>
                    <a:gd name="T11" fmla="*/ 3 h 30"/>
                    <a:gd name="T12" fmla="*/ 20 w 30"/>
                    <a:gd name="T13" fmla="*/ 2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1 w 30"/>
                    <a:gd name="T19" fmla="*/ 0 h 30"/>
                    <a:gd name="T20" fmla="*/ 9 w 30"/>
                    <a:gd name="T21" fmla="*/ 2 h 30"/>
                    <a:gd name="T22" fmla="*/ 6 w 30"/>
                    <a:gd name="T23" fmla="*/ 3 h 30"/>
                    <a:gd name="T24" fmla="*/ 3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9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3 w 30"/>
                    <a:gd name="T41" fmla="*/ 25 h 30"/>
                    <a:gd name="T42" fmla="*/ 6 w 30"/>
                    <a:gd name="T43" fmla="*/ 28 h 30"/>
                    <a:gd name="T44" fmla="*/ 9 w 30"/>
                    <a:gd name="T45" fmla="*/ 29 h 30"/>
                    <a:gd name="T46" fmla="*/ 11 w 30"/>
                    <a:gd name="T47" fmla="*/ 30 h 30"/>
                    <a:gd name="T48" fmla="*/ 15 w 30"/>
                    <a:gd name="T49" fmla="*/ 30 h 30"/>
                    <a:gd name="T50" fmla="*/ 17 w 30"/>
                    <a:gd name="T51" fmla="*/ 30 h 30"/>
                    <a:gd name="T52" fmla="*/ 20 w 30"/>
                    <a:gd name="T53" fmla="*/ 29 h 30"/>
                    <a:gd name="T54" fmla="*/ 23 w 30"/>
                    <a:gd name="T55" fmla="*/ 28 h 30"/>
                    <a:gd name="T56" fmla="*/ 25 w 30"/>
                    <a:gd name="T57" fmla="*/ 25 h 30"/>
                    <a:gd name="T58" fmla="*/ 27 w 30"/>
                    <a:gd name="T59" fmla="*/ 23 h 30"/>
                    <a:gd name="T60" fmla="*/ 28 w 30"/>
                    <a:gd name="T61" fmla="*/ 21 h 30"/>
                    <a:gd name="T62" fmla="*/ 30 w 30"/>
                    <a:gd name="T63" fmla="*/ 19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3"/>
                      </a:lnTo>
                      <a:lnTo>
                        <a:pt x="20" y="2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2"/>
                      </a:lnTo>
                      <a:lnTo>
                        <a:pt x="6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0" y="29"/>
                      </a:lnTo>
                      <a:lnTo>
                        <a:pt x="23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9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29" name="Freeform 595"/>
                <p:cNvSpPr>
                  <a:spLocks/>
                </p:cNvSpPr>
                <p:nvPr/>
              </p:nvSpPr>
              <p:spPr bwMode="auto">
                <a:xfrm>
                  <a:off x="3034" y="2959"/>
                  <a:ext cx="14" cy="14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8 w 30"/>
                    <a:gd name="T5" fmla="*/ 9 h 30"/>
                    <a:gd name="T6" fmla="*/ 27 w 30"/>
                    <a:gd name="T7" fmla="*/ 6 h 30"/>
                    <a:gd name="T8" fmla="*/ 25 w 30"/>
                    <a:gd name="T9" fmla="*/ 4 h 30"/>
                    <a:gd name="T10" fmla="*/ 23 w 30"/>
                    <a:gd name="T11" fmla="*/ 3 h 30"/>
                    <a:gd name="T12" fmla="*/ 20 w 30"/>
                    <a:gd name="T13" fmla="*/ 2 h 30"/>
                    <a:gd name="T14" fmla="*/ 17 w 30"/>
                    <a:gd name="T15" fmla="*/ 0 h 30"/>
                    <a:gd name="T16" fmla="*/ 15 w 30"/>
                    <a:gd name="T17" fmla="*/ 0 h 30"/>
                    <a:gd name="T18" fmla="*/ 11 w 30"/>
                    <a:gd name="T19" fmla="*/ 0 h 30"/>
                    <a:gd name="T20" fmla="*/ 9 w 30"/>
                    <a:gd name="T21" fmla="*/ 2 h 30"/>
                    <a:gd name="T22" fmla="*/ 6 w 30"/>
                    <a:gd name="T23" fmla="*/ 3 h 30"/>
                    <a:gd name="T24" fmla="*/ 3 w 30"/>
                    <a:gd name="T25" fmla="*/ 4 h 30"/>
                    <a:gd name="T26" fmla="*/ 2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9 h 30"/>
                    <a:gd name="T36" fmla="*/ 1 w 30"/>
                    <a:gd name="T37" fmla="*/ 21 h 30"/>
                    <a:gd name="T38" fmla="*/ 2 w 30"/>
                    <a:gd name="T39" fmla="*/ 23 h 30"/>
                    <a:gd name="T40" fmla="*/ 3 w 30"/>
                    <a:gd name="T41" fmla="*/ 25 h 30"/>
                    <a:gd name="T42" fmla="*/ 6 w 30"/>
                    <a:gd name="T43" fmla="*/ 28 h 30"/>
                    <a:gd name="T44" fmla="*/ 9 w 30"/>
                    <a:gd name="T45" fmla="*/ 29 h 30"/>
                    <a:gd name="T46" fmla="*/ 11 w 30"/>
                    <a:gd name="T47" fmla="*/ 30 h 30"/>
                    <a:gd name="T48" fmla="*/ 15 w 30"/>
                    <a:gd name="T49" fmla="*/ 30 h 30"/>
                    <a:gd name="T50" fmla="*/ 17 w 30"/>
                    <a:gd name="T51" fmla="*/ 30 h 30"/>
                    <a:gd name="T52" fmla="*/ 20 w 30"/>
                    <a:gd name="T53" fmla="*/ 29 h 30"/>
                    <a:gd name="T54" fmla="*/ 23 w 30"/>
                    <a:gd name="T55" fmla="*/ 28 h 30"/>
                    <a:gd name="T56" fmla="*/ 25 w 30"/>
                    <a:gd name="T57" fmla="*/ 25 h 30"/>
                    <a:gd name="T58" fmla="*/ 27 w 30"/>
                    <a:gd name="T59" fmla="*/ 23 h 30"/>
                    <a:gd name="T60" fmla="*/ 28 w 30"/>
                    <a:gd name="T61" fmla="*/ 21 h 30"/>
                    <a:gd name="T62" fmla="*/ 30 w 30"/>
                    <a:gd name="T63" fmla="*/ 19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3"/>
                      </a:lnTo>
                      <a:lnTo>
                        <a:pt x="20" y="2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2"/>
                      </a:lnTo>
                      <a:lnTo>
                        <a:pt x="6" y="3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0" y="29"/>
                      </a:lnTo>
                      <a:lnTo>
                        <a:pt x="23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9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0" name="Rectangle 596"/>
                <p:cNvSpPr>
                  <a:spLocks noChangeArrowheads="1"/>
                </p:cNvSpPr>
                <p:nvPr/>
              </p:nvSpPr>
              <p:spPr bwMode="auto">
                <a:xfrm>
                  <a:off x="3028" y="1416"/>
                  <a:ext cx="139" cy="9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1" name="Rectangle 597"/>
                <p:cNvSpPr>
                  <a:spLocks noChangeArrowheads="1"/>
                </p:cNvSpPr>
                <p:nvPr/>
              </p:nvSpPr>
              <p:spPr bwMode="auto">
                <a:xfrm>
                  <a:off x="3028" y="1416"/>
                  <a:ext cx="139" cy="9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" name="Rectangle 598"/>
                <p:cNvSpPr>
                  <a:spLocks noChangeArrowheads="1"/>
                </p:cNvSpPr>
                <p:nvPr/>
              </p:nvSpPr>
              <p:spPr bwMode="auto">
                <a:xfrm>
                  <a:off x="3028" y="1409"/>
                  <a:ext cx="139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3" name="Rectangle 599"/>
                <p:cNvSpPr>
                  <a:spLocks noChangeArrowheads="1"/>
                </p:cNvSpPr>
                <p:nvPr/>
              </p:nvSpPr>
              <p:spPr bwMode="auto">
                <a:xfrm>
                  <a:off x="3028" y="1409"/>
                  <a:ext cx="139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4" name="Rectangle 600"/>
                <p:cNvSpPr>
                  <a:spLocks noChangeArrowheads="1"/>
                </p:cNvSpPr>
                <p:nvPr/>
              </p:nvSpPr>
              <p:spPr bwMode="auto">
                <a:xfrm>
                  <a:off x="3028" y="1514"/>
                  <a:ext cx="139" cy="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5" name="Rectangle 601"/>
                <p:cNvSpPr>
                  <a:spLocks noChangeArrowheads="1"/>
                </p:cNvSpPr>
                <p:nvPr/>
              </p:nvSpPr>
              <p:spPr bwMode="auto">
                <a:xfrm>
                  <a:off x="3028" y="1514"/>
                  <a:ext cx="139" cy="6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6" name="Rectangle 602"/>
                <p:cNvSpPr>
                  <a:spLocks noChangeArrowheads="1"/>
                </p:cNvSpPr>
                <p:nvPr/>
              </p:nvSpPr>
              <p:spPr bwMode="auto">
                <a:xfrm>
                  <a:off x="3028" y="3065"/>
                  <a:ext cx="139" cy="9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7" name="Rectangle 603"/>
                <p:cNvSpPr>
                  <a:spLocks noChangeArrowheads="1"/>
                </p:cNvSpPr>
                <p:nvPr/>
              </p:nvSpPr>
              <p:spPr bwMode="auto">
                <a:xfrm>
                  <a:off x="3028" y="3065"/>
                  <a:ext cx="139" cy="9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8" name="Rectangle 604"/>
                <p:cNvSpPr>
                  <a:spLocks noChangeArrowheads="1"/>
                </p:cNvSpPr>
                <p:nvPr/>
              </p:nvSpPr>
              <p:spPr bwMode="auto">
                <a:xfrm>
                  <a:off x="3028" y="3058"/>
                  <a:ext cx="139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9" name="Rectangle 605"/>
                <p:cNvSpPr>
                  <a:spLocks noChangeArrowheads="1"/>
                </p:cNvSpPr>
                <p:nvPr/>
              </p:nvSpPr>
              <p:spPr bwMode="auto">
                <a:xfrm>
                  <a:off x="3028" y="3058"/>
                  <a:ext cx="139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0" name="Rectangle 606"/>
                <p:cNvSpPr>
                  <a:spLocks noChangeArrowheads="1"/>
                </p:cNvSpPr>
                <p:nvPr/>
              </p:nvSpPr>
              <p:spPr bwMode="auto">
                <a:xfrm>
                  <a:off x="3028" y="3163"/>
                  <a:ext cx="139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1" name="Rectangle 607"/>
                <p:cNvSpPr>
                  <a:spLocks noChangeArrowheads="1"/>
                </p:cNvSpPr>
                <p:nvPr/>
              </p:nvSpPr>
              <p:spPr bwMode="auto">
                <a:xfrm>
                  <a:off x="3028" y="3163"/>
                  <a:ext cx="139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1" name="Group 608"/>
              <p:cNvGrpSpPr>
                <a:grpSpLocks/>
              </p:cNvGrpSpPr>
              <p:nvPr/>
            </p:nvGrpSpPr>
            <p:grpSpPr bwMode="auto">
              <a:xfrm>
                <a:off x="3545" y="1376"/>
                <a:ext cx="140" cy="1830"/>
                <a:chOff x="3545" y="1376"/>
                <a:chExt cx="140" cy="1830"/>
              </a:xfrm>
            </p:grpSpPr>
            <p:sp>
              <p:nvSpPr>
                <p:cNvPr id="142" name="Rectangle 609"/>
                <p:cNvSpPr>
                  <a:spLocks noChangeArrowheads="1"/>
                </p:cNvSpPr>
                <p:nvPr/>
              </p:nvSpPr>
              <p:spPr bwMode="auto">
                <a:xfrm>
                  <a:off x="3545" y="1376"/>
                  <a:ext cx="140" cy="183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Rectangle 610"/>
                <p:cNvSpPr>
                  <a:spLocks noChangeArrowheads="1"/>
                </p:cNvSpPr>
                <p:nvPr/>
              </p:nvSpPr>
              <p:spPr bwMode="auto">
                <a:xfrm>
                  <a:off x="3545" y="1376"/>
                  <a:ext cx="140" cy="183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4" name="Freeform 611"/>
                <p:cNvSpPr>
                  <a:spLocks/>
                </p:cNvSpPr>
                <p:nvPr/>
              </p:nvSpPr>
              <p:spPr bwMode="auto">
                <a:xfrm>
                  <a:off x="3573" y="1947"/>
                  <a:ext cx="49" cy="49"/>
                </a:xfrm>
                <a:custGeom>
                  <a:avLst/>
                  <a:gdLst>
                    <a:gd name="T0" fmla="*/ 99 w 99"/>
                    <a:gd name="T1" fmla="*/ 43 h 98"/>
                    <a:gd name="T2" fmla="*/ 97 w 99"/>
                    <a:gd name="T3" fmla="*/ 34 h 98"/>
                    <a:gd name="T4" fmla="*/ 93 w 99"/>
                    <a:gd name="T5" fmla="*/ 25 h 98"/>
                    <a:gd name="T6" fmla="*/ 88 w 99"/>
                    <a:gd name="T7" fmla="*/ 17 h 98"/>
                    <a:gd name="T8" fmla="*/ 81 w 99"/>
                    <a:gd name="T9" fmla="*/ 10 h 98"/>
                    <a:gd name="T10" fmla="*/ 73 w 99"/>
                    <a:gd name="T11" fmla="*/ 6 h 98"/>
                    <a:gd name="T12" fmla="*/ 64 w 99"/>
                    <a:gd name="T13" fmla="*/ 1 h 98"/>
                    <a:gd name="T14" fmla="*/ 55 w 99"/>
                    <a:gd name="T15" fmla="*/ 0 h 98"/>
                    <a:gd name="T16" fmla="*/ 45 w 99"/>
                    <a:gd name="T17" fmla="*/ 0 h 98"/>
                    <a:gd name="T18" fmla="*/ 35 w 99"/>
                    <a:gd name="T19" fmla="*/ 1 h 98"/>
                    <a:gd name="T20" fmla="*/ 26 w 99"/>
                    <a:gd name="T21" fmla="*/ 6 h 98"/>
                    <a:gd name="T22" fmla="*/ 18 w 99"/>
                    <a:gd name="T23" fmla="*/ 10 h 98"/>
                    <a:gd name="T24" fmla="*/ 12 w 99"/>
                    <a:gd name="T25" fmla="*/ 17 h 98"/>
                    <a:gd name="T26" fmla="*/ 6 w 99"/>
                    <a:gd name="T27" fmla="*/ 25 h 98"/>
                    <a:gd name="T28" fmla="*/ 3 w 99"/>
                    <a:gd name="T29" fmla="*/ 34 h 98"/>
                    <a:gd name="T30" fmla="*/ 0 w 99"/>
                    <a:gd name="T31" fmla="*/ 43 h 98"/>
                    <a:gd name="T32" fmla="*/ 0 w 99"/>
                    <a:gd name="T33" fmla="*/ 54 h 98"/>
                    <a:gd name="T34" fmla="*/ 3 w 99"/>
                    <a:gd name="T35" fmla="*/ 64 h 98"/>
                    <a:gd name="T36" fmla="*/ 6 w 99"/>
                    <a:gd name="T37" fmla="*/ 72 h 98"/>
                    <a:gd name="T38" fmla="*/ 12 w 99"/>
                    <a:gd name="T39" fmla="*/ 80 h 98"/>
                    <a:gd name="T40" fmla="*/ 18 w 99"/>
                    <a:gd name="T41" fmla="*/ 86 h 98"/>
                    <a:gd name="T42" fmla="*/ 26 w 99"/>
                    <a:gd name="T43" fmla="*/ 92 h 98"/>
                    <a:gd name="T44" fmla="*/ 35 w 99"/>
                    <a:gd name="T45" fmla="*/ 95 h 98"/>
                    <a:gd name="T46" fmla="*/ 45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5 h 98"/>
                    <a:gd name="T52" fmla="*/ 73 w 99"/>
                    <a:gd name="T53" fmla="*/ 92 h 98"/>
                    <a:gd name="T54" fmla="*/ 81 w 99"/>
                    <a:gd name="T55" fmla="*/ 86 h 98"/>
                    <a:gd name="T56" fmla="*/ 88 w 99"/>
                    <a:gd name="T57" fmla="*/ 80 h 98"/>
                    <a:gd name="T58" fmla="*/ 93 w 99"/>
                    <a:gd name="T59" fmla="*/ 72 h 98"/>
                    <a:gd name="T60" fmla="*/ 97 w 99"/>
                    <a:gd name="T61" fmla="*/ 64 h 98"/>
                    <a:gd name="T62" fmla="*/ 99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49"/>
                      </a:moveTo>
                      <a:lnTo>
                        <a:pt x="99" y="43"/>
                      </a:lnTo>
                      <a:lnTo>
                        <a:pt x="98" y="39"/>
                      </a:lnTo>
                      <a:lnTo>
                        <a:pt x="97" y="34"/>
                      </a:lnTo>
                      <a:lnTo>
                        <a:pt x="94" y="30"/>
                      </a:lnTo>
                      <a:lnTo>
                        <a:pt x="93" y="25"/>
                      </a:lnTo>
                      <a:lnTo>
                        <a:pt x="90" y="22"/>
                      </a:lnTo>
                      <a:lnTo>
                        <a:pt x="88" y="17"/>
                      </a:lnTo>
                      <a:lnTo>
                        <a:pt x="84" y="14"/>
                      </a:lnTo>
                      <a:lnTo>
                        <a:pt x="81" y="10"/>
                      </a:lnTo>
                      <a:lnTo>
                        <a:pt x="77" y="8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1"/>
                      </a:lnTo>
                      <a:lnTo>
                        <a:pt x="59" y="0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5" y="1"/>
                      </a:lnTo>
                      <a:lnTo>
                        <a:pt x="31" y="4"/>
                      </a:lnTo>
                      <a:lnTo>
                        <a:pt x="26" y="6"/>
                      </a:lnTo>
                      <a:lnTo>
                        <a:pt x="22" y="8"/>
                      </a:lnTo>
                      <a:lnTo>
                        <a:pt x="18" y="10"/>
                      </a:lnTo>
                      <a:lnTo>
                        <a:pt x="15" y="14"/>
                      </a:lnTo>
                      <a:lnTo>
                        <a:pt x="12" y="17"/>
                      </a:lnTo>
                      <a:lnTo>
                        <a:pt x="9" y="22"/>
                      </a:lnTo>
                      <a:lnTo>
                        <a:pt x="6" y="25"/>
                      </a:lnTo>
                      <a:lnTo>
                        <a:pt x="5" y="30"/>
                      </a:lnTo>
                      <a:lnTo>
                        <a:pt x="3" y="34"/>
                      </a:lnTo>
                      <a:lnTo>
                        <a:pt x="1" y="39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5" y="68"/>
                      </a:lnTo>
                      <a:lnTo>
                        <a:pt x="6" y="72"/>
                      </a:lnTo>
                      <a:lnTo>
                        <a:pt x="9" y="76"/>
                      </a:lnTo>
                      <a:lnTo>
                        <a:pt x="12" y="80"/>
                      </a:lnTo>
                      <a:lnTo>
                        <a:pt x="15" y="83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1" y="94"/>
                      </a:lnTo>
                      <a:lnTo>
                        <a:pt x="35" y="95"/>
                      </a:lnTo>
                      <a:lnTo>
                        <a:pt x="40" y="97"/>
                      </a:lnTo>
                      <a:lnTo>
                        <a:pt x="45" y="98"/>
                      </a:lnTo>
                      <a:lnTo>
                        <a:pt x="50" y="98"/>
                      </a:lnTo>
                      <a:lnTo>
                        <a:pt x="55" y="98"/>
                      </a:lnTo>
                      <a:lnTo>
                        <a:pt x="59" y="97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7" y="90"/>
                      </a:lnTo>
                      <a:lnTo>
                        <a:pt x="81" y="86"/>
                      </a:lnTo>
                      <a:lnTo>
                        <a:pt x="84" y="83"/>
                      </a:lnTo>
                      <a:lnTo>
                        <a:pt x="88" y="80"/>
                      </a:lnTo>
                      <a:lnTo>
                        <a:pt x="90" y="76"/>
                      </a:lnTo>
                      <a:lnTo>
                        <a:pt x="93" y="72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9" y="54"/>
                      </a:lnTo>
                      <a:lnTo>
                        <a:pt x="99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" name="Freeform 612"/>
                <p:cNvSpPr>
                  <a:spLocks/>
                </p:cNvSpPr>
                <p:nvPr/>
              </p:nvSpPr>
              <p:spPr bwMode="auto">
                <a:xfrm>
                  <a:off x="3573" y="1947"/>
                  <a:ext cx="49" cy="49"/>
                </a:xfrm>
                <a:custGeom>
                  <a:avLst/>
                  <a:gdLst>
                    <a:gd name="T0" fmla="*/ 99 w 99"/>
                    <a:gd name="T1" fmla="*/ 43 h 98"/>
                    <a:gd name="T2" fmla="*/ 97 w 99"/>
                    <a:gd name="T3" fmla="*/ 34 h 98"/>
                    <a:gd name="T4" fmla="*/ 93 w 99"/>
                    <a:gd name="T5" fmla="*/ 25 h 98"/>
                    <a:gd name="T6" fmla="*/ 88 w 99"/>
                    <a:gd name="T7" fmla="*/ 17 h 98"/>
                    <a:gd name="T8" fmla="*/ 81 w 99"/>
                    <a:gd name="T9" fmla="*/ 10 h 98"/>
                    <a:gd name="T10" fmla="*/ 73 w 99"/>
                    <a:gd name="T11" fmla="*/ 6 h 98"/>
                    <a:gd name="T12" fmla="*/ 64 w 99"/>
                    <a:gd name="T13" fmla="*/ 1 h 98"/>
                    <a:gd name="T14" fmla="*/ 55 w 99"/>
                    <a:gd name="T15" fmla="*/ 0 h 98"/>
                    <a:gd name="T16" fmla="*/ 45 w 99"/>
                    <a:gd name="T17" fmla="*/ 0 h 98"/>
                    <a:gd name="T18" fmla="*/ 35 w 99"/>
                    <a:gd name="T19" fmla="*/ 1 h 98"/>
                    <a:gd name="T20" fmla="*/ 26 w 99"/>
                    <a:gd name="T21" fmla="*/ 6 h 98"/>
                    <a:gd name="T22" fmla="*/ 18 w 99"/>
                    <a:gd name="T23" fmla="*/ 10 h 98"/>
                    <a:gd name="T24" fmla="*/ 12 w 99"/>
                    <a:gd name="T25" fmla="*/ 17 h 98"/>
                    <a:gd name="T26" fmla="*/ 6 w 99"/>
                    <a:gd name="T27" fmla="*/ 25 h 98"/>
                    <a:gd name="T28" fmla="*/ 3 w 99"/>
                    <a:gd name="T29" fmla="*/ 34 h 98"/>
                    <a:gd name="T30" fmla="*/ 0 w 99"/>
                    <a:gd name="T31" fmla="*/ 43 h 98"/>
                    <a:gd name="T32" fmla="*/ 0 w 99"/>
                    <a:gd name="T33" fmla="*/ 54 h 98"/>
                    <a:gd name="T34" fmla="*/ 3 w 99"/>
                    <a:gd name="T35" fmla="*/ 64 h 98"/>
                    <a:gd name="T36" fmla="*/ 6 w 99"/>
                    <a:gd name="T37" fmla="*/ 72 h 98"/>
                    <a:gd name="T38" fmla="*/ 12 w 99"/>
                    <a:gd name="T39" fmla="*/ 80 h 98"/>
                    <a:gd name="T40" fmla="*/ 18 w 99"/>
                    <a:gd name="T41" fmla="*/ 86 h 98"/>
                    <a:gd name="T42" fmla="*/ 26 w 99"/>
                    <a:gd name="T43" fmla="*/ 92 h 98"/>
                    <a:gd name="T44" fmla="*/ 35 w 99"/>
                    <a:gd name="T45" fmla="*/ 95 h 98"/>
                    <a:gd name="T46" fmla="*/ 45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5 h 98"/>
                    <a:gd name="T52" fmla="*/ 73 w 99"/>
                    <a:gd name="T53" fmla="*/ 92 h 98"/>
                    <a:gd name="T54" fmla="*/ 81 w 99"/>
                    <a:gd name="T55" fmla="*/ 86 h 98"/>
                    <a:gd name="T56" fmla="*/ 88 w 99"/>
                    <a:gd name="T57" fmla="*/ 80 h 98"/>
                    <a:gd name="T58" fmla="*/ 93 w 99"/>
                    <a:gd name="T59" fmla="*/ 72 h 98"/>
                    <a:gd name="T60" fmla="*/ 97 w 99"/>
                    <a:gd name="T61" fmla="*/ 64 h 98"/>
                    <a:gd name="T62" fmla="*/ 99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49"/>
                      </a:moveTo>
                      <a:lnTo>
                        <a:pt x="99" y="43"/>
                      </a:lnTo>
                      <a:lnTo>
                        <a:pt x="98" y="39"/>
                      </a:lnTo>
                      <a:lnTo>
                        <a:pt x="97" y="34"/>
                      </a:lnTo>
                      <a:lnTo>
                        <a:pt x="94" y="30"/>
                      </a:lnTo>
                      <a:lnTo>
                        <a:pt x="93" y="25"/>
                      </a:lnTo>
                      <a:lnTo>
                        <a:pt x="90" y="22"/>
                      </a:lnTo>
                      <a:lnTo>
                        <a:pt x="88" y="17"/>
                      </a:lnTo>
                      <a:lnTo>
                        <a:pt x="84" y="14"/>
                      </a:lnTo>
                      <a:lnTo>
                        <a:pt x="81" y="10"/>
                      </a:lnTo>
                      <a:lnTo>
                        <a:pt x="77" y="8"/>
                      </a:lnTo>
                      <a:lnTo>
                        <a:pt x="73" y="6"/>
                      </a:lnTo>
                      <a:lnTo>
                        <a:pt x="68" y="4"/>
                      </a:lnTo>
                      <a:lnTo>
                        <a:pt x="64" y="1"/>
                      </a:lnTo>
                      <a:lnTo>
                        <a:pt x="59" y="0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5" y="1"/>
                      </a:lnTo>
                      <a:lnTo>
                        <a:pt x="31" y="4"/>
                      </a:lnTo>
                      <a:lnTo>
                        <a:pt x="26" y="6"/>
                      </a:lnTo>
                      <a:lnTo>
                        <a:pt x="22" y="8"/>
                      </a:lnTo>
                      <a:lnTo>
                        <a:pt x="18" y="10"/>
                      </a:lnTo>
                      <a:lnTo>
                        <a:pt x="15" y="14"/>
                      </a:lnTo>
                      <a:lnTo>
                        <a:pt x="12" y="17"/>
                      </a:lnTo>
                      <a:lnTo>
                        <a:pt x="9" y="22"/>
                      </a:lnTo>
                      <a:lnTo>
                        <a:pt x="6" y="25"/>
                      </a:lnTo>
                      <a:lnTo>
                        <a:pt x="5" y="30"/>
                      </a:lnTo>
                      <a:lnTo>
                        <a:pt x="3" y="34"/>
                      </a:lnTo>
                      <a:lnTo>
                        <a:pt x="1" y="39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5" y="68"/>
                      </a:lnTo>
                      <a:lnTo>
                        <a:pt x="6" y="72"/>
                      </a:lnTo>
                      <a:lnTo>
                        <a:pt x="9" y="76"/>
                      </a:lnTo>
                      <a:lnTo>
                        <a:pt x="12" y="80"/>
                      </a:lnTo>
                      <a:lnTo>
                        <a:pt x="15" y="83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1" y="94"/>
                      </a:lnTo>
                      <a:lnTo>
                        <a:pt x="35" y="95"/>
                      </a:lnTo>
                      <a:lnTo>
                        <a:pt x="40" y="97"/>
                      </a:lnTo>
                      <a:lnTo>
                        <a:pt x="45" y="98"/>
                      </a:lnTo>
                      <a:lnTo>
                        <a:pt x="50" y="98"/>
                      </a:lnTo>
                      <a:lnTo>
                        <a:pt x="55" y="98"/>
                      </a:lnTo>
                      <a:lnTo>
                        <a:pt x="59" y="97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7" y="90"/>
                      </a:lnTo>
                      <a:lnTo>
                        <a:pt x="81" y="86"/>
                      </a:lnTo>
                      <a:lnTo>
                        <a:pt x="84" y="83"/>
                      </a:lnTo>
                      <a:lnTo>
                        <a:pt x="88" y="80"/>
                      </a:lnTo>
                      <a:lnTo>
                        <a:pt x="90" y="76"/>
                      </a:lnTo>
                      <a:lnTo>
                        <a:pt x="93" y="72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9" y="54"/>
                      </a:lnTo>
                      <a:lnTo>
                        <a:pt x="99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Freeform 613"/>
                <p:cNvSpPr>
                  <a:spLocks/>
                </p:cNvSpPr>
                <p:nvPr/>
              </p:nvSpPr>
              <p:spPr bwMode="auto">
                <a:xfrm>
                  <a:off x="3592" y="1965"/>
                  <a:ext cx="12" cy="13"/>
                </a:xfrm>
                <a:custGeom>
                  <a:avLst/>
                  <a:gdLst>
                    <a:gd name="T0" fmla="*/ 24 w 24"/>
                    <a:gd name="T1" fmla="*/ 12 h 24"/>
                    <a:gd name="T2" fmla="*/ 24 w 24"/>
                    <a:gd name="T3" fmla="*/ 10 h 24"/>
                    <a:gd name="T4" fmla="*/ 22 w 24"/>
                    <a:gd name="T5" fmla="*/ 7 h 24"/>
                    <a:gd name="T6" fmla="*/ 21 w 24"/>
                    <a:gd name="T7" fmla="*/ 5 h 24"/>
                    <a:gd name="T8" fmla="*/ 20 w 24"/>
                    <a:gd name="T9" fmla="*/ 3 h 24"/>
                    <a:gd name="T10" fmla="*/ 19 w 24"/>
                    <a:gd name="T11" fmla="*/ 2 h 24"/>
                    <a:gd name="T12" fmla="*/ 17 w 24"/>
                    <a:gd name="T13" fmla="*/ 1 h 24"/>
                    <a:gd name="T14" fmla="*/ 14 w 24"/>
                    <a:gd name="T15" fmla="*/ 0 h 24"/>
                    <a:gd name="T16" fmla="*/ 12 w 24"/>
                    <a:gd name="T17" fmla="*/ 0 h 24"/>
                    <a:gd name="T18" fmla="*/ 9 w 24"/>
                    <a:gd name="T19" fmla="*/ 0 h 24"/>
                    <a:gd name="T20" fmla="*/ 7 w 24"/>
                    <a:gd name="T21" fmla="*/ 1 h 24"/>
                    <a:gd name="T22" fmla="*/ 4 w 24"/>
                    <a:gd name="T23" fmla="*/ 2 h 24"/>
                    <a:gd name="T24" fmla="*/ 3 w 24"/>
                    <a:gd name="T25" fmla="*/ 3 h 24"/>
                    <a:gd name="T26" fmla="*/ 2 w 24"/>
                    <a:gd name="T27" fmla="*/ 5 h 24"/>
                    <a:gd name="T28" fmla="*/ 1 w 24"/>
                    <a:gd name="T29" fmla="*/ 7 h 24"/>
                    <a:gd name="T30" fmla="*/ 0 w 24"/>
                    <a:gd name="T31" fmla="*/ 10 h 24"/>
                    <a:gd name="T32" fmla="*/ 0 w 24"/>
                    <a:gd name="T33" fmla="*/ 12 h 24"/>
                    <a:gd name="T34" fmla="*/ 0 w 24"/>
                    <a:gd name="T35" fmla="*/ 14 h 24"/>
                    <a:gd name="T36" fmla="*/ 1 w 24"/>
                    <a:gd name="T37" fmla="*/ 17 h 24"/>
                    <a:gd name="T38" fmla="*/ 2 w 24"/>
                    <a:gd name="T39" fmla="*/ 19 h 24"/>
                    <a:gd name="T40" fmla="*/ 3 w 24"/>
                    <a:gd name="T41" fmla="*/ 20 h 24"/>
                    <a:gd name="T42" fmla="*/ 4 w 24"/>
                    <a:gd name="T43" fmla="*/ 22 h 24"/>
                    <a:gd name="T44" fmla="*/ 7 w 24"/>
                    <a:gd name="T45" fmla="*/ 23 h 24"/>
                    <a:gd name="T46" fmla="*/ 9 w 24"/>
                    <a:gd name="T47" fmla="*/ 23 h 24"/>
                    <a:gd name="T48" fmla="*/ 12 w 24"/>
                    <a:gd name="T49" fmla="*/ 24 h 24"/>
                    <a:gd name="T50" fmla="*/ 14 w 24"/>
                    <a:gd name="T51" fmla="*/ 23 h 24"/>
                    <a:gd name="T52" fmla="*/ 17 w 24"/>
                    <a:gd name="T53" fmla="*/ 23 h 24"/>
                    <a:gd name="T54" fmla="*/ 19 w 24"/>
                    <a:gd name="T55" fmla="*/ 22 h 24"/>
                    <a:gd name="T56" fmla="*/ 20 w 24"/>
                    <a:gd name="T57" fmla="*/ 20 h 24"/>
                    <a:gd name="T58" fmla="*/ 21 w 24"/>
                    <a:gd name="T59" fmla="*/ 19 h 24"/>
                    <a:gd name="T60" fmla="*/ 22 w 24"/>
                    <a:gd name="T61" fmla="*/ 17 h 24"/>
                    <a:gd name="T62" fmla="*/ 24 w 24"/>
                    <a:gd name="T63" fmla="*/ 14 h 24"/>
                    <a:gd name="T64" fmla="*/ 24 w 24"/>
                    <a:gd name="T65" fmla="*/ 1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4">
                      <a:moveTo>
                        <a:pt x="24" y="12"/>
                      </a:moveTo>
                      <a:lnTo>
                        <a:pt x="24" y="10"/>
                      </a:lnTo>
                      <a:lnTo>
                        <a:pt x="22" y="7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4" y="22"/>
                      </a:lnTo>
                      <a:lnTo>
                        <a:pt x="7" y="23"/>
                      </a:lnTo>
                      <a:lnTo>
                        <a:pt x="9" y="23"/>
                      </a:lnTo>
                      <a:lnTo>
                        <a:pt x="12" y="24"/>
                      </a:lnTo>
                      <a:lnTo>
                        <a:pt x="14" y="23"/>
                      </a:lnTo>
                      <a:lnTo>
                        <a:pt x="17" y="23"/>
                      </a:lnTo>
                      <a:lnTo>
                        <a:pt x="19" y="22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4" y="14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Freeform 614"/>
                <p:cNvSpPr>
                  <a:spLocks/>
                </p:cNvSpPr>
                <p:nvPr/>
              </p:nvSpPr>
              <p:spPr bwMode="auto">
                <a:xfrm>
                  <a:off x="3592" y="1965"/>
                  <a:ext cx="12" cy="13"/>
                </a:xfrm>
                <a:custGeom>
                  <a:avLst/>
                  <a:gdLst>
                    <a:gd name="T0" fmla="*/ 24 w 24"/>
                    <a:gd name="T1" fmla="*/ 12 h 24"/>
                    <a:gd name="T2" fmla="*/ 24 w 24"/>
                    <a:gd name="T3" fmla="*/ 10 h 24"/>
                    <a:gd name="T4" fmla="*/ 22 w 24"/>
                    <a:gd name="T5" fmla="*/ 7 h 24"/>
                    <a:gd name="T6" fmla="*/ 21 w 24"/>
                    <a:gd name="T7" fmla="*/ 5 h 24"/>
                    <a:gd name="T8" fmla="*/ 20 w 24"/>
                    <a:gd name="T9" fmla="*/ 3 h 24"/>
                    <a:gd name="T10" fmla="*/ 19 w 24"/>
                    <a:gd name="T11" fmla="*/ 2 h 24"/>
                    <a:gd name="T12" fmla="*/ 17 w 24"/>
                    <a:gd name="T13" fmla="*/ 1 h 24"/>
                    <a:gd name="T14" fmla="*/ 14 w 24"/>
                    <a:gd name="T15" fmla="*/ 0 h 24"/>
                    <a:gd name="T16" fmla="*/ 12 w 24"/>
                    <a:gd name="T17" fmla="*/ 0 h 24"/>
                    <a:gd name="T18" fmla="*/ 9 w 24"/>
                    <a:gd name="T19" fmla="*/ 0 h 24"/>
                    <a:gd name="T20" fmla="*/ 7 w 24"/>
                    <a:gd name="T21" fmla="*/ 1 h 24"/>
                    <a:gd name="T22" fmla="*/ 4 w 24"/>
                    <a:gd name="T23" fmla="*/ 2 h 24"/>
                    <a:gd name="T24" fmla="*/ 3 w 24"/>
                    <a:gd name="T25" fmla="*/ 3 h 24"/>
                    <a:gd name="T26" fmla="*/ 2 w 24"/>
                    <a:gd name="T27" fmla="*/ 5 h 24"/>
                    <a:gd name="T28" fmla="*/ 1 w 24"/>
                    <a:gd name="T29" fmla="*/ 7 h 24"/>
                    <a:gd name="T30" fmla="*/ 0 w 24"/>
                    <a:gd name="T31" fmla="*/ 10 h 24"/>
                    <a:gd name="T32" fmla="*/ 0 w 24"/>
                    <a:gd name="T33" fmla="*/ 12 h 24"/>
                    <a:gd name="T34" fmla="*/ 0 w 24"/>
                    <a:gd name="T35" fmla="*/ 14 h 24"/>
                    <a:gd name="T36" fmla="*/ 1 w 24"/>
                    <a:gd name="T37" fmla="*/ 17 h 24"/>
                    <a:gd name="T38" fmla="*/ 2 w 24"/>
                    <a:gd name="T39" fmla="*/ 19 h 24"/>
                    <a:gd name="T40" fmla="*/ 3 w 24"/>
                    <a:gd name="T41" fmla="*/ 20 h 24"/>
                    <a:gd name="T42" fmla="*/ 4 w 24"/>
                    <a:gd name="T43" fmla="*/ 22 h 24"/>
                    <a:gd name="T44" fmla="*/ 7 w 24"/>
                    <a:gd name="T45" fmla="*/ 23 h 24"/>
                    <a:gd name="T46" fmla="*/ 9 w 24"/>
                    <a:gd name="T47" fmla="*/ 23 h 24"/>
                    <a:gd name="T48" fmla="*/ 12 w 24"/>
                    <a:gd name="T49" fmla="*/ 24 h 24"/>
                    <a:gd name="T50" fmla="*/ 14 w 24"/>
                    <a:gd name="T51" fmla="*/ 23 h 24"/>
                    <a:gd name="T52" fmla="*/ 17 w 24"/>
                    <a:gd name="T53" fmla="*/ 23 h 24"/>
                    <a:gd name="T54" fmla="*/ 19 w 24"/>
                    <a:gd name="T55" fmla="*/ 22 h 24"/>
                    <a:gd name="T56" fmla="*/ 20 w 24"/>
                    <a:gd name="T57" fmla="*/ 20 h 24"/>
                    <a:gd name="T58" fmla="*/ 21 w 24"/>
                    <a:gd name="T59" fmla="*/ 19 h 24"/>
                    <a:gd name="T60" fmla="*/ 22 w 24"/>
                    <a:gd name="T61" fmla="*/ 17 h 24"/>
                    <a:gd name="T62" fmla="*/ 24 w 24"/>
                    <a:gd name="T63" fmla="*/ 14 h 24"/>
                    <a:gd name="T64" fmla="*/ 24 w 24"/>
                    <a:gd name="T65" fmla="*/ 12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4">
                      <a:moveTo>
                        <a:pt x="24" y="12"/>
                      </a:moveTo>
                      <a:lnTo>
                        <a:pt x="24" y="10"/>
                      </a:lnTo>
                      <a:lnTo>
                        <a:pt x="22" y="7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4" y="22"/>
                      </a:lnTo>
                      <a:lnTo>
                        <a:pt x="7" y="23"/>
                      </a:lnTo>
                      <a:lnTo>
                        <a:pt x="9" y="23"/>
                      </a:lnTo>
                      <a:lnTo>
                        <a:pt x="12" y="24"/>
                      </a:lnTo>
                      <a:lnTo>
                        <a:pt x="14" y="23"/>
                      </a:lnTo>
                      <a:lnTo>
                        <a:pt x="17" y="23"/>
                      </a:lnTo>
                      <a:lnTo>
                        <a:pt x="19" y="22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4" y="14"/>
                      </a:lnTo>
                      <a:lnTo>
                        <a:pt x="24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Freeform 615"/>
                <p:cNvSpPr>
                  <a:spLocks/>
                </p:cNvSpPr>
                <p:nvPr/>
              </p:nvSpPr>
              <p:spPr bwMode="auto">
                <a:xfrm>
                  <a:off x="3573" y="2017"/>
                  <a:ext cx="49" cy="49"/>
                </a:xfrm>
                <a:custGeom>
                  <a:avLst/>
                  <a:gdLst>
                    <a:gd name="T0" fmla="*/ 99 w 99"/>
                    <a:gd name="T1" fmla="*/ 43 h 97"/>
                    <a:gd name="T2" fmla="*/ 97 w 99"/>
                    <a:gd name="T3" fmla="*/ 34 h 97"/>
                    <a:gd name="T4" fmla="*/ 93 w 99"/>
                    <a:gd name="T5" fmla="*/ 25 h 97"/>
                    <a:gd name="T6" fmla="*/ 88 w 99"/>
                    <a:gd name="T7" fmla="*/ 17 h 97"/>
                    <a:gd name="T8" fmla="*/ 81 w 99"/>
                    <a:gd name="T9" fmla="*/ 10 h 97"/>
                    <a:gd name="T10" fmla="*/ 73 w 99"/>
                    <a:gd name="T11" fmla="*/ 5 h 97"/>
                    <a:gd name="T12" fmla="*/ 64 w 99"/>
                    <a:gd name="T13" fmla="*/ 1 h 97"/>
                    <a:gd name="T14" fmla="*/ 55 w 99"/>
                    <a:gd name="T15" fmla="*/ 0 h 97"/>
                    <a:gd name="T16" fmla="*/ 45 w 99"/>
                    <a:gd name="T17" fmla="*/ 0 h 97"/>
                    <a:gd name="T18" fmla="*/ 35 w 99"/>
                    <a:gd name="T19" fmla="*/ 1 h 97"/>
                    <a:gd name="T20" fmla="*/ 26 w 99"/>
                    <a:gd name="T21" fmla="*/ 5 h 97"/>
                    <a:gd name="T22" fmla="*/ 18 w 99"/>
                    <a:gd name="T23" fmla="*/ 10 h 97"/>
                    <a:gd name="T24" fmla="*/ 12 w 99"/>
                    <a:gd name="T25" fmla="*/ 17 h 97"/>
                    <a:gd name="T26" fmla="*/ 6 w 99"/>
                    <a:gd name="T27" fmla="*/ 25 h 97"/>
                    <a:gd name="T28" fmla="*/ 3 w 99"/>
                    <a:gd name="T29" fmla="*/ 34 h 97"/>
                    <a:gd name="T30" fmla="*/ 0 w 99"/>
                    <a:gd name="T31" fmla="*/ 43 h 97"/>
                    <a:gd name="T32" fmla="*/ 0 w 99"/>
                    <a:gd name="T33" fmla="*/ 53 h 97"/>
                    <a:gd name="T34" fmla="*/ 3 w 99"/>
                    <a:gd name="T35" fmla="*/ 63 h 97"/>
                    <a:gd name="T36" fmla="*/ 6 w 99"/>
                    <a:gd name="T37" fmla="*/ 71 h 97"/>
                    <a:gd name="T38" fmla="*/ 12 w 99"/>
                    <a:gd name="T39" fmla="*/ 79 h 97"/>
                    <a:gd name="T40" fmla="*/ 18 w 99"/>
                    <a:gd name="T41" fmla="*/ 86 h 97"/>
                    <a:gd name="T42" fmla="*/ 26 w 99"/>
                    <a:gd name="T43" fmla="*/ 92 h 97"/>
                    <a:gd name="T44" fmla="*/ 35 w 99"/>
                    <a:gd name="T45" fmla="*/ 95 h 97"/>
                    <a:gd name="T46" fmla="*/ 45 w 99"/>
                    <a:gd name="T47" fmla="*/ 97 h 97"/>
                    <a:gd name="T48" fmla="*/ 55 w 99"/>
                    <a:gd name="T49" fmla="*/ 97 h 97"/>
                    <a:gd name="T50" fmla="*/ 64 w 99"/>
                    <a:gd name="T51" fmla="*/ 95 h 97"/>
                    <a:gd name="T52" fmla="*/ 73 w 99"/>
                    <a:gd name="T53" fmla="*/ 92 h 97"/>
                    <a:gd name="T54" fmla="*/ 81 w 99"/>
                    <a:gd name="T55" fmla="*/ 86 h 97"/>
                    <a:gd name="T56" fmla="*/ 88 w 99"/>
                    <a:gd name="T57" fmla="*/ 79 h 97"/>
                    <a:gd name="T58" fmla="*/ 93 w 99"/>
                    <a:gd name="T59" fmla="*/ 71 h 97"/>
                    <a:gd name="T60" fmla="*/ 97 w 99"/>
                    <a:gd name="T61" fmla="*/ 63 h 97"/>
                    <a:gd name="T62" fmla="*/ 99 w 99"/>
                    <a:gd name="T63" fmla="*/ 53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7">
                      <a:moveTo>
                        <a:pt x="99" y="49"/>
                      </a:moveTo>
                      <a:lnTo>
                        <a:pt x="99" y="43"/>
                      </a:lnTo>
                      <a:lnTo>
                        <a:pt x="98" y="38"/>
                      </a:lnTo>
                      <a:lnTo>
                        <a:pt x="97" y="34"/>
                      </a:lnTo>
                      <a:lnTo>
                        <a:pt x="94" y="29"/>
                      </a:lnTo>
                      <a:lnTo>
                        <a:pt x="93" y="25"/>
                      </a:lnTo>
                      <a:lnTo>
                        <a:pt x="90" y="21"/>
                      </a:lnTo>
                      <a:lnTo>
                        <a:pt x="88" y="17"/>
                      </a:lnTo>
                      <a:lnTo>
                        <a:pt x="84" y="13"/>
                      </a:lnTo>
                      <a:lnTo>
                        <a:pt x="81" y="10"/>
                      </a:lnTo>
                      <a:lnTo>
                        <a:pt x="77" y="8"/>
                      </a:lnTo>
                      <a:lnTo>
                        <a:pt x="73" y="5"/>
                      </a:lnTo>
                      <a:lnTo>
                        <a:pt x="68" y="3"/>
                      </a:lnTo>
                      <a:lnTo>
                        <a:pt x="64" y="1"/>
                      </a:lnTo>
                      <a:lnTo>
                        <a:pt x="59" y="0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5" y="1"/>
                      </a:lnTo>
                      <a:lnTo>
                        <a:pt x="31" y="3"/>
                      </a:lnTo>
                      <a:lnTo>
                        <a:pt x="26" y="5"/>
                      </a:lnTo>
                      <a:lnTo>
                        <a:pt x="22" y="8"/>
                      </a:lnTo>
                      <a:lnTo>
                        <a:pt x="18" y="10"/>
                      </a:lnTo>
                      <a:lnTo>
                        <a:pt x="15" y="13"/>
                      </a:lnTo>
                      <a:lnTo>
                        <a:pt x="12" y="17"/>
                      </a:lnTo>
                      <a:lnTo>
                        <a:pt x="9" y="21"/>
                      </a:lnTo>
                      <a:lnTo>
                        <a:pt x="6" y="25"/>
                      </a:lnTo>
                      <a:lnTo>
                        <a:pt x="5" y="29"/>
                      </a:lnTo>
                      <a:lnTo>
                        <a:pt x="3" y="34"/>
                      </a:lnTo>
                      <a:lnTo>
                        <a:pt x="1" y="38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3"/>
                      </a:lnTo>
                      <a:lnTo>
                        <a:pt x="1" y="58"/>
                      </a:lnTo>
                      <a:lnTo>
                        <a:pt x="3" y="63"/>
                      </a:lnTo>
                      <a:lnTo>
                        <a:pt x="5" y="68"/>
                      </a:lnTo>
                      <a:lnTo>
                        <a:pt x="6" y="71"/>
                      </a:lnTo>
                      <a:lnTo>
                        <a:pt x="9" y="76"/>
                      </a:lnTo>
                      <a:lnTo>
                        <a:pt x="12" y="79"/>
                      </a:lnTo>
                      <a:lnTo>
                        <a:pt x="15" y="83"/>
                      </a:lnTo>
                      <a:lnTo>
                        <a:pt x="18" y="86"/>
                      </a:lnTo>
                      <a:lnTo>
                        <a:pt x="22" y="88"/>
                      </a:lnTo>
                      <a:lnTo>
                        <a:pt x="26" y="92"/>
                      </a:lnTo>
                      <a:lnTo>
                        <a:pt x="31" y="93"/>
                      </a:lnTo>
                      <a:lnTo>
                        <a:pt x="35" y="95"/>
                      </a:lnTo>
                      <a:lnTo>
                        <a:pt x="40" y="96"/>
                      </a:lnTo>
                      <a:lnTo>
                        <a:pt x="45" y="97"/>
                      </a:lnTo>
                      <a:lnTo>
                        <a:pt x="50" y="97"/>
                      </a:lnTo>
                      <a:lnTo>
                        <a:pt x="55" y="97"/>
                      </a:lnTo>
                      <a:lnTo>
                        <a:pt x="59" y="96"/>
                      </a:lnTo>
                      <a:lnTo>
                        <a:pt x="64" y="95"/>
                      </a:lnTo>
                      <a:lnTo>
                        <a:pt x="68" y="93"/>
                      </a:lnTo>
                      <a:lnTo>
                        <a:pt x="73" y="92"/>
                      </a:lnTo>
                      <a:lnTo>
                        <a:pt x="77" y="88"/>
                      </a:lnTo>
                      <a:lnTo>
                        <a:pt x="81" y="86"/>
                      </a:lnTo>
                      <a:lnTo>
                        <a:pt x="84" y="83"/>
                      </a:lnTo>
                      <a:lnTo>
                        <a:pt x="88" y="79"/>
                      </a:lnTo>
                      <a:lnTo>
                        <a:pt x="90" y="76"/>
                      </a:lnTo>
                      <a:lnTo>
                        <a:pt x="93" y="71"/>
                      </a:lnTo>
                      <a:lnTo>
                        <a:pt x="94" y="68"/>
                      </a:lnTo>
                      <a:lnTo>
                        <a:pt x="97" y="63"/>
                      </a:lnTo>
                      <a:lnTo>
                        <a:pt x="98" y="58"/>
                      </a:lnTo>
                      <a:lnTo>
                        <a:pt x="99" y="53"/>
                      </a:lnTo>
                      <a:lnTo>
                        <a:pt x="99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Freeform 616"/>
                <p:cNvSpPr>
                  <a:spLocks/>
                </p:cNvSpPr>
                <p:nvPr/>
              </p:nvSpPr>
              <p:spPr bwMode="auto">
                <a:xfrm>
                  <a:off x="3573" y="2017"/>
                  <a:ext cx="49" cy="49"/>
                </a:xfrm>
                <a:custGeom>
                  <a:avLst/>
                  <a:gdLst>
                    <a:gd name="T0" fmla="*/ 99 w 99"/>
                    <a:gd name="T1" fmla="*/ 43 h 97"/>
                    <a:gd name="T2" fmla="*/ 97 w 99"/>
                    <a:gd name="T3" fmla="*/ 34 h 97"/>
                    <a:gd name="T4" fmla="*/ 93 w 99"/>
                    <a:gd name="T5" fmla="*/ 25 h 97"/>
                    <a:gd name="T6" fmla="*/ 88 w 99"/>
                    <a:gd name="T7" fmla="*/ 17 h 97"/>
                    <a:gd name="T8" fmla="*/ 81 w 99"/>
                    <a:gd name="T9" fmla="*/ 10 h 97"/>
                    <a:gd name="T10" fmla="*/ 73 w 99"/>
                    <a:gd name="T11" fmla="*/ 5 h 97"/>
                    <a:gd name="T12" fmla="*/ 64 w 99"/>
                    <a:gd name="T13" fmla="*/ 1 h 97"/>
                    <a:gd name="T14" fmla="*/ 55 w 99"/>
                    <a:gd name="T15" fmla="*/ 0 h 97"/>
                    <a:gd name="T16" fmla="*/ 45 w 99"/>
                    <a:gd name="T17" fmla="*/ 0 h 97"/>
                    <a:gd name="T18" fmla="*/ 35 w 99"/>
                    <a:gd name="T19" fmla="*/ 1 h 97"/>
                    <a:gd name="T20" fmla="*/ 26 w 99"/>
                    <a:gd name="T21" fmla="*/ 5 h 97"/>
                    <a:gd name="T22" fmla="*/ 18 w 99"/>
                    <a:gd name="T23" fmla="*/ 10 h 97"/>
                    <a:gd name="T24" fmla="*/ 12 w 99"/>
                    <a:gd name="T25" fmla="*/ 17 h 97"/>
                    <a:gd name="T26" fmla="*/ 6 w 99"/>
                    <a:gd name="T27" fmla="*/ 25 h 97"/>
                    <a:gd name="T28" fmla="*/ 3 w 99"/>
                    <a:gd name="T29" fmla="*/ 34 h 97"/>
                    <a:gd name="T30" fmla="*/ 0 w 99"/>
                    <a:gd name="T31" fmla="*/ 43 h 97"/>
                    <a:gd name="T32" fmla="*/ 0 w 99"/>
                    <a:gd name="T33" fmla="*/ 53 h 97"/>
                    <a:gd name="T34" fmla="*/ 3 w 99"/>
                    <a:gd name="T35" fmla="*/ 63 h 97"/>
                    <a:gd name="T36" fmla="*/ 6 w 99"/>
                    <a:gd name="T37" fmla="*/ 71 h 97"/>
                    <a:gd name="T38" fmla="*/ 12 w 99"/>
                    <a:gd name="T39" fmla="*/ 79 h 97"/>
                    <a:gd name="T40" fmla="*/ 18 w 99"/>
                    <a:gd name="T41" fmla="*/ 86 h 97"/>
                    <a:gd name="T42" fmla="*/ 26 w 99"/>
                    <a:gd name="T43" fmla="*/ 92 h 97"/>
                    <a:gd name="T44" fmla="*/ 35 w 99"/>
                    <a:gd name="T45" fmla="*/ 95 h 97"/>
                    <a:gd name="T46" fmla="*/ 45 w 99"/>
                    <a:gd name="T47" fmla="*/ 97 h 97"/>
                    <a:gd name="T48" fmla="*/ 55 w 99"/>
                    <a:gd name="T49" fmla="*/ 97 h 97"/>
                    <a:gd name="T50" fmla="*/ 64 w 99"/>
                    <a:gd name="T51" fmla="*/ 95 h 97"/>
                    <a:gd name="T52" fmla="*/ 73 w 99"/>
                    <a:gd name="T53" fmla="*/ 92 h 97"/>
                    <a:gd name="T54" fmla="*/ 81 w 99"/>
                    <a:gd name="T55" fmla="*/ 86 h 97"/>
                    <a:gd name="T56" fmla="*/ 88 w 99"/>
                    <a:gd name="T57" fmla="*/ 79 h 97"/>
                    <a:gd name="T58" fmla="*/ 93 w 99"/>
                    <a:gd name="T59" fmla="*/ 71 h 97"/>
                    <a:gd name="T60" fmla="*/ 97 w 99"/>
                    <a:gd name="T61" fmla="*/ 63 h 97"/>
                    <a:gd name="T62" fmla="*/ 99 w 99"/>
                    <a:gd name="T63" fmla="*/ 53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7">
                      <a:moveTo>
                        <a:pt x="99" y="49"/>
                      </a:moveTo>
                      <a:lnTo>
                        <a:pt x="99" y="43"/>
                      </a:lnTo>
                      <a:lnTo>
                        <a:pt x="98" y="38"/>
                      </a:lnTo>
                      <a:lnTo>
                        <a:pt x="97" y="34"/>
                      </a:lnTo>
                      <a:lnTo>
                        <a:pt x="94" y="29"/>
                      </a:lnTo>
                      <a:lnTo>
                        <a:pt x="93" y="25"/>
                      </a:lnTo>
                      <a:lnTo>
                        <a:pt x="90" y="21"/>
                      </a:lnTo>
                      <a:lnTo>
                        <a:pt x="88" y="17"/>
                      </a:lnTo>
                      <a:lnTo>
                        <a:pt x="84" y="13"/>
                      </a:lnTo>
                      <a:lnTo>
                        <a:pt x="81" y="10"/>
                      </a:lnTo>
                      <a:lnTo>
                        <a:pt x="77" y="8"/>
                      </a:lnTo>
                      <a:lnTo>
                        <a:pt x="73" y="5"/>
                      </a:lnTo>
                      <a:lnTo>
                        <a:pt x="68" y="3"/>
                      </a:lnTo>
                      <a:lnTo>
                        <a:pt x="64" y="1"/>
                      </a:lnTo>
                      <a:lnTo>
                        <a:pt x="59" y="0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5" y="1"/>
                      </a:lnTo>
                      <a:lnTo>
                        <a:pt x="31" y="3"/>
                      </a:lnTo>
                      <a:lnTo>
                        <a:pt x="26" y="5"/>
                      </a:lnTo>
                      <a:lnTo>
                        <a:pt x="22" y="8"/>
                      </a:lnTo>
                      <a:lnTo>
                        <a:pt x="18" y="10"/>
                      </a:lnTo>
                      <a:lnTo>
                        <a:pt x="15" y="13"/>
                      </a:lnTo>
                      <a:lnTo>
                        <a:pt x="12" y="17"/>
                      </a:lnTo>
                      <a:lnTo>
                        <a:pt x="9" y="21"/>
                      </a:lnTo>
                      <a:lnTo>
                        <a:pt x="6" y="25"/>
                      </a:lnTo>
                      <a:lnTo>
                        <a:pt x="5" y="29"/>
                      </a:lnTo>
                      <a:lnTo>
                        <a:pt x="3" y="34"/>
                      </a:lnTo>
                      <a:lnTo>
                        <a:pt x="1" y="38"/>
                      </a:lnTo>
                      <a:lnTo>
                        <a:pt x="0" y="43"/>
                      </a:lnTo>
                      <a:lnTo>
                        <a:pt x="0" y="49"/>
                      </a:lnTo>
                      <a:lnTo>
                        <a:pt x="0" y="53"/>
                      </a:lnTo>
                      <a:lnTo>
                        <a:pt x="1" y="58"/>
                      </a:lnTo>
                      <a:lnTo>
                        <a:pt x="3" y="63"/>
                      </a:lnTo>
                      <a:lnTo>
                        <a:pt x="5" y="68"/>
                      </a:lnTo>
                      <a:lnTo>
                        <a:pt x="6" y="71"/>
                      </a:lnTo>
                      <a:lnTo>
                        <a:pt x="9" y="76"/>
                      </a:lnTo>
                      <a:lnTo>
                        <a:pt x="12" y="79"/>
                      </a:lnTo>
                      <a:lnTo>
                        <a:pt x="15" y="83"/>
                      </a:lnTo>
                      <a:lnTo>
                        <a:pt x="18" y="86"/>
                      </a:lnTo>
                      <a:lnTo>
                        <a:pt x="22" y="88"/>
                      </a:lnTo>
                      <a:lnTo>
                        <a:pt x="26" y="92"/>
                      </a:lnTo>
                      <a:lnTo>
                        <a:pt x="31" y="93"/>
                      </a:lnTo>
                      <a:lnTo>
                        <a:pt x="35" y="95"/>
                      </a:lnTo>
                      <a:lnTo>
                        <a:pt x="40" y="96"/>
                      </a:lnTo>
                      <a:lnTo>
                        <a:pt x="45" y="97"/>
                      </a:lnTo>
                      <a:lnTo>
                        <a:pt x="50" y="97"/>
                      </a:lnTo>
                      <a:lnTo>
                        <a:pt x="55" y="97"/>
                      </a:lnTo>
                      <a:lnTo>
                        <a:pt x="59" y="96"/>
                      </a:lnTo>
                      <a:lnTo>
                        <a:pt x="64" y="95"/>
                      </a:lnTo>
                      <a:lnTo>
                        <a:pt x="68" y="93"/>
                      </a:lnTo>
                      <a:lnTo>
                        <a:pt x="73" y="92"/>
                      </a:lnTo>
                      <a:lnTo>
                        <a:pt x="77" y="88"/>
                      </a:lnTo>
                      <a:lnTo>
                        <a:pt x="81" y="86"/>
                      </a:lnTo>
                      <a:lnTo>
                        <a:pt x="84" y="83"/>
                      </a:lnTo>
                      <a:lnTo>
                        <a:pt x="88" y="79"/>
                      </a:lnTo>
                      <a:lnTo>
                        <a:pt x="90" y="76"/>
                      </a:lnTo>
                      <a:lnTo>
                        <a:pt x="93" y="71"/>
                      </a:lnTo>
                      <a:lnTo>
                        <a:pt x="94" y="68"/>
                      </a:lnTo>
                      <a:lnTo>
                        <a:pt x="97" y="63"/>
                      </a:lnTo>
                      <a:lnTo>
                        <a:pt x="98" y="58"/>
                      </a:lnTo>
                      <a:lnTo>
                        <a:pt x="99" y="53"/>
                      </a:lnTo>
                      <a:lnTo>
                        <a:pt x="99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0" name="Freeform 617"/>
                <p:cNvSpPr>
                  <a:spLocks/>
                </p:cNvSpPr>
                <p:nvPr/>
              </p:nvSpPr>
              <p:spPr bwMode="auto">
                <a:xfrm>
                  <a:off x="3592" y="2036"/>
                  <a:ext cx="12" cy="12"/>
                </a:xfrm>
                <a:custGeom>
                  <a:avLst/>
                  <a:gdLst>
                    <a:gd name="T0" fmla="*/ 24 w 24"/>
                    <a:gd name="T1" fmla="*/ 13 h 25"/>
                    <a:gd name="T2" fmla="*/ 24 w 24"/>
                    <a:gd name="T3" fmla="*/ 10 h 25"/>
                    <a:gd name="T4" fmla="*/ 22 w 24"/>
                    <a:gd name="T5" fmla="*/ 8 h 25"/>
                    <a:gd name="T6" fmla="*/ 21 w 24"/>
                    <a:gd name="T7" fmla="*/ 6 h 25"/>
                    <a:gd name="T8" fmla="*/ 20 w 24"/>
                    <a:gd name="T9" fmla="*/ 3 h 25"/>
                    <a:gd name="T10" fmla="*/ 19 w 24"/>
                    <a:gd name="T11" fmla="*/ 2 h 25"/>
                    <a:gd name="T12" fmla="*/ 17 w 24"/>
                    <a:gd name="T13" fmla="*/ 1 h 25"/>
                    <a:gd name="T14" fmla="*/ 14 w 24"/>
                    <a:gd name="T15" fmla="*/ 0 h 25"/>
                    <a:gd name="T16" fmla="*/ 12 w 24"/>
                    <a:gd name="T17" fmla="*/ 0 h 25"/>
                    <a:gd name="T18" fmla="*/ 9 w 24"/>
                    <a:gd name="T19" fmla="*/ 0 h 25"/>
                    <a:gd name="T20" fmla="*/ 7 w 24"/>
                    <a:gd name="T21" fmla="*/ 1 h 25"/>
                    <a:gd name="T22" fmla="*/ 4 w 24"/>
                    <a:gd name="T23" fmla="*/ 2 h 25"/>
                    <a:gd name="T24" fmla="*/ 3 w 24"/>
                    <a:gd name="T25" fmla="*/ 3 h 25"/>
                    <a:gd name="T26" fmla="*/ 2 w 24"/>
                    <a:gd name="T27" fmla="*/ 6 h 25"/>
                    <a:gd name="T28" fmla="*/ 1 w 24"/>
                    <a:gd name="T29" fmla="*/ 8 h 25"/>
                    <a:gd name="T30" fmla="*/ 0 w 24"/>
                    <a:gd name="T31" fmla="*/ 10 h 25"/>
                    <a:gd name="T32" fmla="*/ 0 w 24"/>
                    <a:gd name="T33" fmla="*/ 13 h 25"/>
                    <a:gd name="T34" fmla="*/ 0 w 24"/>
                    <a:gd name="T35" fmla="*/ 15 h 25"/>
                    <a:gd name="T36" fmla="*/ 1 w 24"/>
                    <a:gd name="T37" fmla="*/ 17 h 25"/>
                    <a:gd name="T38" fmla="*/ 2 w 24"/>
                    <a:gd name="T39" fmla="*/ 19 h 25"/>
                    <a:gd name="T40" fmla="*/ 3 w 24"/>
                    <a:gd name="T41" fmla="*/ 20 h 25"/>
                    <a:gd name="T42" fmla="*/ 4 w 24"/>
                    <a:gd name="T43" fmla="*/ 23 h 25"/>
                    <a:gd name="T44" fmla="*/ 7 w 24"/>
                    <a:gd name="T45" fmla="*/ 24 h 25"/>
                    <a:gd name="T46" fmla="*/ 9 w 24"/>
                    <a:gd name="T47" fmla="*/ 24 h 25"/>
                    <a:gd name="T48" fmla="*/ 12 w 24"/>
                    <a:gd name="T49" fmla="*/ 25 h 25"/>
                    <a:gd name="T50" fmla="*/ 14 w 24"/>
                    <a:gd name="T51" fmla="*/ 24 h 25"/>
                    <a:gd name="T52" fmla="*/ 17 w 24"/>
                    <a:gd name="T53" fmla="*/ 24 h 25"/>
                    <a:gd name="T54" fmla="*/ 19 w 24"/>
                    <a:gd name="T55" fmla="*/ 23 h 25"/>
                    <a:gd name="T56" fmla="*/ 20 w 24"/>
                    <a:gd name="T57" fmla="*/ 20 h 25"/>
                    <a:gd name="T58" fmla="*/ 21 w 24"/>
                    <a:gd name="T59" fmla="*/ 19 h 25"/>
                    <a:gd name="T60" fmla="*/ 22 w 24"/>
                    <a:gd name="T61" fmla="*/ 17 h 25"/>
                    <a:gd name="T62" fmla="*/ 24 w 24"/>
                    <a:gd name="T63" fmla="*/ 15 h 25"/>
                    <a:gd name="T64" fmla="*/ 24 w 24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5">
                      <a:moveTo>
                        <a:pt x="24" y="13"/>
                      </a:moveTo>
                      <a:lnTo>
                        <a:pt x="24" y="10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4"/>
                      </a:lnTo>
                      <a:lnTo>
                        <a:pt x="12" y="25"/>
                      </a:lnTo>
                      <a:lnTo>
                        <a:pt x="14" y="24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1" name="Freeform 618"/>
                <p:cNvSpPr>
                  <a:spLocks/>
                </p:cNvSpPr>
                <p:nvPr/>
              </p:nvSpPr>
              <p:spPr bwMode="auto">
                <a:xfrm>
                  <a:off x="3592" y="2036"/>
                  <a:ext cx="12" cy="12"/>
                </a:xfrm>
                <a:custGeom>
                  <a:avLst/>
                  <a:gdLst>
                    <a:gd name="T0" fmla="*/ 24 w 24"/>
                    <a:gd name="T1" fmla="*/ 13 h 25"/>
                    <a:gd name="T2" fmla="*/ 24 w 24"/>
                    <a:gd name="T3" fmla="*/ 10 h 25"/>
                    <a:gd name="T4" fmla="*/ 22 w 24"/>
                    <a:gd name="T5" fmla="*/ 8 h 25"/>
                    <a:gd name="T6" fmla="*/ 21 w 24"/>
                    <a:gd name="T7" fmla="*/ 6 h 25"/>
                    <a:gd name="T8" fmla="*/ 20 w 24"/>
                    <a:gd name="T9" fmla="*/ 3 h 25"/>
                    <a:gd name="T10" fmla="*/ 19 w 24"/>
                    <a:gd name="T11" fmla="*/ 2 h 25"/>
                    <a:gd name="T12" fmla="*/ 17 w 24"/>
                    <a:gd name="T13" fmla="*/ 1 h 25"/>
                    <a:gd name="T14" fmla="*/ 14 w 24"/>
                    <a:gd name="T15" fmla="*/ 0 h 25"/>
                    <a:gd name="T16" fmla="*/ 12 w 24"/>
                    <a:gd name="T17" fmla="*/ 0 h 25"/>
                    <a:gd name="T18" fmla="*/ 9 w 24"/>
                    <a:gd name="T19" fmla="*/ 0 h 25"/>
                    <a:gd name="T20" fmla="*/ 7 w 24"/>
                    <a:gd name="T21" fmla="*/ 1 h 25"/>
                    <a:gd name="T22" fmla="*/ 4 w 24"/>
                    <a:gd name="T23" fmla="*/ 2 h 25"/>
                    <a:gd name="T24" fmla="*/ 3 w 24"/>
                    <a:gd name="T25" fmla="*/ 3 h 25"/>
                    <a:gd name="T26" fmla="*/ 2 w 24"/>
                    <a:gd name="T27" fmla="*/ 6 h 25"/>
                    <a:gd name="T28" fmla="*/ 1 w 24"/>
                    <a:gd name="T29" fmla="*/ 8 h 25"/>
                    <a:gd name="T30" fmla="*/ 0 w 24"/>
                    <a:gd name="T31" fmla="*/ 10 h 25"/>
                    <a:gd name="T32" fmla="*/ 0 w 24"/>
                    <a:gd name="T33" fmla="*/ 13 h 25"/>
                    <a:gd name="T34" fmla="*/ 0 w 24"/>
                    <a:gd name="T35" fmla="*/ 15 h 25"/>
                    <a:gd name="T36" fmla="*/ 1 w 24"/>
                    <a:gd name="T37" fmla="*/ 17 h 25"/>
                    <a:gd name="T38" fmla="*/ 2 w 24"/>
                    <a:gd name="T39" fmla="*/ 19 h 25"/>
                    <a:gd name="T40" fmla="*/ 3 w 24"/>
                    <a:gd name="T41" fmla="*/ 20 h 25"/>
                    <a:gd name="T42" fmla="*/ 4 w 24"/>
                    <a:gd name="T43" fmla="*/ 23 h 25"/>
                    <a:gd name="T44" fmla="*/ 7 w 24"/>
                    <a:gd name="T45" fmla="*/ 24 h 25"/>
                    <a:gd name="T46" fmla="*/ 9 w 24"/>
                    <a:gd name="T47" fmla="*/ 24 h 25"/>
                    <a:gd name="T48" fmla="*/ 12 w 24"/>
                    <a:gd name="T49" fmla="*/ 25 h 25"/>
                    <a:gd name="T50" fmla="*/ 14 w 24"/>
                    <a:gd name="T51" fmla="*/ 24 h 25"/>
                    <a:gd name="T52" fmla="*/ 17 w 24"/>
                    <a:gd name="T53" fmla="*/ 24 h 25"/>
                    <a:gd name="T54" fmla="*/ 19 w 24"/>
                    <a:gd name="T55" fmla="*/ 23 h 25"/>
                    <a:gd name="T56" fmla="*/ 20 w 24"/>
                    <a:gd name="T57" fmla="*/ 20 h 25"/>
                    <a:gd name="T58" fmla="*/ 21 w 24"/>
                    <a:gd name="T59" fmla="*/ 19 h 25"/>
                    <a:gd name="T60" fmla="*/ 22 w 24"/>
                    <a:gd name="T61" fmla="*/ 17 h 25"/>
                    <a:gd name="T62" fmla="*/ 24 w 24"/>
                    <a:gd name="T63" fmla="*/ 15 h 25"/>
                    <a:gd name="T64" fmla="*/ 24 w 24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5">
                      <a:moveTo>
                        <a:pt x="24" y="13"/>
                      </a:moveTo>
                      <a:lnTo>
                        <a:pt x="24" y="10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4"/>
                      </a:lnTo>
                      <a:lnTo>
                        <a:pt x="12" y="25"/>
                      </a:lnTo>
                      <a:lnTo>
                        <a:pt x="14" y="24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Freeform 619"/>
                <p:cNvSpPr>
                  <a:spLocks/>
                </p:cNvSpPr>
                <p:nvPr/>
              </p:nvSpPr>
              <p:spPr bwMode="auto">
                <a:xfrm>
                  <a:off x="3573" y="2087"/>
                  <a:ext cx="49" cy="49"/>
                </a:xfrm>
                <a:custGeom>
                  <a:avLst/>
                  <a:gdLst>
                    <a:gd name="T0" fmla="*/ 99 w 99"/>
                    <a:gd name="T1" fmla="*/ 44 h 99"/>
                    <a:gd name="T2" fmla="*/ 97 w 99"/>
                    <a:gd name="T3" fmla="*/ 35 h 99"/>
                    <a:gd name="T4" fmla="*/ 93 w 99"/>
                    <a:gd name="T5" fmla="*/ 26 h 99"/>
                    <a:gd name="T6" fmla="*/ 88 w 99"/>
                    <a:gd name="T7" fmla="*/ 18 h 99"/>
                    <a:gd name="T8" fmla="*/ 81 w 99"/>
                    <a:gd name="T9" fmla="*/ 12 h 99"/>
                    <a:gd name="T10" fmla="*/ 73 w 99"/>
                    <a:gd name="T11" fmla="*/ 6 h 99"/>
                    <a:gd name="T12" fmla="*/ 64 w 99"/>
                    <a:gd name="T13" fmla="*/ 2 h 99"/>
                    <a:gd name="T14" fmla="*/ 55 w 99"/>
                    <a:gd name="T15" fmla="*/ 0 h 99"/>
                    <a:gd name="T16" fmla="*/ 45 w 99"/>
                    <a:gd name="T17" fmla="*/ 0 h 99"/>
                    <a:gd name="T18" fmla="*/ 35 w 99"/>
                    <a:gd name="T19" fmla="*/ 2 h 99"/>
                    <a:gd name="T20" fmla="*/ 26 w 99"/>
                    <a:gd name="T21" fmla="*/ 6 h 99"/>
                    <a:gd name="T22" fmla="*/ 18 w 99"/>
                    <a:gd name="T23" fmla="*/ 12 h 99"/>
                    <a:gd name="T24" fmla="*/ 12 w 99"/>
                    <a:gd name="T25" fmla="*/ 18 h 99"/>
                    <a:gd name="T26" fmla="*/ 6 w 99"/>
                    <a:gd name="T27" fmla="*/ 26 h 99"/>
                    <a:gd name="T28" fmla="*/ 3 w 99"/>
                    <a:gd name="T29" fmla="*/ 35 h 99"/>
                    <a:gd name="T30" fmla="*/ 0 w 99"/>
                    <a:gd name="T31" fmla="*/ 44 h 99"/>
                    <a:gd name="T32" fmla="*/ 0 w 99"/>
                    <a:gd name="T33" fmla="*/ 55 h 99"/>
                    <a:gd name="T34" fmla="*/ 3 w 99"/>
                    <a:gd name="T35" fmla="*/ 64 h 99"/>
                    <a:gd name="T36" fmla="*/ 6 w 99"/>
                    <a:gd name="T37" fmla="*/ 73 h 99"/>
                    <a:gd name="T38" fmla="*/ 12 w 99"/>
                    <a:gd name="T39" fmla="*/ 81 h 99"/>
                    <a:gd name="T40" fmla="*/ 18 w 99"/>
                    <a:gd name="T41" fmla="*/ 87 h 99"/>
                    <a:gd name="T42" fmla="*/ 26 w 99"/>
                    <a:gd name="T43" fmla="*/ 93 h 99"/>
                    <a:gd name="T44" fmla="*/ 35 w 99"/>
                    <a:gd name="T45" fmla="*/ 97 h 99"/>
                    <a:gd name="T46" fmla="*/ 45 w 99"/>
                    <a:gd name="T47" fmla="*/ 99 h 99"/>
                    <a:gd name="T48" fmla="*/ 55 w 99"/>
                    <a:gd name="T49" fmla="*/ 99 h 99"/>
                    <a:gd name="T50" fmla="*/ 64 w 99"/>
                    <a:gd name="T51" fmla="*/ 97 h 99"/>
                    <a:gd name="T52" fmla="*/ 73 w 99"/>
                    <a:gd name="T53" fmla="*/ 93 h 99"/>
                    <a:gd name="T54" fmla="*/ 81 w 99"/>
                    <a:gd name="T55" fmla="*/ 87 h 99"/>
                    <a:gd name="T56" fmla="*/ 88 w 99"/>
                    <a:gd name="T57" fmla="*/ 81 h 99"/>
                    <a:gd name="T58" fmla="*/ 93 w 99"/>
                    <a:gd name="T59" fmla="*/ 73 h 99"/>
                    <a:gd name="T60" fmla="*/ 97 w 99"/>
                    <a:gd name="T61" fmla="*/ 64 h 99"/>
                    <a:gd name="T62" fmla="*/ 99 w 99"/>
                    <a:gd name="T63" fmla="*/ 55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9">
                      <a:moveTo>
                        <a:pt x="99" y="50"/>
                      </a:moveTo>
                      <a:lnTo>
                        <a:pt x="99" y="44"/>
                      </a:lnTo>
                      <a:lnTo>
                        <a:pt x="98" y="40"/>
                      </a:lnTo>
                      <a:lnTo>
                        <a:pt x="97" y="35"/>
                      </a:lnTo>
                      <a:lnTo>
                        <a:pt x="94" y="31"/>
                      </a:lnTo>
                      <a:lnTo>
                        <a:pt x="93" y="26"/>
                      </a:lnTo>
                      <a:lnTo>
                        <a:pt x="90" y="22"/>
                      </a:lnTo>
                      <a:lnTo>
                        <a:pt x="88" y="18"/>
                      </a:lnTo>
                      <a:lnTo>
                        <a:pt x="84" y="15"/>
                      </a:lnTo>
                      <a:lnTo>
                        <a:pt x="81" y="12"/>
                      </a:lnTo>
                      <a:lnTo>
                        <a:pt x="77" y="9"/>
                      </a:lnTo>
                      <a:lnTo>
                        <a:pt x="73" y="6"/>
                      </a:lnTo>
                      <a:lnTo>
                        <a:pt x="68" y="5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1"/>
                      </a:lnTo>
                      <a:lnTo>
                        <a:pt x="35" y="2"/>
                      </a:lnTo>
                      <a:lnTo>
                        <a:pt x="31" y="5"/>
                      </a:lnTo>
                      <a:lnTo>
                        <a:pt x="26" y="6"/>
                      </a:lnTo>
                      <a:lnTo>
                        <a:pt x="22" y="9"/>
                      </a:lnTo>
                      <a:lnTo>
                        <a:pt x="18" y="12"/>
                      </a:lnTo>
                      <a:lnTo>
                        <a:pt x="15" y="15"/>
                      </a:lnTo>
                      <a:lnTo>
                        <a:pt x="12" y="18"/>
                      </a:lnTo>
                      <a:lnTo>
                        <a:pt x="9" y="22"/>
                      </a:lnTo>
                      <a:lnTo>
                        <a:pt x="6" y="26"/>
                      </a:lnTo>
                      <a:lnTo>
                        <a:pt x="5" y="31"/>
                      </a:lnTo>
                      <a:lnTo>
                        <a:pt x="3" y="35"/>
                      </a:lnTo>
                      <a:lnTo>
                        <a:pt x="1" y="40"/>
                      </a:lnTo>
                      <a:lnTo>
                        <a:pt x="0" y="44"/>
                      </a:lnTo>
                      <a:lnTo>
                        <a:pt x="0" y="50"/>
                      </a:lnTo>
                      <a:lnTo>
                        <a:pt x="0" y="55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5" y="68"/>
                      </a:lnTo>
                      <a:lnTo>
                        <a:pt x="6" y="73"/>
                      </a:lnTo>
                      <a:lnTo>
                        <a:pt x="9" y="77"/>
                      </a:lnTo>
                      <a:lnTo>
                        <a:pt x="12" y="81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90"/>
                      </a:lnTo>
                      <a:lnTo>
                        <a:pt x="26" y="93"/>
                      </a:lnTo>
                      <a:lnTo>
                        <a:pt x="31" y="94"/>
                      </a:lnTo>
                      <a:lnTo>
                        <a:pt x="35" y="97"/>
                      </a:lnTo>
                      <a:lnTo>
                        <a:pt x="40" y="98"/>
                      </a:lnTo>
                      <a:lnTo>
                        <a:pt x="45" y="99"/>
                      </a:lnTo>
                      <a:lnTo>
                        <a:pt x="50" y="99"/>
                      </a:lnTo>
                      <a:lnTo>
                        <a:pt x="55" y="99"/>
                      </a:lnTo>
                      <a:lnTo>
                        <a:pt x="59" y="98"/>
                      </a:lnTo>
                      <a:lnTo>
                        <a:pt x="64" y="97"/>
                      </a:lnTo>
                      <a:lnTo>
                        <a:pt x="68" y="94"/>
                      </a:lnTo>
                      <a:lnTo>
                        <a:pt x="73" y="93"/>
                      </a:lnTo>
                      <a:lnTo>
                        <a:pt x="77" y="90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8" y="81"/>
                      </a:lnTo>
                      <a:lnTo>
                        <a:pt x="90" y="77"/>
                      </a:lnTo>
                      <a:lnTo>
                        <a:pt x="93" y="73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9" y="55"/>
                      </a:lnTo>
                      <a:lnTo>
                        <a:pt x="99" y="5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Freeform 620"/>
                <p:cNvSpPr>
                  <a:spLocks/>
                </p:cNvSpPr>
                <p:nvPr/>
              </p:nvSpPr>
              <p:spPr bwMode="auto">
                <a:xfrm>
                  <a:off x="3573" y="2087"/>
                  <a:ext cx="49" cy="49"/>
                </a:xfrm>
                <a:custGeom>
                  <a:avLst/>
                  <a:gdLst>
                    <a:gd name="T0" fmla="*/ 99 w 99"/>
                    <a:gd name="T1" fmla="*/ 44 h 99"/>
                    <a:gd name="T2" fmla="*/ 97 w 99"/>
                    <a:gd name="T3" fmla="*/ 35 h 99"/>
                    <a:gd name="T4" fmla="*/ 93 w 99"/>
                    <a:gd name="T5" fmla="*/ 26 h 99"/>
                    <a:gd name="T6" fmla="*/ 88 w 99"/>
                    <a:gd name="T7" fmla="*/ 18 h 99"/>
                    <a:gd name="T8" fmla="*/ 81 w 99"/>
                    <a:gd name="T9" fmla="*/ 12 h 99"/>
                    <a:gd name="T10" fmla="*/ 73 w 99"/>
                    <a:gd name="T11" fmla="*/ 6 h 99"/>
                    <a:gd name="T12" fmla="*/ 64 w 99"/>
                    <a:gd name="T13" fmla="*/ 2 h 99"/>
                    <a:gd name="T14" fmla="*/ 55 w 99"/>
                    <a:gd name="T15" fmla="*/ 0 h 99"/>
                    <a:gd name="T16" fmla="*/ 45 w 99"/>
                    <a:gd name="T17" fmla="*/ 0 h 99"/>
                    <a:gd name="T18" fmla="*/ 35 w 99"/>
                    <a:gd name="T19" fmla="*/ 2 h 99"/>
                    <a:gd name="T20" fmla="*/ 26 w 99"/>
                    <a:gd name="T21" fmla="*/ 6 h 99"/>
                    <a:gd name="T22" fmla="*/ 18 w 99"/>
                    <a:gd name="T23" fmla="*/ 12 h 99"/>
                    <a:gd name="T24" fmla="*/ 12 w 99"/>
                    <a:gd name="T25" fmla="*/ 18 h 99"/>
                    <a:gd name="T26" fmla="*/ 6 w 99"/>
                    <a:gd name="T27" fmla="*/ 26 h 99"/>
                    <a:gd name="T28" fmla="*/ 3 w 99"/>
                    <a:gd name="T29" fmla="*/ 35 h 99"/>
                    <a:gd name="T30" fmla="*/ 0 w 99"/>
                    <a:gd name="T31" fmla="*/ 44 h 99"/>
                    <a:gd name="T32" fmla="*/ 0 w 99"/>
                    <a:gd name="T33" fmla="*/ 55 h 99"/>
                    <a:gd name="T34" fmla="*/ 3 w 99"/>
                    <a:gd name="T35" fmla="*/ 64 h 99"/>
                    <a:gd name="T36" fmla="*/ 6 w 99"/>
                    <a:gd name="T37" fmla="*/ 73 h 99"/>
                    <a:gd name="T38" fmla="*/ 12 w 99"/>
                    <a:gd name="T39" fmla="*/ 81 h 99"/>
                    <a:gd name="T40" fmla="*/ 18 w 99"/>
                    <a:gd name="T41" fmla="*/ 87 h 99"/>
                    <a:gd name="T42" fmla="*/ 26 w 99"/>
                    <a:gd name="T43" fmla="*/ 93 h 99"/>
                    <a:gd name="T44" fmla="*/ 35 w 99"/>
                    <a:gd name="T45" fmla="*/ 97 h 99"/>
                    <a:gd name="T46" fmla="*/ 45 w 99"/>
                    <a:gd name="T47" fmla="*/ 99 h 99"/>
                    <a:gd name="T48" fmla="*/ 55 w 99"/>
                    <a:gd name="T49" fmla="*/ 99 h 99"/>
                    <a:gd name="T50" fmla="*/ 64 w 99"/>
                    <a:gd name="T51" fmla="*/ 97 h 99"/>
                    <a:gd name="T52" fmla="*/ 73 w 99"/>
                    <a:gd name="T53" fmla="*/ 93 h 99"/>
                    <a:gd name="T54" fmla="*/ 81 w 99"/>
                    <a:gd name="T55" fmla="*/ 87 h 99"/>
                    <a:gd name="T56" fmla="*/ 88 w 99"/>
                    <a:gd name="T57" fmla="*/ 81 h 99"/>
                    <a:gd name="T58" fmla="*/ 93 w 99"/>
                    <a:gd name="T59" fmla="*/ 73 h 99"/>
                    <a:gd name="T60" fmla="*/ 97 w 99"/>
                    <a:gd name="T61" fmla="*/ 64 h 99"/>
                    <a:gd name="T62" fmla="*/ 99 w 99"/>
                    <a:gd name="T63" fmla="*/ 55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9">
                      <a:moveTo>
                        <a:pt x="99" y="50"/>
                      </a:moveTo>
                      <a:lnTo>
                        <a:pt x="99" y="44"/>
                      </a:lnTo>
                      <a:lnTo>
                        <a:pt x="98" y="40"/>
                      </a:lnTo>
                      <a:lnTo>
                        <a:pt x="97" y="35"/>
                      </a:lnTo>
                      <a:lnTo>
                        <a:pt x="94" y="31"/>
                      </a:lnTo>
                      <a:lnTo>
                        <a:pt x="93" y="26"/>
                      </a:lnTo>
                      <a:lnTo>
                        <a:pt x="90" y="22"/>
                      </a:lnTo>
                      <a:lnTo>
                        <a:pt x="88" y="18"/>
                      </a:lnTo>
                      <a:lnTo>
                        <a:pt x="84" y="15"/>
                      </a:lnTo>
                      <a:lnTo>
                        <a:pt x="81" y="12"/>
                      </a:lnTo>
                      <a:lnTo>
                        <a:pt x="77" y="9"/>
                      </a:lnTo>
                      <a:lnTo>
                        <a:pt x="73" y="6"/>
                      </a:lnTo>
                      <a:lnTo>
                        <a:pt x="68" y="5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1"/>
                      </a:lnTo>
                      <a:lnTo>
                        <a:pt x="35" y="2"/>
                      </a:lnTo>
                      <a:lnTo>
                        <a:pt x="31" y="5"/>
                      </a:lnTo>
                      <a:lnTo>
                        <a:pt x="26" y="6"/>
                      </a:lnTo>
                      <a:lnTo>
                        <a:pt x="22" y="9"/>
                      </a:lnTo>
                      <a:lnTo>
                        <a:pt x="18" y="12"/>
                      </a:lnTo>
                      <a:lnTo>
                        <a:pt x="15" y="15"/>
                      </a:lnTo>
                      <a:lnTo>
                        <a:pt x="12" y="18"/>
                      </a:lnTo>
                      <a:lnTo>
                        <a:pt x="9" y="22"/>
                      </a:lnTo>
                      <a:lnTo>
                        <a:pt x="6" y="26"/>
                      </a:lnTo>
                      <a:lnTo>
                        <a:pt x="5" y="31"/>
                      </a:lnTo>
                      <a:lnTo>
                        <a:pt x="3" y="35"/>
                      </a:lnTo>
                      <a:lnTo>
                        <a:pt x="1" y="40"/>
                      </a:lnTo>
                      <a:lnTo>
                        <a:pt x="0" y="44"/>
                      </a:lnTo>
                      <a:lnTo>
                        <a:pt x="0" y="50"/>
                      </a:lnTo>
                      <a:lnTo>
                        <a:pt x="0" y="55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5" y="68"/>
                      </a:lnTo>
                      <a:lnTo>
                        <a:pt x="6" y="73"/>
                      </a:lnTo>
                      <a:lnTo>
                        <a:pt x="9" y="77"/>
                      </a:lnTo>
                      <a:lnTo>
                        <a:pt x="12" y="81"/>
                      </a:lnTo>
                      <a:lnTo>
                        <a:pt x="15" y="84"/>
                      </a:lnTo>
                      <a:lnTo>
                        <a:pt x="18" y="87"/>
                      </a:lnTo>
                      <a:lnTo>
                        <a:pt x="22" y="90"/>
                      </a:lnTo>
                      <a:lnTo>
                        <a:pt x="26" y="93"/>
                      </a:lnTo>
                      <a:lnTo>
                        <a:pt x="31" y="94"/>
                      </a:lnTo>
                      <a:lnTo>
                        <a:pt x="35" y="97"/>
                      </a:lnTo>
                      <a:lnTo>
                        <a:pt x="40" y="98"/>
                      </a:lnTo>
                      <a:lnTo>
                        <a:pt x="45" y="99"/>
                      </a:lnTo>
                      <a:lnTo>
                        <a:pt x="50" y="99"/>
                      </a:lnTo>
                      <a:lnTo>
                        <a:pt x="55" y="99"/>
                      </a:lnTo>
                      <a:lnTo>
                        <a:pt x="59" y="98"/>
                      </a:lnTo>
                      <a:lnTo>
                        <a:pt x="64" y="97"/>
                      </a:lnTo>
                      <a:lnTo>
                        <a:pt x="68" y="94"/>
                      </a:lnTo>
                      <a:lnTo>
                        <a:pt x="73" y="93"/>
                      </a:lnTo>
                      <a:lnTo>
                        <a:pt x="77" y="90"/>
                      </a:lnTo>
                      <a:lnTo>
                        <a:pt x="81" y="87"/>
                      </a:lnTo>
                      <a:lnTo>
                        <a:pt x="84" y="84"/>
                      </a:lnTo>
                      <a:lnTo>
                        <a:pt x="88" y="81"/>
                      </a:lnTo>
                      <a:lnTo>
                        <a:pt x="90" y="77"/>
                      </a:lnTo>
                      <a:lnTo>
                        <a:pt x="93" y="73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9" y="55"/>
                      </a:lnTo>
                      <a:lnTo>
                        <a:pt x="99" y="5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Freeform 621"/>
                <p:cNvSpPr>
                  <a:spLocks/>
                </p:cNvSpPr>
                <p:nvPr/>
              </p:nvSpPr>
              <p:spPr bwMode="auto">
                <a:xfrm>
                  <a:off x="3592" y="2106"/>
                  <a:ext cx="12" cy="12"/>
                </a:xfrm>
                <a:custGeom>
                  <a:avLst/>
                  <a:gdLst>
                    <a:gd name="T0" fmla="*/ 24 w 24"/>
                    <a:gd name="T1" fmla="*/ 12 h 23"/>
                    <a:gd name="T2" fmla="*/ 24 w 24"/>
                    <a:gd name="T3" fmla="*/ 9 h 23"/>
                    <a:gd name="T4" fmla="*/ 22 w 24"/>
                    <a:gd name="T5" fmla="*/ 6 h 23"/>
                    <a:gd name="T6" fmla="*/ 21 w 24"/>
                    <a:gd name="T7" fmla="*/ 4 h 23"/>
                    <a:gd name="T8" fmla="*/ 20 w 24"/>
                    <a:gd name="T9" fmla="*/ 3 h 23"/>
                    <a:gd name="T10" fmla="*/ 19 w 24"/>
                    <a:gd name="T11" fmla="*/ 2 h 23"/>
                    <a:gd name="T12" fmla="*/ 17 w 24"/>
                    <a:gd name="T13" fmla="*/ 1 h 23"/>
                    <a:gd name="T14" fmla="*/ 14 w 24"/>
                    <a:gd name="T15" fmla="*/ 0 h 23"/>
                    <a:gd name="T16" fmla="*/ 12 w 24"/>
                    <a:gd name="T17" fmla="*/ 0 h 23"/>
                    <a:gd name="T18" fmla="*/ 9 w 24"/>
                    <a:gd name="T19" fmla="*/ 0 h 23"/>
                    <a:gd name="T20" fmla="*/ 7 w 24"/>
                    <a:gd name="T21" fmla="*/ 1 h 23"/>
                    <a:gd name="T22" fmla="*/ 4 w 24"/>
                    <a:gd name="T23" fmla="*/ 2 h 23"/>
                    <a:gd name="T24" fmla="*/ 3 w 24"/>
                    <a:gd name="T25" fmla="*/ 3 h 23"/>
                    <a:gd name="T26" fmla="*/ 2 w 24"/>
                    <a:gd name="T27" fmla="*/ 4 h 23"/>
                    <a:gd name="T28" fmla="*/ 1 w 24"/>
                    <a:gd name="T29" fmla="*/ 6 h 23"/>
                    <a:gd name="T30" fmla="*/ 0 w 24"/>
                    <a:gd name="T31" fmla="*/ 9 h 23"/>
                    <a:gd name="T32" fmla="*/ 0 w 24"/>
                    <a:gd name="T33" fmla="*/ 12 h 23"/>
                    <a:gd name="T34" fmla="*/ 0 w 24"/>
                    <a:gd name="T35" fmla="*/ 14 h 23"/>
                    <a:gd name="T36" fmla="*/ 1 w 24"/>
                    <a:gd name="T37" fmla="*/ 17 h 23"/>
                    <a:gd name="T38" fmla="*/ 2 w 24"/>
                    <a:gd name="T39" fmla="*/ 19 h 23"/>
                    <a:gd name="T40" fmla="*/ 3 w 24"/>
                    <a:gd name="T41" fmla="*/ 20 h 23"/>
                    <a:gd name="T42" fmla="*/ 4 w 24"/>
                    <a:gd name="T43" fmla="*/ 21 h 23"/>
                    <a:gd name="T44" fmla="*/ 7 w 24"/>
                    <a:gd name="T45" fmla="*/ 22 h 23"/>
                    <a:gd name="T46" fmla="*/ 9 w 24"/>
                    <a:gd name="T47" fmla="*/ 23 h 23"/>
                    <a:gd name="T48" fmla="*/ 12 w 24"/>
                    <a:gd name="T49" fmla="*/ 23 h 23"/>
                    <a:gd name="T50" fmla="*/ 14 w 24"/>
                    <a:gd name="T51" fmla="*/ 23 h 23"/>
                    <a:gd name="T52" fmla="*/ 17 w 24"/>
                    <a:gd name="T53" fmla="*/ 22 h 23"/>
                    <a:gd name="T54" fmla="*/ 19 w 24"/>
                    <a:gd name="T55" fmla="*/ 21 h 23"/>
                    <a:gd name="T56" fmla="*/ 20 w 24"/>
                    <a:gd name="T57" fmla="*/ 20 h 23"/>
                    <a:gd name="T58" fmla="*/ 21 w 24"/>
                    <a:gd name="T59" fmla="*/ 19 h 23"/>
                    <a:gd name="T60" fmla="*/ 22 w 24"/>
                    <a:gd name="T61" fmla="*/ 17 h 23"/>
                    <a:gd name="T62" fmla="*/ 24 w 24"/>
                    <a:gd name="T63" fmla="*/ 14 h 23"/>
                    <a:gd name="T64" fmla="*/ 24 w 24"/>
                    <a:gd name="T65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3">
                      <a:moveTo>
                        <a:pt x="24" y="12"/>
                      </a:moveTo>
                      <a:lnTo>
                        <a:pt x="24" y="9"/>
                      </a:lnTo>
                      <a:lnTo>
                        <a:pt x="22" y="6"/>
                      </a:lnTo>
                      <a:lnTo>
                        <a:pt x="21" y="4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4" y="21"/>
                      </a:lnTo>
                      <a:lnTo>
                        <a:pt x="7" y="22"/>
                      </a:lnTo>
                      <a:lnTo>
                        <a:pt x="9" y="23"/>
                      </a:lnTo>
                      <a:lnTo>
                        <a:pt x="12" y="23"/>
                      </a:lnTo>
                      <a:lnTo>
                        <a:pt x="14" y="23"/>
                      </a:lnTo>
                      <a:lnTo>
                        <a:pt x="17" y="22"/>
                      </a:lnTo>
                      <a:lnTo>
                        <a:pt x="19" y="21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4" y="14"/>
                      </a:lnTo>
                      <a:lnTo>
                        <a:pt x="24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Freeform 622"/>
                <p:cNvSpPr>
                  <a:spLocks/>
                </p:cNvSpPr>
                <p:nvPr/>
              </p:nvSpPr>
              <p:spPr bwMode="auto">
                <a:xfrm>
                  <a:off x="3592" y="2106"/>
                  <a:ext cx="12" cy="12"/>
                </a:xfrm>
                <a:custGeom>
                  <a:avLst/>
                  <a:gdLst>
                    <a:gd name="T0" fmla="*/ 24 w 24"/>
                    <a:gd name="T1" fmla="*/ 12 h 23"/>
                    <a:gd name="T2" fmla="*/ 24 w 24"/>
                    <a:gd name="T3" fmla="*/ 9 h 23"/>
                    <a:gd name="T4" fmla="*/ 22 w 24"/>
                    <a:gd name="T5" fmla="*/ 6 h 23"/>
                    <a:gd name="T6" fmla="*/ 21 w 24"/>
                    <a:gd name="T7" fmla="*/ 4 h 23"/>
                    <a:gd name="T8" fmla="*/ 20 w 24"/>
                    <a:gd name="T9" fmla="*/ 3 h 23"/>
                    <a:gd name="T10" fmla="*/ 19 w 24"/>
                    <a:gd name="T11" fmla="*/ 2 h 23"/>
                    <a:gd name="T12" fmla="*/ 17 w 24"/>
                    <a:gd name="T13" fmla="*/ 1 h 23"/>
                    <a:gd name="T14" fmla="*/ 14 w 24"/>
                    <a:gd name="T15" fmla="*/ 0 h 23"/>
                    <a:gd name="T16" fmla="*/ 12 w 24"/>
                    <a:gd name="T17" fmla="*/ 0 h 23"/>
                    <a:gd name="T18" fmla="*/ 9 w 24"/>
                    <a:gd name="T19" fmla="*/ 0 h 23"/>
                    <a:gd name="T20" fmla="*/ 7 w 24"/>
                    <a:gd name="T21" fmla="*/ 1 h 23"/>
                    <a:gd name="T22" fmla="*/ 4 w 24"/>
                    <a:gd name="T23" fmla="*/ 2 h 23"/>
                    <a:gd name="T24" fmla="*/ 3 w 24"/>
                    <a:gd name="T25" fmla="*/ 3 h 23"/>
                    <a:gd name="T26" fmla="*/ 2 w 24"/>
                    <a:gd name="T27" fmla="*/ 4 h 23"/>
                    <a:gd name="T28" fmla="*/ 1 w 24"/>
                    <a:gd name="T29" fmla="*/ 6 h 23"/>
                    <a:gd name="T30" fmla="*/ 0 w 24"/>
                    <a:gd name="T31" fmla="*/ 9 h 23"/>
                    <a:gd name="T32" fmla="*/ 0 w 24"/>
                    <a:gd name="T33" fmla="*/ 12 h 23"/>
                    <a:gd name="T34" fmla="*/ 0 w 24"/>
                    <a:gd name="T35" fmla="*/ 14 h 23"/>
                    <a:gd name="T36" fmla="*/ 1 w 24"/>
                    <a:gd name="T37" fmla="*/ 17 h 23"/>
                    <a:gd name="T38" fmla="*/ 2 w 24"/>
                    <a:gd name="T39" fmla="*/ 19 h 23"/>
                    <a:gd name="T40" fmla="*/ 3 w 24"/>
                    <a:gd name="T41" fmla="*/ 20 h 23"/>
                    <a:gd name="T42" fmla="*/ 4 w 24"/>
                    <a:gd name="T43" fmla="*/ 21 h 23"/>
                    <a:gd name="T44" fmla="*/ 7 w 24"/>
                    <a:gd name="T45" fmla="*/ 22 h 23"/>
                    <a:gd name="T46" fmla="*/ 9 w 24"/>
                    <a:gd name="T47" fmla="*/ 23 h 23"/>
                    <a:gd name="T48" fmla="*/ 12 w 24"/>
                    <a:gd name="T49" fmla="*/ 23 h 23"/>
                    <a:gd name="T50" fmla="*/ 14 w 24"/>
                    <a:gd name="T51" fmla="*/ 23 h 23"/>
                    <a:gd name="T52" fmla="*/ 17 w 24"/>
                    <a:gd name="T53" fmla="*/ 22 h 23"/>
                    <a:gd name="T54" fmla="*/ 19 w 24"/>
                    <a:gd name="T55" fmla="*/ 21 h 23"/>
                    <a:gd name="T56" fmla="*/ 20 w 24"/>
                    <a:gd name="T57" fmla="*/ 20 h 23"/>
                    <a:gd name="T58" fmla="*/ 21 w 24"/>
                    <a:gd name="T59" fmla="*/ 19 h 23"/>
                    <a:gd name="T60" fmla="*/ 22 w 24"/>
                    <a:gd name="T61" fmla="*/ 17 h 23"/>
                    <a:gd name="T62" fmla="*/ 24 w 24"/>
                    <a:gd name="T63" fmla="*/ 14 h 23"/>
                    <a:gd name="T64" fmla="*/ 24 w 24"/>
                    <a:gd name="T65" fmla="*/ 12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3">
                      <a:moveTo>
                        <a:pt x="24" y="12"/>
                      </a:moveTo>
                      <a:lnTo>
                        <a:pt x="24" y="9"/>
                      </a:lnTo>
                      <a:lnTo>
                        <a:pt x="22" y="6"/>
                      </a:lnTo>
                      <a:lnTo>
                        <a:pt x="21" y="4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2" y="19"/>
                      </a:lnTo>
                      <a:lnTo>
                        <a:pt x="3" y="20"/>
                      </a:lnTo>
                      <a:lnTo>
                        <a:pt x="4" y="21"/>
                      </a:lnTo>
                      <a:lnTo>
                        <a:pt x="7" y="22"/>
                      </a:lnTo>
                      <a:lnTo>
                        <a:pt x="9" y="23"/>
                      </a:lnTo>
                      <a:lnTo>
                        <a:pt x="12" y="23"/>
                      </a:lnTo>
                      <a:lnTo>
                        <a:pt x="14" y="23"/>
                      </a:lnTo>
                      <a:lnTo>
                        <a:pt x="17" y="22"/>
                      </a:lnTo>
                      <a:lnTo>
                        <a:pt x="19" y="21"/>
                      </a:lnTo>
                      <a:lnTo>
                        <a:pt x="20" y="20"/>
                      </a:lnTo>
                      <a:lnTo>
                        <a:pt x="21" y="19"/>
                      </a:lnTo>
                      <a:lnTo>
                        <a:pt x="22" y="17"/>
                      </a:lnTo>
                      <a:lnTo>
                        <a:pt x="24" y="14"/>
                      </a:lnTo>
                      <a:lnTo>
                        <a:pt x="24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Rectangle 623"/>
                <p:cNvSpPr>
                  <a:spLocks noChangeArrowheads="1"/>
                </p:cNvSpPr>
                <p:nvPr/>
              </p:nvSpPr>
              <p:spPr bwMode="auto">
                <a:xfrm>
                  <a:off x="3571" y="1642"/>
                  <a:ext cx="41" cy="8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Rectangle 624"/>
                <p:cNvSpPr>
                  <a:spLocks noChangeArrowheads="1"/>
                </p:cNvSpPr>
                <p:nvPr/>
              </p:nvSpPr>
              <p:spPr bwMode="auto">
                <a:xfrm>
                  <a:off x="3571" y="1642"/>
                  <a:ext cx="41" cy="82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Freeform 625"/>
                <p:cNvSpPr>
                  <a:spLocks/>
                </p:cNvSpPr>
                <p:nvPr/>
              </p:nvSpPr>
              <p:spPr bwMode="auto">
                <a:xfrm>
                  <a:off x="3578" y="1650"/>
                  <a:ext cx="27" cy="66"/>
                </a:xfrm>
                <a:custGeom>
                  <a:avLst/>
                  <a:gdLst>
                    <a:gd name="T0" fmla="*/ 0 w 55"/>
                    <a:gd name="T1" fmla="*/ 0 h 133"/>
                    <a:gd name="T2" fmla="*/ 55 w 55"/>
                    <a:gd name="T3" fmla="*/ 0 h 133"/>
                    <a:gd name="T4" fmla="*/ 55 w 55"/>
                    <a:gd name="T5" fmla="*/ 133 h 133"/>
                    <a:gd name="T6" fmla="*/ 0 w 55"/>
                    <a:gd name="T7" fmla="*/ 133 h 133"/>
                    <a:gd name="T8" fmla="*/ 0 w 55"/>
                    <a:gd name="T9" fmla="*/ 89 h 133"/>
                    <a:gd name="T10" fmla="*/ 10 w 55"/>
                    <a:gd name="T11" fmla="*/ 89 h 133"/>
                    <a:gd name="T12" fmla="*/ 10 w 55"/>
                    <a:gd name="T13" fmla="*/ 45 h 133"/>
                    <a:gd name="T14" fmla="*/ 0 w 55"/>
                    <a:gd name="T15" fmla="*/ 45 h 133"/>
                    <a:gd name="T16" fmla="*/ 0 w 55"/>
                    <a:gd name="T17" fmla="*/ 0 h 1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5" h="133">
                      <a:moveTo>
                        <a:pt x="0" y="0"/>
                      </a:moveTo>
                      <a:lnTo>
                        <a:pt x="55" y="0"/>
                      </a:lnTo>
                      <a:lnTo>
                        <a:pt x="55" y="133"/>
                      </a:lnTo>
                      <a:lnTo>
                        <a:pt x="0" y="133"/>
                      </a:lnTo>
                      <a:lnTo>
                        <a:pt x="0" y="89"/>
                      </a:lnTo>
                      <a:lnTo>
                        <a:pt x="10" y="89"/>
                      </a:lnTo>
                      <a:lnTo>
                        <a:pt x="1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Freeform 626"/>
                <p:cNvSpPr>
                  <a:spLocks/>
                </p:cNvSpPr>
                <p:nvPr/>
              </p:nvSpPr>
              <p:spPr bwMode="auto">
                <a:xfrm>
                  <a:off x="3578" y="1650"/>
                  <a:ext cx="27" cy="66"/>
                </a:xfrm>
                <a:custGeom>
                  <a:avLst/>
                  <a:gdLst>
                    <a:gd name="T0" fmla="*/ 0 w 55"/>
                    <a:gd name="T1" fmla="*/ 0 h 133"/>
                    <a:gd name="T2" fmla="*/ 55 w 55"/>
                    <a:gd name="T3" fmla="*/ 0 h 133"/>
                    <a:gd name="T4" fmla="*/ 55 w 55"/>
                    <a:gd name="T5" fmla="*/ 133 h 133"/>
                    <a:gd name="T6" fmla="*/ 0 w 55"/>
                    <a:gd name="T7" fmla="*/ 133 h 133"/>
                    <a:gd name="T8" fmla="*/ 0 w 55"/>
                    <a:gd name="T9" fmla="*/ 89 h 133"/>
                    <a:gd name="T10" fmla="*/ 10 w 55"/>
                    <a:gd name="T11" fmla="*/ 89 h 133"/>
                    <a:gd name="T12" fmla="*/ 10 w 55"/>
                    <a:gd name="T13" fmla="*/ 45 h 133"/>
                    <a:gd name="T14" fmla="*/ 0 w 55"/>
                    <a:gd name="T15" fmla="*/ 45 h 133"/>
                    <a:gd name="T16" fmla="*/ 0 w 55"/>
                    <a:gd name="T17" fmla="*/ 0 h 1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5" h="133">
                      <a:moveTo>
                        <a:pt x="0" y="0"/>
                      </a:moveTo>
                      <a:lnTo>
                        <a:pt x="55" y="0"/>
                      </a:lnTo>
                      <a:lnTo>
                        <a:pt x="55" y="133"/>
                      </a:lnTo>
                      <a:lnTo>
                        <a:pt x="0" y="133"/>
                      </a:lnTo>
                      <a:lnTo>
                        <a:pt x="0" y="89"/>
                      </a:lnTo>
                      <a:lnTo>
                        <a:pt x="10" y="89"/>
                      </a:lnTo>
                      <a:lnTo>
                        <a:pt x="1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Freeform 627"/>
                <p:cNvSpPr>
                  <a:spLocks/>
                </p:cNvSpPr>
                <p:nvPr/>
              </p:nvSpPr>
              <p:spPr bwMode="auto">
                <a:xfrm>
                  <a:off x="3589" y="1658"/>
                  <a:ext cx="9" cy="10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6 h 20"/>
                    <a:gd name="T6" fmla="*/ 16 w 17"/>
                    <a:gd name="T7" fmla="*/ 5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3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5 w 17"/>
                    <a:gd name="T23" fmla="*/ 2 h 20"/>
                    <a:gd name="T24" fmla="*/ 3 w 17"/>
                    <a:gd name="T25" fmla="*/ 3 h 20"/>
                    <a:gd name="T26" fmla="*/ 2 w 17"/>
                    <a:gd name="T27" fmla="*/ 5 h 20"/>
                    <a:gd name="T28" fmla="*/ 1 w 17"/>
                    <a:gd name="T29" fmla="*/ 6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3 h 20"/>
                    <a:gd name="T36" fmla="*/ 1 w 17"/>
                    <a:gd name="T37" fmla="*/ 14 h 20"/>
                    <a:gd name="T38" fmla="*/ 2 w 17"/>
                    <a:gd name="T39" fmla="*/ 16 h 20"/>
                    <a:gd name="T40" fmla="*/ 3 w 17"/>
                    <a:gd name="T41" fmla="*/ 17 h 20"/>
                    <a:gd name="T42" fmla="*/ 5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19 h 20"/>
                    <a:gd name="T48" fmla="*/ 9 w 17"/>
                    <a:gd name="T49" fmla="*/ 20 h 20"/>
                    <a:gd name="T50" fmla="*/ 10 w 17"/>
                    <a:gd name="T51" fmla="*/ 19 h 20"/>
                    <a:gd name="T52" fmla="*/ 13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4 h 20"/>
                    <a:gd name="T62" fmla="*/ 17 w 17"/>
                    <a:gd name="T63" fmla="*/ 13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6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0" y="19"/>
                      </a:lnTo>
                      <a:lnTo>
                        <a:pt x="13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Freeform 628"/>
                <p:cNvSpPr>
                  <a:spLocks/>
                </p:cNvSpPr>
                <p:nvPr/>
              </p:nvSpPr>
              <p:spPr bwMode="auto">
                <a:xfrm>
                  <a:off x="3589" y="1658"/>
                  <a:ext cx="9" cy="10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6 h 20"/>
                    <a:gd name="T6" fmla="*/ 16 w 17"/>
                    <a:gd name="T7" fmla="*/ 5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3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5 w 17"/>
                    <a:gd name="T23" fmla="*/ 2 h 20"/>
                    <a:gd name="T24" fmla="*/ 3 w 17"/>
                    <a:gd name="T25" fmla="*/ 3 h 20"/>
                    <a:gd name="T26" fmla="*/ 2 w 17"/>
                    <a:gd name="T27" fmla="*/ 5 h 20"/>
                    <a:gd name="T28" fmla="*/ 1 w 17"/>
                    <a:gd name="T29" fmla="*/ 6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3 h 20"/>
                    <a:gd name="T36" fmla="*/ 1 w 17"/>
                    <a:gd name="T37" fmla="*/ 14 h 20"/>
                    <a:gd name="T38" fmla="*/ 2 w 17"/>
                    <a:gd name="T39" fmla="*/ 16 h 20"/>
                    <a:gd name="T40" fmla="*/ 3 w 17"/>
                    <a:gd name="T41" fmla="*/ 17 h 20"/>
                    <a:gd name="T42" fmla="*/ 5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19 h 20"/>
                    <a:gd name="T48" fmla="*/ 9 w 17"/>
                    <a:gd name="T49" fmla="*/ 20 h 20"/>
                    <a:gd name="T50" fmla="*/ 10 w 17"/>
                    <a:gd name="T51" fmla="*/ 19 h 20"/>
                    <a:gd name="T52" fmla="*/ 13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4 h 20"/>
                    <a:gd name="T62" fmla="*/ 17 w 17"/>
                    <a:gd name="T63" fmla="*/ 13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6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0" y="19"/>
                      </a:lnTo>
                      <a:lnTo>
                        <a:pt x="13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Freeform 629"/>
                <p:cNvSpPr>
                  <a:spLocks/>
                </p:cNvSpPr>
                <p:nvPr/>
              </p:nvSpPr>
              <p:spPr bwMode="auto">
                <a:xfrm>
                  <a:off x="3589" y="1677"/>
                  <a:ext cx="9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7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3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5 w 17"/>
                    <a:gd name="T23" fmla="*/ 2 h 20"/>
                    <a:gd name="T24" fmla="*/ 3 w 17"/>
                    <a:gd name="T25" fmla="*/ 3 h 20"/>
                    <a:gd name="T26" fmla="*/ 2 w 17"/>
                    <a:gd name="T27" fmla="*/ 4 h 20"/>
                    <a:gd name="T28" fmla="*/ 1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1 w 17"/>
                    <a:gd name="T37" fmla="*/ 13 h 20"/>
                    <a:gd name="T38" fmla="*/ 2 w 17"/>
                    <a:gd name="T39" fmla="*/ 16 h 20"/>
                    <a:gd name="T40" fmla="*/ 3 w 17"/>
                    <a:gd name="T41" fmla="*/ 17 h 20"/>
                    <a:gd name="T42" fmla="*/ 5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20 h 20"/>
                    <a:gd name="T48" fmla="*/ 9 w 17"/>
                    <a:gd name="T49" fmla="*/ 20 h 20"/>
                    <a:gd name="T50" fmla="*/ 10 w 17"/>
                    <a:gd name="T51" fmla="*/ 20 h 20"/>
                    <a:gd name="T52" fmla="*/ 13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3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7" y="12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Freeform 630"/>
                <p:cNvSpPr>
                  <a:spLocks/>
                </p:cNvSpPr>
                <p:nvPr/>
              </p:nvSpPr>
              <p:spPr bwMode="auto">
                <a:xfrm>
                  <a:off x="3589" y="1677"/>
                  <a:ext cx="9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7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3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5 w 17"/>
                    <a:gd name="T23" fmla="*/ 2 h 20"/>
                    <a:gd name="T24" fmla="*/ 3 w 17"/>
                    <a:gd name="T25" fmla="*/ 3 h 20"/>
                    <a:gd name="T26" fmla="*/ 2 w 17"/>
                    <a:gd name="T27" fmla="*/ 4 h 20"/>
                    <a:gd name="T28" fmla="*/ 1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1 w 17"/>
                    <a:gd name="T37" fmla="*/ 13 h 20"/>
                    <a:gd name="T38" fmla="*/ 2 w 17"/>
                    <a:gd name="T39" fmla="*/ 16 h 20"/>
                    <a:gd name="T40" fmla="*/ 3 w 17"/>
                    <a:gd name="T41" fmla="*/ 17 h 20"/>
                    <a:gd name="T42" fmla="*/ 5 w 17"/>
                    <a:gd name="T43" fmla="*/ 18 h 20"/>
                    <a:gd name="T44" fmla="*/ 6 w 17"/>
                    <a:gd name="T45" fmla="*/ 19 h 20"/>
                    <a:gd name="T46" fmla="*/ 7 w 17"/>
                    <a:gd name="T47" fmla="*/ 20 h 20"/>
                    <a:gd name="T48" fmla="*/ 9 w 17"/>
                    <a:gd name="T49" fmla="*/ 20 h 20"/>
                    <a:gd name="T50" fmla="*/ 10 w 17"/>
                    <a:gd name="T51" fmla="*/ 20 h 20"/>
                    <a:gd name="T52" fmla="*/ 13 w 17"/>
                    <a:gd name="T53" fmla="*/ 19 h 20"/>
                    <a:gd name="T54" fmla="*/ 14 w 17"/>
                    <a:gd name="T55" fmla="*/ 18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3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3"/>
                      </a:lnTo>
                      <a:lnTo>
                        <a:pt x="17" y="12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Freeform 631"/>
                <p:cNvSpPr>
                  <a:spLocks/>
                </p:cNvSpPr>
                <p:nvPr/>
              </p:nvSpPr>
              <p:spPr bwMode="auto">
                <a:xfrm>
                  <a:off x="3589" y="1697"/>
                  <a:ext cx="9" cy="10"/>
                </a:xfrm>
                <a:custGeom>
                  <a:avLst/>
                  <a:gdLst>
                    <a:gd name="T0" fmla="*/ 17 w 17"/>
                    <a:gd name="T1" fmla="*/ 11 h 21"/>
                    <a:gd name="T2" fmla="*/ 17 w 17"/>
                    <a:gd name="T3" fmla="*/ 8 h 21"/>
                    <a:gd name="T4" fmla="*/ 17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3 w 17"/>
                    <a:gd name="T13" fmla="*/ 2 h 21"/>
                    <a:gd name="T14" fmla="*/ 10 w 17"/>
                    <a:gd name="T15" fmla="*/ 0 h 21"/>
                    <a:gd name="T16" fmla="*/ 9 w 17"/>
                    <a:gd name="T17" fmla="*/ 0 h 21"/>
                    <a:gd name="T18" fmla="*/ 7 w 17"/>
                    <a:gd name="T19" fmla="*/ 0 h 21"/>
                    <a:gd name="T20" fmla="*/ 6 w 17"/>
                    <a:gd name="T21" fmla="*/ 2 h 21"/>
                    <a:gd name="T22" fmla="*/ 5 w 17"/>
                    <a:gd name="T23" fmla="*/ 3 h 21"/>
                    <a:gd name="T24" fmla="*/ 3 w 17"/>
                    <a:gd name="T25" fmla="*/ 4 h 21"/>
                    <a:gd name="T26" fmla="*/ 2 w 17"/>
                    <a:gd name="T27" fmla="*/ 5 h 21"/>
                    <a:gd name="T28" fmla="*/ 1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1 h 21"/>
                    <a:gd name="T34" fmla="*/ 0 w 17"/>
                    <a:gd name="T35" fmla="*/ 13 h 21"/>
                    <a:gd name="T36" fmla="*/ 1 w 17"/>
                    <a:gd name="T37" fmla="*/ 15 h 21"/>
                    <a:gd name="T38" fmla="*/ 2 w 17"/>
                    <a:gd name="T39" fmla="*/ 16 h 21"/>
                    <a:gd name="T40" fmla="*/ 3 w 17"/>
                    <a:gd name="T41" fmla="*/ 17 h 21"/>
                    <a:gd name="T42" fmla="*/ 5 w 17"/>
                    <a:gd name="T43" fmla="*/ 19 h 21"/>
                    <a:gd name="T44" fmla="*/ 6 w 17"/>
                    <a:gd name="T45" fmla="*/ 20 h 21"/>
                    <a:gd name="T46" fmla="*/ 7 w 17"/>
                    <a:gd name="T47" fmla="*/ 21 h 21"/>
                    <a:gd name="T48" fmla="*/ 9 w 17"/>
                    <a:gd name="T49" fmla="*/ 21 h 21"/>
                    <a:gd name="T50" fmla="*/ 10 w 17"/>
                    <a:gd name="T51" fmla="*/ 21 h 21"/>
                    <a:gd name="T52" fmla="*/ 13 w 17"/>
                    <a:gd name="T53" fmla="*/ 20 h 21"/>
                    <a:gd name="T54" fmla="*/ 14 w 17"/>
                    <a:gd name="T55" fmla="*/ 19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7 w 17"/>
                    <a:gd name="T61" fmla="*/ 15 h 21"/>
                    <a:gd name="T62" fmla="*/ 17 w 17"/>
                    <a:gd name="T63" fmla="*/ 13 h 21"/>
                    <a:gd name="T64" fmla="*/ 17 w 17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1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0" y="21"/>
                      </a:lnTo>
                      <a:lnTo>
                        <a:pt x="13" y="20"/>
                      </a:lnTo>
                      <a:lnTo>
                        <a:pt x="14" y="19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5"/>
                      </a:lnTo>
                      <a:lnTo>
                        <a:pt x="17" y="13"/>
                      </a:lnTo>
                      <a:lnTo>
                        <a:pt x="17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Freeform 632"/>
                <p:cNvSpPr>
                  <a:spLocks/>
                </p:cNvSpPr>
                <p:nvPr/>
              </p:nvSpPr>
              <p:spPr bwMode="auto">
                <a:xfrm>
                  <a:off x="3589" y="1697"/>
                  <a:ext cx="9" cy="10"/>
                </a:xfrm>
                <a:custGeom>
                  <a:avLst/>
                  <a:gdLst>
                    <a:gd name="T0" fmla="*/ 17 w 17"/>
                    <a:gd name="T1" fmla="*/ 11 h 21"/>
                    <a:gd name="T2" fmla="*/ 17 w 17"/>
                    <a:gd name="T3" fmla="*/ 8 h 21"/>
                    <a:gd name="T4" fmla="*/ 17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3 w 17"/>
                    <a:gd name="T13" fmla="*/ 2 h 21"/>
                    <a:gd name="T14" fmla="*/ 10 w 17"/>
                    <a:gd name="T15" fmla="*/ 0 h 21"/>
                    <a:gd name="T16" fmla="*/ 9 w 17"/>
                    <a:gd name="T17" fmla="*/ 0 h 21"/>
                    <a:gd name="T18" fmla="*/ 7 w 17"/>
                    <a:gd name="T19" fmla="*/ 0 h 21"/>
                    <a:gd name="T20" fmla="*/ 6 w 17"/>
                    <a:gd name="T21" fmla="*/ 2 h 21"/>
                    <a:gd name="T22" fmla="*/ 5 w 17"/>
                    <a:gd name="T23" fmla="*/ 3 h 21"/>
                    <a:gd name="T24" fmla="*/ 3 w 17"/>
                    <a:gd name="T25" fmla="*/ 4 h 21"/>
                    <a:gd name="T26" fmla="*/ 2 w 17"/>
                    <a:gd name="T27" fmla="*/ 5 h 21"/>
                    <a:gd name="T28" fmla="*/ 1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1 h 21"/>
                    <a:gd name="T34" fmla="*/ 0 w 17"/>
                    <a:gd name="T35" fmla="*/ 13 h 21"/>
                    <a:gd name="T36" fmla="*/ 1 w 17"/>
                    <a:gd name="T37" fmla="*/ 15 h 21"/>
                    <a:gd name="T38" fmla="*/ 2 w 17"/>
                    <a:gd name="T39" fmla="*/ 16 h 21"/>
                    <a:gd name="T40" fmla="*/ 3 w 17"/>
                    <a:gd name="T41" fmla="*/ 17 h 21"/>
                    <a:gd name="T42" fmla="*/ 5 w 17"/>
                    <a:gd name="T43" fmla="*/ 19 h 21"/>
                    <a:gd name="T44" fmla="*/ 6 w 17"/>
                    <a:gd name="T45" fmla="*/ 20 h 21"/>
                    <a:gd name="T46" fmla="*/ 7 w 17"/>
                    <a:gd name="T47" fmla="*/ 21 h 21"/>
                    <a:gd name="T48" fmla="*/ 9 w 17"/>
                    <a:gd name="T49" fmla="*/ 21 h 21"/>
                    <a:gd name="T50" fmla="*/ 10 w 17"/>
                    <a:gd name="T51" fmla="*/ 21 h 21"/>
                    <a:gd name="T52" fmla="*/ 13 w 17"/>
                    <a:gd name="T53" fmla="*/ 20 h 21"/>
                    <a:gd name="T54" fmla="*/ 14 w 17"/>
                    <a:gd name="T55" fmla="*/ 19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7 w 17"/>
                    <a:gd name="T61" fmla="*/ 15 h 21"/>
                    <a:gd name="T62" fmla="*/ 17 w 17"/>
                    <a:gd name="T63" fmla="*/ 13 h 21"/>
                    <a:gd name="T64" fmla="*/ 17 w 17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1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2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0" y="21"/>
                      </a:lnTo>
                      <a:lnTo>
                        <a:pt x="13" y="20"/>
                      </a:lnTo>
                      <a:lnTo>
                        <a:pt x="14" y="19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5"/>
                      </a:lnTo>
                      <a:lnTo>
                        <a:pt x="17" y="13"/>
                      </a:lnTo>
                      <a:lnTo>
                        <a:pt x="17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Rectangle 633"/>
                <p:cNvSpPr>
                  <a:spLocks noChangeArrowheads="1"/>
                </p:cNvSpPr>
                <p:nvPr/>
              </p:nvSpPr>
              <p:spPr bwMode="auto">
                <a:xfrm>
                  <a:off x="3571" y="1770"/>
                  <a:ext cx="41" cy="8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Rectangle 634"/>
                <p:cNvSpPr>
                  <a:spLocks noChangeArrowheads="1"/>
                </p:cNvSpPr>
                <p:nvPr/>
              </p:nvSpPr>
              <p:spPr bwMode="auto">
                <a:xfrm>
                  <a:off x="3571" y="1770"/>
                  <a:ext cx="41" cy="82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Freeform 635"/>
                <p:cNvSpPr>
                  <a:spLocks/>
                </p:cNvSpPr>
                <p:nvPr/>
              </p:nvSpPr>
              <p:spPr bwMode="auto">
                <a:xfrm>
                  <a:off x="3578" y="1778"/>
                  <a:ext cx="27" cy="67"/>
                </a:xfrm>
                <a:custGeom>
                  <a:avLst/>
                  <a:gdLst>
                    <a:gd name="T0" fmla="*/ 0 w 55"/>
                    <a:gd name="T1" fmla="*/ 0 h 132"/>
                    <a:gd name="T2" fmla="*/ 55 w 55"/>
                    <a:gd name="T3" fmla="*/ 0 h 132"/>
                    <a:gd name="T4" fmla="*/ 55 w 55"/>
                    <a:gd name="T5" fmla="*/ 132 h 132"/>
                    <a:gd name="T6" fmla="*/ 0 w 55"/>
                    <a:gd name="T7" fmla="*/ 132 h 132"/>
                    <a:gd name="T8" fmla="*/ 0 w 55"/>
                    <a:gd name="T9" fmla="*/ 88 h 132"/>
                    <a:gd name="T10" fmla="*/ 10 w 55"/>
                    <a:gd name="T11" fmla="*/ 88 h 132"/>
                    <a:gd name="T12" fmla="*/ 10 w 55"/>
                    <a:gd name="T13" fmla="*/ 44 h 132"/>
                    <a:gd name="T14" fmla="*/ 0 w 55"/>
                    <a:gd name="T15" fmla="*/ 44 h 132"/>
                    <a:gd name="T16" fmla="*/ 0 w 55"/>
                    <a:gd name="T17" fmla="*/ 0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5" h="132">
                      <a:moveTo>
                        <a:pt x="0" y="0"/>
                      </a:moveTo>
                      <a:lnTo>
                        <a:pt x="55" y="0"/>
                      </a:lnTo>
                      <a:lnTo>
                        <a:pt x="55" y="132"/>
                      </a:lnTo>
                      <a:lnTo>
                        <a:pt x="0" y="132"/>
                      </a:lnTo>
                      <a:lnTo>
                        <a:pt x="0" y="88"/>
                      </a:lnTo>
                      <a:lnTo>
                        <a:pt x="10" y="88"/>
                      </a:lnTo>
                      <a:lnTo>
                        <a:pt x="10" y="44"/>
                      </a:lnTo>
                      <a:lnTo>
                        <a:pt x="0" y="4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" name="Freeform 636"/>
                <p:cNvSpPr>
                  <a:spLocks/>
                </p:cNvSpPr>
                <p:nvPr/>
              </p:nvSpPr>
              <p:spPr bwMode="auto">
                <a:xfrm>
                  <a:off x="3578" y="1778"/>
                  <a:ext cx="27" cy="67"/>
                </a:xfrm>
                <a:custGeom>
                  <a:avLst/>
                  <a:gdLst>
                    <a:gd name="T0" fmla="*/ 0 w 55"/>
                    <a:gd name="T1" fmla="*/ 0 h 132"/>
                    <a:gd name="T2" fmla="*/ 55 w 55"/>
                    <a:gd name="T3" fmla="*/ 0 h 132"/>
                    <a:gd name="T4" fmla="*/ 55 w 55"/>
                    <a:gd name="T5" fmla="*/ 132 h 132"/>
                    <a:gd name="T6" fmla="*/ 0 w 55"/>
                    <a:gd name="T7" fmla="*/ 132 h 132"/>
                    <a:gd name="T8" fmla="*/ 0 w 55"/>
                    <a:gd name="T9" fmla="*/ 88 h 132"/>
                    <a:gd name="T10" fmla="*/ 10 w 55"/>
                    <a:gd name="T11" fmla="*/ 88 h 132"/>
                    <a:gd name="T12" fmla="*/ 10 w 55"/>
                    <a:gd name="T13" fmla="*/ 44 h 132"/>
                    <a:gd name="T14" fmla="*/ 0 w 55"/>
                    <a:gd name="T15" fmla="*/ 44 h 132"/>
                    <a:gd name="T16" fmla="*/ 0 w 55"/>
                    <a:gd name="T17" fmla="*/ 0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5" h="132">
                      <a:moveTo>
                        <a:pt x="0" y="0"/>
                      </a:moveTo>
                      <a:lnTo>
                        <a:pt x="55" y="0"/>
                      </a:lnTo>
                      <a:lnTo>
                        <a:pt x="55" y="132"/>
                      </a:lnTo>
                      <a:lnTo>
                        <a:pt x="0" y="132"/>
                      </a:lnTo>
                      <a:lnTo>
                        <a:pt x="0" y="88"/>
                      </a:lnTo>
                      <a:lnTo>
                        <a:pt x="10" y="88"/>
                      </a:lnTo>
                      <a:lnTo>
                        <a:pt x="10" y="44"/>
                      </a:lnTo>
                      <a:lnTo>
                        <a:pt x="0" y="4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" name="Freeform 637"/>
                <p:cNvSpPr>
                  <a:spLocks/>
                </p:cNvSpPr>
                <p:nvPr/>
              </p:nvSpPr>
              <p:spPr bwMode="auto">
                <a:xfrm>
                  <a:off x="3589" y="1786"/>
                  <a:ext cx="9" cy="10"/>
                </a:xfrm>
                <a:custGeom>
                  <a:avLst/>
                  <a:gdLst>
                    <a:gd name="T0" fmla="*/ 17 w 17"/>
                    <a:gd name="T1" fmla="*/ 10 h 21"/>
                    <a:gd name="T2" fmla="*/ 17 w 17"/>
                    <a:gd name="T3" fmla="*/ 8 h 21"/>
                    <a:gd name="T4" fmla="*/ 17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3 w 17"/>
                    <a:gd name="T13" fmla="*/ 1 h 21"/>
                    <a:gd name="T14" fmla="*/ 10 w 17"/>
                    <a:gd name="T15" fmla="*/ 0 h 21"/>
                    <a:gd name="T16" fmla="*/ 9 w 17"/>
                    <a:gd name="T17" fmla="*/ 0 h 21"/>
                    <a:gd name="T18" fmla="*/ 7 w 17"/>
                    <a:gd name="T19" fmla="*/ 0 h 21"/>
                    <a:gd name="T20" fmla="*/ 6 w 17"/>
                    <a:gd name="T21" fmla="*/ 1 h 21"/>
                    <a:gd name="T22" fmla="*/ 5 w 17"/>
                    <a:gd name="T23" fmla="*/ 3 h 21"/>
                    <a:gd name="T24" fmla="*/ 3 w 17"/>
                    <a:gd name="T25" fmla="*/ 4 h 21"/>
                    <a:gd name="T26" fmla="*/ 2 w 17"/>
                    <a:gd name="T27" fmla="*/ 5 h 21"/>
                    <a:gd name="T28" fmla="*/ 1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0 h 21"/>
                    <a:gd name="T34" fmla="*/ 0 w 17"/>
                    <a:gd name="T35" fmla="*/ 13 h 21"/>
                    <a:gd name="T36" fmla="*/ 1 w 17"/>
                    <a:gd name="T37" fmla="*/ 14 h 21"/>
                    <a:gd name="T38" fmla="*/ 2 w 17"/>
                    <a:gd name="T39" fmla="*/ 16 h 21"/>
                    <a:gd name="T40" fmla="*/ 3 w 17"/>
                    <a:gd name="T41" fmla="*/ 17 h 21"/>
                    <a:gd name="T42" fmla="*/ 5 w 17"/>
                    <a:gd name="T43" fmla="*/ 18 h 21"/>
                    <a:gd name="T44" fmla="*/ 6 w 17"/>
                    <a:gd name="T45" fmla="*/ 20 h 21"/>
                    <a:gd name="T46" fmla="*/ 7 w 17"/>
                    <a:gd name="T47" fmla="*/ 21 h 21"/>
                    <a:gd name="T48" fmla="*/ 9 w 17"/>
                    <a:gd name="T49" fmla="*/ 21 h 21"/>
                    <a:gd name="T50" fmla="*/ 10 w 17"/>
                    <a:gd name="T51" fmla="*/ 21 h 21"/>
                    <a:gd name="T52" fmla="*/ 13 w 17"/>
                    <a:gd name="T53" fmla="*/ 20 h 21"/>
                    <a:gd name="T54" fmla="*/ 14 w 17"/>
                    <a:gd name="T55" fmla="*/ 18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7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0" y="21"/>
                      </a:lnTo>
                      <a:lnTo>
                        <a:pt x="13" y="20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Freeform 638"/>
                <p:cNvSpPr>
                  <a:spLocks/>
                </p:cNvSpPr>
                <p:nvPr/>
              </p:nvSpPr>
              <p:spPr bwMode="auto">
                <a:xfrm>
                  <a:off x="3589" y="1786"/>
                  <a:ext cx="9" cy="10"/>
                </a:xfrm>
                <a:custGeom>
                  <a:avLst/>
                  <a:gdLst>
                    <a:gd name="T0" fmla="*/ 17 w 17"/>
                    <a:gd name="T1" fmla="*/ 10 h 21"/>
                    <a:gd name="T2" fmla="*/ 17 w 17"/>
                    <a:gd name="T3" fmla="*/ 8 h 21"/>
                    <a:gd name="T4" fmla="*/ 17 w 17"/>
                    <a:gd name="T5" fmla="*/ 7 h 21"/>
                    <a:gd name="T6" fmla="*/ 16 w 17"/>
                    <a:gd name="T7" fmla="*/ 5 h 21"/>
                    <a:gd name="T8" fmla="*/ 15 w 17"/>
                    <a:gd name="T9" fmla="*/ 4 h 21"/>
                    <a:gd name="T10" fmla="*/ 14 w 17"/>
                    <a:gd name="T11" fmla="*/ 3 h 21"/>
                    <a:gd name="T12" fmla="*/ 13 w 17"/>
                    <a:gd name="T13" fmla="*/ 1 h 21"/>
                    <a:gd name="T14" fmla="*/ 10 w 17"/>
                    <a:gd name="T15" fmla="*/ 0 h 21"/>
                    <a:gd name="T16" fmla="*/ 9 w 17"/>
                    <a:gd name="T17" fmla="*/ 0 h 21"/>
                    <a:gd name="T18" fmla="*/ 7 w 17"/>
                    <a:gd name="T19" fmla="*/ 0 h 21"/>
                    <a:gd name="T20" fmla="*/ 6 w 17"/>
                    <a:gd name="T21" fmla="*/ 1 h 21"/>
                    <a:gd name="T22" fmla="*/ 5 w 17"/>
                    <a:gd name="T23" fmla="*/ 3 h 21"/>
                    <a:gd name="T24" fmla="*/ 3 w 17"/>
                    <a:gd name="T25" fmla="*/ 4 h 21"/>
                    <a:gd name="T26" fmla="*/ 2 w 17"/>
                    <a:gd name="T27" fmla="*/ 5 h 21"/>
                    <a:gd name="T28" fmla="*/ 1 w 17"/>
                    <a:gd name="T29" fmla="*/ 7 h 21"/>
                    <a:gd name="T30" fmla="*/ 0 w 17"/>
                    <a:gd name="T31" fmla="*/ 8 h 21"/>
                    <a:gd name="T32" fmla="*/ 0 w 17"/>
                    <a:gd name="T33" fmla="*/ 10 h 21"/>
                    <a:gd name="T34" fmla="*/ 0 w 17"/>
                    <a:gd name="T35" fmla="*/ 13 h 21"/>
                    <a:gd name="T36" fmla="*/ 1 w 17"/>
                    <a:gd name="T37" fmla="*/ 14 h 21"/>
                    <a:gd name="T38" fmla="*/ 2 w 17"/>
                    <a:gd name="T39" fmla="*/ 16 h 21"/>
                    <a:gd name="T40" fmla="*/ 3 w 17"/>
                    <a:gd name="T41" fmla="*/ 17 h 21"/>
                    <a:gd name="T42" fmla="*/ 5 w 17"/>
                    <a:gd name="T43" fmla="*/ 18 h 21"/>
                    <a:gd name="T44" fmla="*/ 6 w 17"/>
                    <a:gd name="T45" fmla="*/ 20 h 21"/>
                    <a:gd name="T46" fmla="*/ 7 w 17"/>
                    <a:gd name="T47" fmla="*/ 21 h 21"/>
                    <a:gd name="T48" fmla="*/ 9 w 17"/>
                    <a:gd name="T49" fmla="*/ 21 h 21"/>
                    <a:gd name="T50" fmla="*/ 10 w 17"/>
                    <a:gd name="T51" fmla="*/ 21 h 21"/>
                    <a:gd name="T52" fmla="*/ 13 w 17"/>
                    <a:gd name="T53" fmla="*/ 20 h 21"/>
                    <a:gd name="T54" fmla="*/ 14 w 17"/>
                    <a:gd name="T55" fmla="*/ 18 h 21"/>
                    <a:gd name="T56" fmla="*/ 15 w 17"/>
                    <a:gd name="T57" fmla="*/ 17 h 21"/>
                    <a:gd name="T58" fmla="*/ 16 w 17"/>
                    <a:gd name="T59" fmla="*/ 16 h 21"/>
                    <a:gd name="T60" fmla="*/ 17 w 17"/>
                    <a:gd name="T61" fmla="*/ 14 h 21"/>
                    <a:gd name="T62" fmla="*/ 17 w 17"/>
                    <a:gd name="T63" fmla="*/ 13 h 21"/>
                    <a:gd name="T64" fmla="*/ 17 w 17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1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5"/>
                      </a:lnTo>
                      <a:lnTo>
                        <a:pt x="15" y="4"/>
                      </a:lnTo>
                      <a:lnTo>
                        <a:pt x="14" y="3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20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0" y="21"/>
                      </a:lnTo>
                      <a:lnTo>
                        <a:pt x="13" y="20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4"/>
                      </a:lnTo>
                      <a:lnTo>
                        <a:pt x="17" y="13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Freeform 639"/>
                <p:cNvSpPr>
                  <a:spLocks/>
                </p:cNvSpPr>
                <p:nvPr/>
              </p:nvSpPr>
              <p:spPr bwMode="auto">
                <a:xfrm>
                  <a:off x="3589" y="1805"/>
                  <a:ext cx="9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7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3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5 w 17"/>
                    <a:gd name="T23" fmla="*/ 2 h 20"/>
                    <a:gd name="T24" fmla="*/ 3 w 17"/>
                    <a:gd name="T25" fmla="*/ 3 h 20"/>
                    <a:gd name="T26" fmla="*/ 2 w 17"/>
                    <a:gd name="T27" fmla="*/ 4 h 20"/>
                    <a:gd name="T28" fmla="*/ 1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1 w 17"/>
                    <a:gd name="T37" fmla="*/ 15 h 20"/>
                    <a:gd name="T38" fmla="*/ 2 w 17"/>
                    <a:gd name="T39" fmla="*/ 16 h 20"/>
                    <a:gd name="T40" fmla="*/ 3 w 17"/>
                    <a:gd name="T41" fmla="*/ 17 h 20"/>
                    <a:gd name="T42" fmla="*/ 5 w 17"/>
                    <a:gd name="T43" fmla="*/ 19 h 20"/>
                    <a:gd name="T44" fmla="*/ 6 w 17"/>
                    <a:gd name="T45" fmla="*/ 19 h 20"/>
                    <a:gd name="T46" fmla="*/ 7 w 17"/>
                    <a:gd name="T47" fmla="*/ 20 h 20"/>
                    <a:gd name="T48" fmla="*/ 9 w 17"/>
                    <a:gd name="T49" fmla="*/ 20 h 20"/>
                    <a:gd name="T50" fmla="*/ 10 w 17"/>
                    <a:gd name="T51" fmla="*/ 20 h 20"/>
                    <a:gd name="T52" fmla="*/ 13 w 17"/>
                    <a:gd name="T53" fmla="*/ 19 h 20"/>
                    <a:gd name="T54" fmla="*/ 14 w 17"/>
                    <a:gd name="T55" fmla="*/ 19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5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6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4" y="19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5"/>
                      </a:lnTo>
                      <a:lnTo>
                        <a:pt x="17" y="12"/>
                      </a:lnTo>
                      <a:lnTo>
                        <a:pt x="17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Freeform 640"/>
                <p:cNvSpPr>
                  <a:spLocks/>
                </p:cNvSpPr>
                <p:nvPr/>
              </p:nvSpPr>
              <p:spPr bwMode="auto">
                <a:xfrm>
                  <a:off x="3589" y="1805"/>
                  <a:ext cx="9" cy="11"/>
                </a:xfrm>
                <a:custGeom>
                  <a:avLst/>
                  <a:gdLst>
                    <a:gd name="T0" fmla="*/ 17 w 17"/>
                    <a:gd name="T1" fmla="*/ 10 h 20"/>
                    <a:gd name="T2" fmla="*/ 17 w 17"/>
                    <a:gd name="T3" fmla="*/ 8 h 20"/>
                    <a:gd name="T4" fmla="*/ 17 w 17"/>
                    <a:gd name="T5" fmla="*/ 7 h 20"/>
                    <a:gd name="T6" fmla="*/ 16 w 17"/>
                    <a:gd name="T7" fmla="*/ 4 h 20"/>
                    <a:gd name="T8" fmla="*/ 15 w 17"/>
                    <a:gd name="T9" fmla="*/ 3 h 20"/>
                    <a:gd name="T10" fmla="*/ 14 w 17"/>
                    <a:gd name="T11" fmla="*/ 2 h 20"/>
                    <a:gd name="T12" fmla="*/ 13 w 17"/>
                    <a:gd name="T13" fmla="*/ 1 h 20"/>
                    <a:gd name="T14" fmla="*/ 10 w 17"/>
                    <a:gd name="T15" fmla="*/ 0 h 20"/>
                    <a:gd name="T16" fmla="*/ 9 w 17"/>
                    <a:gd name="T17" fmla="*/ 0 h 20"/>
                    <a:gd name="T18" fmla="*/ 7 w 17"/>
                    <a:gd name="T19" fmla="*/ 0 h 20"/>
                    <a:gd name="T20" fmla="*/ 6 w 17"/>
                    <a:gd name="T21" fmla="*/ 1 h 20"/>
                    <a:gd name="T22" fmla="*/ 5 w 17"/>
                    <a:gd name="T23" fmla="*/ 2 h 20"/>
                    <a:gd name="T24" fmla="*/ 3 w 17"/>
                    <a:gd name="T25" fmla="*/ 3 h 20"/>
                    <a:gd name="T26" fmla="*/ 2 w 17"/>
                    <a:gd name="T27" fmla="*/ 4 h 20"/>
                    <a:gd name="T28" fmla="*/ 1 w 17"/>
                    <a:gd name="T29" fmla="*/ 7 h 20"/>
                    <a:gd name="T30" fmla="*/ 0 w 17"/>
                    <a:gd name="T31" fmla="*/ 8 h 20"/>
                    <a:gd name="T32" fmla="*/ 0 w 17"/>
                    <a:gd name="T33" fmla="*/ 10 h 20"/>
                    <a:gd name="T34" fmla="*/ 0 w 17"/>
                    <a:gd name="T35" fmla="*/ 12 h 20"/>
                    <a:gd name="T36" fmla="*/ 1 w 17"/>
                    <a:gd name="T37" fmla="*/ 15 h 20"/>
                    <a:gd name="T38" fmla="*/ 2 w 17"/>
                    <a:gd name="T39" fmla="*/ 16 h 20"/>
                    <a:gd name="T40" fmla="*/ 3 w 17"/>
                    <a:gd name="T41" fmla="*/ 17 h 20"/>
                    <a:gd name="T42" fmla="*/ 5 w 17"/>
                    <a:gd name="T43" fmla="*/ 19 h 20"/>
                    <a:gd name="T44" fmla="*/ 6 w 17"/>
                    <a:gd name="T45" fmla="*/ 19 h 20"/>
                    <a:gd name="T46" fmla="*/ 7 w 17"/>
                    <a:gd name="T47" fmla="*/ 20 h 20"/>
                    <a:gd name="T48" fmla="*/ 9 w 17"/>
                    <a:gd name="T49" fmla="*/ 20 h 20"/>
                    <a:gd name="T50" fmla="*/ 10 w 17"/>
                    <a:gd name="T51" fmla="*/ 20 h 20"/>
                    <a:gd name="T52" fmla="*/ 13 w 17"/>
                    <a:gd name="T53" fmla="*/ 19 h 20"/>
                    <a:gd name="T54" fmla="*/ 14 w 17"/>
                    <a:gd name="T55" fmla="*/ 19 h 20"/>
                    <a:gd name="T56" fmla="*/ 15 w 17"/>
                    <a:gd name="T57" fmla="*/ 17 h 20"/>
                    <a:gd name="T58" fmla="*/ 16 w 17"/>
                    <a:gd name="T59" fmla="*/ 16 h 20"/>
                    <a:gd name="T60" fmla="*/ 17 w 17"/>
                    <a:gd name="T61" fmla="*/ 15 h 20"/>
                    <a:gd name="T62" fmla="*/ 17 w 17"/>
                    <a:gd name="T63" fmla="*/ 12 h 20"/>
                    <a:gd name="T64" fmla="*/ 17 w 17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20">
                      <a:moveTo>
                        <a:pt x="17" y="10"/>
                      </a:moveTo>
                      <a:lnTo>
                        <a:pt x="17" y="8"/>
                      </a:lnTo>
                      <a:lnTo>
                        <a:pt x="17" y="7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1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2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2" y="16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6" y="19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4" y="19"/>
                      </a:lnTo>
                      <a:lnTo>
                        <a:pt x="15" y="17"/>
                      </a:lnTo>
                      <a:lnTo>
                        <a:pt x="16" y="16"/>
                      </a:lnTo>
                      <a:lnTo>
                        <a:pt x="17" y="15"/>
                      </a:lnTo>
                      <a:lnTo>
                        <a:pt x="17" y="12"/>
                      </a:lnTo>
                      <a:lnTo>
                        <a:pt x="17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Freeform 641"/>
                <p:cNvSpPr>
                  <a:spLocks/>
                </p:cNvSpPr>
                <p:nvPr/>
              </p:nvSpPr>
              <p:spPr bwMode="auto">
                <a:xfrm>
                  <a:off x="3589" y="1826"/>
                  <a:ext cx="9" cy="9"/>
                </a:xfrm>
                <a:custGeom>
                  <a:avLst/>
                  <a:gdLst>
                    <a:gd name="T0" fmla="*/ 17 w 17"/>
                    <a:gd name="T1" fmla="*/ 9 h 19"/>
                    <a:gd name="T2" fmla="*/ 17 w 17"/>
                    <a:gd name="T3" fmla="*/ 8 h 19"/>
                    <a:gd name="T4" fmla="*/ 17 w 17"/>
                    <a:gd name="T5" fmla="*/ 5 h 19"/>
                    <a:gd name="T6" fmla="*/ 16 w 17"/>
                    <a:gd name="T7" fmla="*/ 3 h 19"/>
                    <a:gd name="T8" fmla="*/ 15 w 17"/>
                    <a:gd name="T9" fmla="*/ 2 h 19"/>
                    <a:gd name="T10" fmla="*/ 14 w 17"/>
                    <a:gd name="T11" fmla="*/ 1 h 19"/>
                    <a:gd name="T12" fmla="*/ 13 w 17"/>
                    <a:gd name="T13" fmla="*/ 0 h 19"/>
                    <a:gd name="T14" fmla="*/ 10 w 17"/>
                    <a:gd name="T15" fmla="*/ 0 h 19"/>
                    <a:gd name="T16" fmla="*/ 9 w 17"/>
                    <a:gd name="T17" fmla="*/ 0 h 19"/>
                    <a:gd name="T18" fmla="*/ 7 w 17"/>
                    <a:gd name="T19" fmla="*/ 0 h 19"/>
                    <a:gd name="T20" fmla="*/ 6 w 17"/>
                    <a:gd name="T21" fmla="*/ 0 h 19"/>
                    <a:gd name="T22" fmla="*/ 5 w 17"/>
                    <a:gd name="T23" fmla="*/ 1 h 19"/>
                    <a:gd name="T24" fmla="*/ 3 w 17"/>
                    <a:gd name="T25" fmla="*/ 2 h 19"/>
                    <a:gd name="T26" fmla="*/ 2 w 17"/>
                    <a:gd name="T27" fmla="*/ 3 h 19"/>
                    <a:gd name="T28" fmla="*/ 1 w 17"/>
                    <a:gd name="T29" fmla="*/ 5 h 19"/>
                    <a:gd name="T30" fmla="*/ 0 w 17"/>
                    <a:gd name="T31" fmla="*/ 8 h 19"/>
                    <a:gd name="T32" fmla="*/ 0 w 17"/>
                    <a:gd name="T33" fmla="*/ 9 h 19"/>
                    <a:gd name="T34" fmla="*/ 0 w 17"/>
                    <a:gd name="T35" fmla="*/ 11 h 19"/>
                    <a:gd name="T36" fmla="*/ 1 w 17"/>
                    <a:gd name="T37" fmla="*/ 13 h 19"/>
                    <a:gd name="T38" fmla="*/ 2 w 17"/>
                    <a:gd name="T39" fmla="*/ 14 h 19"/>
                    <a:gd name="T40" fmla="*/ 3 w 17"/>
                    <a:gd name="T41" fmla="*/ 17 h 19"/>
                    <a:gd name="T42" fmla="*/ 5 w 17"/>
                    <a:gd name="T43" fmla="*/ 18 h 19"/>
                    <a:gd name="T44" fmla="*/ 6 w 17"/>
                    <a:gd name="T45" fmla="*/ 18 h 19"/>
                    <a:gd name="T46" fmla="*/ 7 w 17"/>
                    <a:gd name="T47" fmla="*/ 19 h 19"/>
                    <a:gd name="T48" fmla="*/ 9 w 17"/>
                    <a:gd name="T49" fmla="*/ 19 h 19"/>
                    <a:gd name="T50" fmla="*/ 10 w 17"/>
                    <a:gd name="T51" fmla="*/ 19 h 19"/>
                    <a:gd name="T52" fmla="*/ 13 w 17"/>
                    <a:gd name="T53" fmla="*/ 18 h 19"/>
                    <a:gd name="T54" fmla="*/ 14 w 17"/>
                    <a:gd name="T55" fmla="*/ 18 h 19"/>
                    <a:gd name="T56" fmla="*/ 15 w 17"/>
                    <a:gd name="T57" fmla="*/ 17 h 19"/>
                    <a:gd name="T58" fmla="*/ 16 w 17"/>
                    <a:gd name="T59" fmla="*/ 14 h 19"/>
                    <a:gd name="T60" fmla="*/ 17 w 17"/>
                    <a:gd name="T61" fmla="*/ 13 h 19"/>
                    <a:gd name="T62" fmla="*/ 17 w 17"/>
                    <a:gd name="T63" fmla="*/ 11 h 19"/>
                    <a:gd name="T64" fmla="*/ 17 w 17"/>
                    <a:gd name="T65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lnTo>
                        <a:pt x="17" y="8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8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3" y="18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1"/>
                      </a:lnTo>
                      <a:lnTo>
                        <a:pt x="17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" name="Freeform 642"/>
                <p:cNvSpPr>
                  <a:spLocks/>
                </p:cNvSpPr>
                <p:nvPr/>
              </p:nvSpPr>
              <p:spPr bwMode="auto">
                <a:xfrm>
                  <a:off x="3589" y="1826"/>
                  <a:ext cx="9" cy="9"/>
                </a:xfrm>
                <a:custGeom>
                  <a:avLst/>
                  <a:gdLst>
                    <a:gd name="T0" fmla="*/ 17 w 17"/>
                    <a:gd name="T1" fmla="*/ 9 h 19"/>
                    <a:gd name="T2" fmla="*/ 17 w 17"/>
                    <a:gd name="T3" fmla="*/ 8 h 19"/>
                    <a:gd name="T4" fmla="*/ 17 w 17"/>
                    <a:gd name="T5" fmla="*/ 5 h 19"/>
                    <a:gd name="T6" fmla="*/ 16 w 17"/>
                    <a:gd name="T7" fmla="*/ 3 h 19"/>
                    <a:gd name="T8" fmla="*/ 15 w 17"/>
                    <a:gd name="T9" fmla="*/ 2 h 19"/>
                    <a:gd name="T10" fmla="*/ 14 w 17"/>
                    <a:gd name="T11" fmla="*/ 1 h 19"/>
                    <a:gd name="T12" fmla="*/ 13 w 17"/>
                    <a:gd name="T13" fmla="*/ 0 h 19"/>
                    <a:gd name="T14" fmla="*/ 10 w 17"/>
                    <a:gd name="T15" fmla="*/ 0 h 19"/>
                    <a:gd name="T16" fmla="*/ 9 w 17"/>
                    <a:gd name="T17" fmla="*/ 0 h 19"/>
                    <a:gd name="T18" fmla="*/ 7 w 17"/>
                    <a:gd name="T19" fmla="*/ 0 h 19"/>
                    <a:gd name="T20" fmla="*/ 6 w 17"/>
                    <a:gd name="T21" fmla="*/ 0 h 19"/>
                    <a:gd name="T22" fmla="*/ 5 w 17"/>
                    <a:gd name="T23" fmla="*/ 1 h 19"/>
                    <a:gd name="T24" fmla="*/ 3 w 17"/>
                    <a:gd name="T25" fmla="*/ 2 h 19"/>
                    <a:gd name="T26" fmla="*/ 2 w 17"/>
                    <a:gd name="T27" fmla="*/ 3 h 19"/>
                    <a:gd name="T28" fmla="*/ 1 w 17"/>
                    <a:gd name="T29" fmla="*/ 5 h 19"/>
                    <a:gd name="T30" fmla="*/ 0 w 17"/>
                    <a:gd name="T31" fmla="*/ 8 h 19"/>
                    <a:gd name="T32" fmla="*/ 0 w 17"/>
                    <a:gd name="T33" fmla="*/ 9 h 19"/>
                    <a:gd name="T34" fmla="*/ 0 w 17"/>
                    <a:gd name="T35" fmla="*/ 11 h 19"/>
                    <a:gd name="T36" fmla="*/ 1 w 17"/>
                    <a:gd name="T37" fmla="*/ 13 h 19"/>
                    <a:gd name="T38" fmla="*/ 2 w 17"/>
                    <a:gd name="T39" fmla="*/ 14 h 19"/>
                    <a:gd name="T40" fmla="*/ 3 w 17"/>
                    <a:gd name="T41" fmla="*/ 17 h 19"/>
                    <a:gd name="T42" fmla="*/ 5 w 17"/>
                    <a:gd name="T43" fmla="*/ 18 h 19"/>
                    <a:gd name="T44" fmla="*/ 6 w 17"/>
                    <a:gd name="T45" fmla="*/ 18 h 19"/>
                    <a:gd name="T46" fmla="*/ 7 w 17"/>
                    <a:gd name="T47" fmla="*/ 19 h 19"/>
                    <a:gd name="T48" fmla="*/ 9 w 17"/>
                    <a:gd name="T49" fmla="*/ 19 h 19"/>
                    <a:gd name="T50" fmla="*/ 10 w 17"/>
                    <a:gd name="T51" fmla="*/ 19 h 19"/>
                    <a:gd name="T52" fmla="*/ 13 w 17"/>
                    <a:gd name="T53" fmla="*/ 18 h 19"/>
                    <a:gd name="T54" fmla="*/ 14 w 17"/>
                    <a:gd name="T55" fmla="*/ 18 h 19"/>
                    <a:gd name="T56" fmla="*/ 15 w 17"/>
                    <a:gd name="T57" fmla="*/ 17 h 19"/>
                    <a:gd name="T58" fmla="*/ 16 w 17"/>
                    <a:gd name="T59" fmla="*/ 14 h 19"/>
                    <a:gd name="T60" fmla="*/ 17 w 17"/>
                    <a:gd name="T61" fmla="*/ 13 h 19"/>
                    <a:gd name="T62" fmla="*/ 17 w 17"/>
                    <a:gd name="T63" fmla="*/ 11 h 19"/>
                    <a:gd name="T64" fmla="*/ 17 w 17"/>
                    <a:gd name="T65" fmla="*/ 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7" h="19">
                      <a:moveTo>
                        <a:pt x="17" y="9"/>
                      </a:moveTo>
                      <a:lnTo>
                        <a:pt x="17" y="8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2" y="14"/>
                      </a:lnTo>
                      <a:lnTo>
                        <a:pt x="3" y="17"/>
                      </a:lnTo>
                      <a:lnTo>
                        <a:pt x="5" y="18"/>
                      </a:lnTo>
                      <a:lnTo>
                        <a:pt x="6" y="18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3" y="18"/>
                      </a:lnTo>
                      <a:lnTo>
                        <a:pt x="14" y="18"/>
                      </a:lnTo>
                      <a:lnTo>
                        <a:pt x="15" y="17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7" y="11"/>
                      </a:lnTo>
                      <a:lnTo>
                        <a:pt x="17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" name="Freeform 643"/>
                <p:cNvSpPr>
                  <a:spLocks/>
                </p:cNvSpPr>
                <p:nvPr/>
              </p:nvSpPr>
              <p:spPr bwMode="auto">
                <a:xfrm>
                  <a:off x="3643" y="1598"/>
                  <a:ext cx="37" cy="36"/>
                </a:xfrm>
                <a:custGeom>
                  <a:avLst/>
                  <a:gdLst>
                    <a:gd name="T0" fmla="*/ 74 w 74"/>
                    <a:gd name="T1" fmla="*/ 36 h 73"/>
                    <a:gd name="T2" fmla="*/ 74 w 74"/>
                    <a:gd name="T3" fmla="*/ 32 h 73"/>
                    <a:gd name="T4" fmla="*/ 72 w 74"/>
                    <a:gd name="T5" fmla="*/ 28 h 73"/>
                    <a:gd name="T6" fmla="*/ 72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8 h 73"/>
                    <a:gd name="T12" fmla="*/ 67 w 74"/>
                    <a:gd name="T13" fmla="*/ 16 h 73"/>
                    <a:gd name="T14" fmla="*/ 63 w 74"/>
                    <a:gd name="T15" fmla="*/ 10 h 73"/>
                    <a:gd name="T16" fmla="*/ 58 w 74"/>
                    <a:gd name="T17" fmla="*/ 6 h 73"/>
                    <a:gd name="T18" fmla="*/ 54 w 74"/>
                    <a:gd name="T19" fmla="*/ 3 h 73"/>
                    <a:gd name="T20" fmla="*/ 51 w 74"/>
                    <a:gd name="T21" fmla="*/ 2 h 73"/>
                    <a:gd name="T22" fmla="*/ 47 w 74"/>
                    <a:gd name="T23" fmla="*/ 1 h 73"/>
                    <a:gd name="T24" fmla="*/ 44 w 74"/>
                    <a:gd name="T25" fmla="*/ 0 h 73"/>
                    <a:gd name="T26" fmla="*/ 41 w 74"/>
                    <a:gd name="T27" fmla="*/ 0 h 73"/>
                    <a:gd name="T28" fmla="*/ 37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6 w 74"/>
                    <a:gd name="T35" fmla="*/ 1 h 73"/>
                    <a:gd name="T36" fmla="*/ 23 w 74"/>
                    <a:gd name="T37" fmla="*/ 2 h 73"/>
                    <a:gd name="T38" fmla="*/ 19 w 74"/>
                    <a:gd name="T39" fmla="*/ 3 h 73"/>
                    <a:gd name="T40" fmla="*/ 16 w 74"/>
                    <a:gd name="T41" fmla="*/ 6 h 73"/>
                    <a:gd name="T42" fmla="*/ 11 w 74"/>
                    <a:gd name="T43" fmla="*/ 10 h 73"/>
                    <a:gd name="T44" fmla="*/ 7 w 74"/>
                    <a:gd name="T45" fmla="*/ 16 h 73"/>
                    <a:gd name="T46" fmla="*/ 4 w 74"/>
                    <a:gd name="T47" fmla="*/ 18 h 73"/>
                    <a:gd name="T48" fmla="*/ 3 w 74"/>
                    <a:gd name="T49" fmla="*/ 22 h 73"/>
                    <a:gd name="T50" fmla="*/ 1 w 74"/>
                    <a:gd name="T51" fmla="*/ 25 h 73"/>
                    <a:gd name="T52" fmla="*/ 1 w 74"/>
                    <a:gd name="T53" fmla="*/ 28 h 73"/>
                    <a:gd name="T54" fmla="*/ 0 w 74"/>
                    <a:gd name="T55" fmla="*/ 32 h 73"/>
                    <a:gd name="T56" fmla="*/ 0 w 74"/>
                    <a:gd name="T57" fmla="*/ 36 h 73"/>
                    <a:gd name="T58" fmla="*/ 0 w 74"/>
                    <a:gd name="T59" fmla="*/ 40 h 73"/>
                    <a:gd name="T60" fmla="*/ 1 w 74"/>
                    <a:gd name="T61" fmla="*/ 43 h 73"/>
                    <a:gd name="T62" fmla="*/ 1 w 74"/>
                    <a:gd name="T63" fmla="*/ 47 h 73"/>
                    <a:gd name="T64" fmla="*/ 3 w 74"/>
                    <a:gd name="T65" fmla="*/ 50 h 73"/>
                    <a:gd name="T66" fmla="*/ 4 w 74"/>
                    <a:gd name="T67" fmla="*/ 53 h 73"/>
                    <a:gd name="T68" fmla="*/ 7 w 74"/>
                    <a:gd name="T69" fmla="*/ 57 h 73"/>
                    <a:gd name="T70" fmla="*/ 11 w 74"/>
                    <a:gd name="T71" fmla="*/ 62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3 w 74"/>
                    <a:gd name="T77" fmla="*/ 70 h 73"/>
                    <a:gd name="T78" fmla="*/ 26 w 74"/>
                    <a:gd name="T79" fmla="*/ 71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7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1 h 73"/>
                    <a:gd name="T92" fmla="*/ 51 w 74"/>
                    <a:gd name="T93" fmla="*/ 70 h 73"/>
                    <a:gd name="T94" fmla="*/ 54 w 74"/>
                    <a:gd name="T95" fmla="*/ 68 h 73"/>
                    <a:gd name="T96" fmla="*/ 58 w 74"/>
                    <a:gd name="T97" fmla="*/ 67 h 73"/>
                    <a:gd name="T98" fmla="*/ 63 w 74"/>
                    <a:gd name="T99" fmla="*/ 62 h 73"/>
                    <a:gd name="T100" fmla="*/ 67 w 74"/>
                    <a:gd name="T101" fmla="*/ 57 h 73"/>
                    <a:gd name="T102" fmla="*/ 69 w 74"/>
                    <a:gd name="T103" fmla="*/ 53 h 73"/>
                    <a:gd name="T104" fmla="*/ 70 w 74"/>
                    <a:gd name="T105" fmla="*/ 50 h 73"/>
                    <a:gd name="T106" fmla="*/ 72 w 74"/>
                    <a:gd name="T107" fmla="*/ 47 h 73"/>
                    <a:gd name="T108" fmla="*/ 72 w 74"/>
                    <a:gd name="T109" fmla="*/ 43 h 73"/>
                    <a:gd name="T110" fmla="*/ 74 w 74"/>
                    <a:gd name="T111" fmla="*/ 40 h 73"/>
                    <a:gd name="T112" fmla="*/ 74 w 74"/>
                    <a:gd name="T113" fmla="*/ 36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6"/>
                      </a:moveTo>
                      <a:lnTo>
                        <a:pt x="74" y="32"/>
                      </a:lnTo>
                      <a:lnTo>
                        <a:pt x="72" y="28"/>
                      </a:lnTo>
                      <a:lnTo>
                        <a:pt x="72" y="25"/>
                      </a:lnTo>
                      <a:lnTo>
                        <a:pt x="70" y="22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3" y="10"/>
                      </a:lnTo>
                      <a:lnTo>
                        <a:pt x="58" y="6"/>
                      </a:lnTo>
                      <a:lnTo>
                        <a:pt x="54" y="3"/>
                      </a:lnTo>
                      <a:lnTo>
                        <a:pt x="51" y="2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2"/>
                      </a:lnTo>
                      <a:lnTo>
                        <a:pt x="19" y="3"/>
                      </a:lnTo>
                      <a:lnTo>
                        <a:pt x="16" y="6"/>
                      </a:lnTo>
                      <a:lnTo>
                        <a:pt x="11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8"/>
                      </a:lnTo>
                      <a:lnTo>
                        <a:pt x="0" y="32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7"/>
                      </a:lnTo>
                      <a:lnTo>
                        <a:pt x="3" y="50"/>
                      </a:lnTo>
                      <a:lnTo>
                        <a:pt x="4" y="53"/>
                      </a:lnTo>
                      <a:lnTo>
                        <a:pt x="7" y="57"/>
                      </a:lnTo>
                      <a:lnTo>
                        <a:pt x="11" y="62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0"/>
                      </a:lnTo>
                      <a:lnTo>
                        <a:pt x="26" y="71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1"/>
                      </a:lnTo>
                      <a:lnTo>
                        <a:pt x="51" y="70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2"/>
                      </a:lnTo>
                      <a:lnTo>
                        <a:pt x="67" y="57"/>
                      </a:lnTo>
                      <a:lnTo>
                        <a:pt x="69" y="53"/>
                      </a:lnTo>
                      <a:lnTo>
                        <a:pt x="70" y="50"/>
                      </a:lnTo>
                      <a:lnTo>
                        <a:pt x="72" y="47"/>
                      </a:lnTo>
                      <a:lnTo>
                        <a:pt x="72" y="43"/>
                      </a:lnTo>
                      <a:lnTo>
                        <a:pt x="74" y="40"/>
                      </a:lnTo>
                      <a:lnTo>
                        <a:pt x="74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Freeform 644"/>
                <p:cNvSpPr>
                  <a:spLocks/>
                </p:cNvSpPr>
                <p:nvPr/>
              </p:nvSpPr>
              <p:spPr bwMode="auto">
                <a:xfrm>
                  <a:off x="3643" y="1598"/>
                  <a:ext cx="37" cy="36"/>
                </a:xfrm>
                <a:custGeom>
                  <a:avLst/>
                  <a:gdLst>
                    <a:gd name="T0" fmla="*/ 74 w 74"/>
                    <a:gd name="T1" fmla="*/ 36 h 73"/>
                    <a:gd name="T2" fmla="*/ 74 w 74"/>
                    <a:gd name="T3" fmla="*/ 32 h 73"/>
                    <a:gd name="T4" fmla="*/ 72 w 74"/>
                    <a:gd name="T5" fmla="*/ 28 h 73"/>
                    <a:gd name="T6" fmla="*/ 72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8 h 73"/>
                    <a:gd name="T12" fmla="*/ 67 w 74"/>
                    <a:gd name="T13" fmla="*/ 16 h 73"/>
                    <a:gd name="T14" fmla="*/ 63 w 74"/>
                    <a:gd name="T15" fmla="*/ 10 h 73"/>
                    <a:gd name="T16" fmla="*/ 58 w 74"/>
                    <a:gd name="T17" fmla="*/ 6 h 73"/>
                    <a:gd name="T18" fmla="*/ 54 w 74"/>
                    <a:gd name="T19" fmla="*/ 3 h 73"/>
                    <a:gd name="T20" fmla="*/ 51 w 74"/>
                    <a:gd name="T21" fmla="*/ 2 h 73"/>
                    <a:gd name="T22" fmla="*/ 47 w 74"/>
                    <a:gd name="T23" fmla="*/ 1 h 73"/>
                    <a:gd name="T24" fmla="*/ 44 w 74"/>
                    <a:gd name="T25" fmla="*/ 0 h 73"/>
                    <a:gd name="T26" fmla="*/ 41 w 74"/>
                    <a:gd name="T27" fmla="*/ 0 h 73"/>
                    <a:gd name="T28" fmla="*/ 37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6 w 74"/>
                    <a:gd name="T35" fmla="*/ 1 h 73"/>
                    <a:gd name="T36" fmla="*/ 23 w 74"/>
                    <a:gd name="T37" fmla="*/ 2 h 73"/>
                    <a:gd name="T38" fmla="*/ 19 w 74"/>
                    <a:gd name="T39" fmla="*/ 3 h 73"/>
                    <a:gd name="T40" fmla="*/ 16 w 74"/>
                    <a:gd name="T41" fmla="*/ 6 h 73"/>
                    <a:gd name="T42" fmla="*/ 11 w 74"/>
                    <a:gd name="T43" fmla="*/ 10 h 73"/>
                    <a:gd name="T44" fmla="*/ 7 w 74"/>
                    <a:gd name="T45" fmla="*/ 16 h 73"/>
                    <a:gd name="T46" fmla="*/ 4 w 74"/>
                    <a:gd name="T47" fmla="*/ 18 h 73"/>
                    <a:gd name="T48" fmla="*/ 3 w 74"/>
                    <a:gd name="T49" fmla="*/ 22 h 73"/>
                    <a:gd name="T50" fmla="*/ 1 w 74"/>
                    <a:gd name="T51" fmla="*/ 25 h 73"/>
                    <a:gd name="T52" fmla="*/ 1 w 74"/>
                    <a:gd name="T53" fmla="*/ 28 h 73"/>
                    <a:gd name="T54" fmla="*/ 0 w 74"/>
                    <a:gd name="T55" fmla="*/ 32 h 73"/>
                    <a:gd name="T56" fmla="*/ 0 w 74"/>
                    <a:gd name="T57" fmla="*/ 36 h 73"/>
                    <a:gd name="T58" fmla="*/ 0 w 74"/>
                    <a:gd name="T59" fmla="*/ 40 h 73"/>
                    <a:gd name="T60" fmla="*/ 1 w 74"/>
                    <a:gd name="T61" fmla="*/ 43 h 73"/>
                    <a:gd name="T62" fmla="*/ 1 w 74"/>
                    <a:gd name="T63" fmla="*/ 47 h 73"/>
                    <a:gd name="T64" fmla="*/ 3 w 74"/>
                    <a:gd name="T65" fmla="*/ 50 h 73"/>
                    <a:gd name="T66" fmla="*/ 4 w 74"/>
                    <a:gd name="T67" fmla="*/ 53 h 73"/>
                    <a:gd name="T68" fmla="*/ 7 w 74"/>
                    <a:gd name="T69" fmla="*/ 57 h 73"/>
                    <a:gd name="T70" fmla="*/ 11 w 74"/>
                    <a:gd name="T71" fmla="*/ 62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3 w 74"/>
                    <a:gd name="T77" fmla="*/ 70 h 73"/>
                    <a:gd name="T78" fmla="*/ 26 w 74"/>
                    <a:gd name="T79" fmla="*/ 71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7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1 h 73"/>
                    <a:gd name="T92" fmla="*/ 51 w 74"/>
                    <a:gd name="T93" fmla="*/ 70 h 73"/>
                    <a:gd name="T94" fmla="*/ 54 w 74"/>
                    <a:gd name="T95" fmla="*/ 68 h 73"/>
                    <a:gd name="T96" fmla="*/ 58 w 74"/>
                    <a:gd name="T97" fmla="*/ 67 h 73"/>
                    <a:gd name="T98" fmla="*/ 63 w 74"/>
                    <a:gd name="T99" fmla="*/ 62 h 73"/>
                    <a:gd name="T100" fmla="*/ 67 w 74"/>
                    <a:gd name="T101" fmla="*/ 57 h 73"/>
                    <a:gd name="T102" fmla="*/ 69 w 74"/>
                    <a:gd name="T103" fmla="*/ 53 h 73"/>
                    <a:gd name="T104" fmla="*/ 70 w 74"/>
                    <a:gd name="T105" fmla="*/ 50 h 73"/>
                    <a:gd name="T106" fmla="*/ 72 w 74"/>
                    <a:gd name="T107" fmla="*/ 47 h 73"/>
                    <a:gd name="T108" fmla="*/ 72 w 74"/>
                    <a:gd name="T109" fmla="*/ 43 h 73"/>
                    <a:gd name="T110" fmla="*/ 74 w 74"/>
                    <a:gd name="T111" fmla="*/ 40 h 73"/>
                    <a:gd name="T112" fmla="*/ 74 w 74"/>
                    <a:gd name="T113" fmla="*/ 36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6"/>
                      </a:moveTo>
                      <a:lnTo>
                        <a:pt x="74" y="32"/>
                      </a:lnTo>
                      <a:lnTo>
                        <a:pt x="72" y="28"/>
                      </a:lnTo>
                      <a:lnTo>
                        <a:pt x="72" y="25"/>
                      </a:lnTo>
                      <a:lnTo>
                        <a:pt x="70" y="22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3" y="10"/>
                      </a:lnTo>
                      <a:lnTo>
                        <a:pt x="58" y="6"/>
                      </a:lnTo>
                      <a:lnTo>
                        <a:pt x="54" y="3"/>
                      </a:lnTo>
                      <a:lnTo>
                        <a:pt x="51" y="2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2"/>
                      </a:lnTo>
                      <a:lnTo>
                        <a:pt x="19" y="3"/>
                      </a:lnTo>
                      <a:lnTo>
                        <a:pt x="16" y="6"/>
                      </a:lnTo>
                      <a:lnTo>
                        <a:pt x="11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8"/>
                      </a:lnTo>
                      <a:lnTo>
                        <a:pt x="0" y="32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7"/>
                      </a:lnTo>
                      <a:lnTo>
                        <a:pt x="3" y="50"/>
                      </a:lnTo>
                      <a:lnTo>
                        <a:pt x="4" y="53"/>
                      </a:lnTo>
                      <a:lnTo>
                        <a:pt x="7" y="57"/>
                      </a:lnTo>
                      <a:lnTo>
                        <a:pt x="11" y="62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0"/>
                      </a:lnTo>
                      <a:lnTo>
                        <a:pt x="26" y="71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1"/>
                      </a:lnTo>
                      <a:lnTo>
                        <a:pt x="51" y="70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2"/>
                      </a:lnTo>
                      <a:lnTo>
                        <a:pt x="67" y="57"/>
                      </a:lnTo>
                      <a:lnTo>
                        <a:pt x="69" y="53"/>
                      </a:lnTo>
                      <a:lnTo>
                        <a:pt x="70" y="50"/>
                      </a:lnTo>
                      <a:lnTo>
                        <a:pt x="72" y="47"/>
                      </a:lnTo>
                      <a:lnTo>
                        <a:pt x="72" y="43"/>
                      </a:lnTo>
                      <a:lnTo>
                        <a:pt x="74" y="40"/>
                      </a:lnTo>
                      <a:lnTo>
                        <a:pt x="74" y="3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Freeform 645"/>
                <p:cNvSpPr>
                  <a:spLocks/>
                </p:cNvSpPr>
                <p:nvPr/>
              </p:nvSpPr>
              <p:spPr bwMode="auto">
                <a:xfrm>
                  <a:off x="3658" y="161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4 h 18"/>
                    <a:gd name="T8" fmla="*/ 15 w 18"/>
                    <a:gd name="T9" fmla="*/ 3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3 h 18"/>
                    <a:gd name="T26" fmla="*/ 1 w 18"/>
                    <a:gd name="T27" fmla="*/ 4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Freeform 646"/>
                <p:cNvSpPr>
                  <a:spLocks/>
                </p:cNvSpPr>
                <p:nvPr/>
              </p:nvSpPr>
              <p:spPr bwMode="auto">
                <a:xfrm>
                  <a:off x="3658" y="161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4 h 18"/>
                    <a:gd name="T8" fmla="*/ 15 w 18"/>
                    <a:gd name="T9" fmla="*/ 3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3 h 18"/>
                    <a:gd name="T26" fmla="*/ 1 w 18"/>
                    <a:gd name="T27" fmla="*/ 4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Freeform 647"/>
                <p:cNvSpPr>
                  <a:spLocks/>
                </p:cNvSpPr>
                <p:nvPr/>
              </p:nvSpPr>
              <p:spPr bwMode="auto">
                <a:xfrm>
                  <a:off x="3643" y="1727"/>
                  <a:ext cx="37" cy="36"/>
                </a:xfrm>
                <a:custGeom>
                  <a:avLst/>
                  <a:gdLst>
                    <a:gd name="T0" fmla="*/ 74 w 74"/>
                    <a:gd name="T1" fmla="*/ 37 h 73"/>
                    <a:gd name="T2" fmla="*/ 74 w 74"/>
                    <a:gd name="T3" fmla="*/ 32 h 73"/>
                    <a:gd name="T4" fmla="*/ 72 w 74"/>
                    <a:gd name="T5" fmla="*/ 29 h 73"/>
                    <a:gd name="T6" fmla="*/ 72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6 h 73"/>
                    <a:gd name="T14" fmla="*/ 63 w 74"/>
                    <a:gd name="T15" fmla="*/ 11 h 73"/>
                    <a:gd name="T16" fmla="*/ 58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0 h 73"/>
                    <a:gd name="T26" fmla="*/ 41 w 74"/>
                    <a:gd name="T27" fmla="*/ 0 h 73"/>
                    <a:gd name="T28" fmla="*/ 37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6 w 74"/>
                    <a:gd name="T35" fmla="*/ 2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1 w 74"/>
                    <a:gd name="T43" fmla="*/ 11 h 73"/>
                    <a:gd name="T44" fmla="*/ 7 w 74"/>
                    <a:gd name="T45" fmla="*/ 16 h 73"/>
                    <a:gd name="T46" fmla="*/ 4 w 74"/>
                    <a:gd name="T47" fmla="*/ 19 h 73"/>
                    <a:gd name="T48" fmla="*/ 3 w 74"/>
                    <a:gd name="T49" fmla="*/ 22 h 73"/>
                    <a:gd name="T50" fmla="*/ 1 w 74"/>
                    <a:gd name="T51" fmla="*/ 25 h 73"/>
                    <a:gd name="T52" fmla="*/ 1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1 w 74"/>
                    <a:gd name="T61" fmla="*/ 43 h 73"/>
                    <a:gd name="T62" fmla="*/ 1 w 74"/>
                    <a:gd name="T63" fmla="*/ 47 h 73"/>
                    <a:gd name="T64" fmla="*/ 3 w 74"/>
                    <a:gd name="T65" fmla="*/ 50 h 73"/>
                    <a:gd name="T66" fmla="*/ 4 w 74"/>
                    <a:gd name="T67" fmla="*/ 54 h 73"/>
                    <a:gd name="T68" fmla="*/ 7 w 74"/>
                    <a:gd name="T69" fmla="*/ 57 h 73"/>
                    <a:gd name="T70" fmla="*/ 11 w 74"/>
                    <a:gd name="T71" fmla="*/ 63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7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8 h 73"/>
                    <a:gd name="T96" fmla="*/ 58 w 74"/>
                    <a:gd name="T97" fmla="*/ 67 h 73"/>
                    <a:gd name="T98" fmla="*/ 63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0 h 73"/>
                    <a:gd name="T106" fmla="*/ 72 w 74"/>
                    <a:gd name="T107" fmla="*/ 47 h 73"/>
                    <a:gd name="T108" fmla="*/ 72 w 74"/>
                    <a:gd name="T109" fmla="*/ 43 h 73"/>
                    <a:gd name="T110" fmla="*/ 74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4" y="32"/>
                      </a:lnTo>
                      <a:lnTo>
                        <a:pt x="72" y="29"/>
                      </a:lnTo>
                      <a:lnTo>
                        <a:pt x="72" y="25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6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1" y="11"/>
                      </a:lnTo>
                      <a:lnTo>
                        <a:pt x="7" y="16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7"/>
                      </a:lnTo>
                      <a:lnTo>
                        <a:pt x="3" y="50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0"/>
                      </a:lnTo>
                      <a:lnTo>
                        <a:pt x="72" y="47"/>
                      </a:lnTo>
                      <a:lnTo>
                        <a:pt x="72" y="43"/>
                      </a:lnTo>
                      <a:lnTo>
                        <a:pt x="74" y="40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Freeform 648"/>
                <p:cNvSpPr>
                  <a:spLocks/>
                </p:cNvSpPr>
                <p:nvPr/>
              </p:nvSpPr>
              <p:spPr bwMode="auto">
                <a:xfrm>
                  <a:off x="3643" y="1727"/>
                  <a:ext cx="37" cy="36"/>
                </a:xfrm>
                <a:custGeom>
                  <a:avLst/>
                  <a:gdLst>
                    <a:gd name="T0" fmla="*/ 74 w 74"/>
                    <a:gd name="T1" fmla="*/ 37 h 73"/>
                    <a:gd name="T2" fmla="*/ 74 w 74"/>
                    <a:gd name="T3" fmla="*/ 32 h 73"/>
                    <a:gd name="T4" fmla="*/ 72 w 74"/>
                    <a:gd name="T5" fmla="*/ 29 h 73"/>
                    <a:gd name="T6" fmla="*/ 72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6 h 73"/>
                    <a:gd name="T14" fmla="*/ 63 w 74"/>
                    <a:gd name="T15" fmla="*/ 11 h 73"/>
                    <a:gd name="T16" fmla="*/ 58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0 h 73"/>
                    <a:gd name="T26" fmla="*/ 41 w 74"/>
                    <a:gd name="T27" fmla="*/ 0 h 73"/>
                    <a:gd name="T28" fmla="*/ 37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6 w 74"/>
                    <a:gd name="T35" fmla="*/ 2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1 w 74"/>
                    <a:gd name="T43" fmla="*/ 11 h 73"/>
                    <a:gd name="T44" fmla="*/ 7 w 74"/>
                    <a:gd name="T45" fmla="*/ 16 h 73"/>
                    <a:gd name="T46" fmla="*/ 4 w 74"/>
                    <a:gd name="T47" fmla="*/ 19 h 73"/>
                    <a:gd name="T48" fmla="*/ 3 w 74"/>
                    <a:gd name="T49" fmla="*/ 22 h 73"/>
                    <a:gd name="T50" fmla="*/ 1 w 74"/>
                    <a:gd name="T51" fmla="*/ 25 h 73"/>
                    <a:gd name="T52" fmla="*/ 1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1 w 74"/>
                    <a:gd name="T61" fmla="*/ 43 h 73"/>
                    <a:gd name="T62" fmla="*/ 1 w 74"/>
                    <a:gd name="T63" fmla="*/ 47 h 73"/>
                    <a:gd name="T64" fmla="*/ 3 w 74"/>
                    <a:gd name="T65" fmla="*/ 50 h 73"/>
                    <a:gd name="T66" fmla="*/ 4 w 74"/>
                    <a:gd name="T67" fmla="*/ 54 h 73"/>
                    <a:gd name="T68" fmla="*/ 7 w 74"/>
                    <a:gd name="T69" fmla="*/ 57 h 73"/>
                    <a:gd name="T70" fmla="*/ 11 w 74"/>
                    <a:gd name="T71" fmla="*/ 63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7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8 h 73"/>
                    <a:gd name="T96" fmla="*/ 58 w 74"/>
                    <a:gd name="T97" fmla="*/ 67 h 73"/>
                    <a:gd name="T98" fmla="*/ 63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0 h 73"/>
                    <a:gd name="T106" fmla="*/ 72 w 74"/>
                    <a:gd name="T107" fmla="*/ 47 h 73"/>
                    <a:gd name="T108" fmla="*/ 72 w 74"/>
                    <a:gd name="T109" fmla="*/ 43 h 73"/>
                    <a:gd name="T110" fmla="*/ 74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4" y="32"/>
                      </a:lnTo>
                      <a:lnTo>
                        <a:pt x="72" y="29"/>
                      </a:lnTo>
                      <a:lnTo>
                        <a:pt x="72" y="25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6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1" y="11"/>
                      </a:lnTo>
                      <a:lnTo>
                        <a:pt x="7" y="16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7"/>
                      </a:lnTo>
                      <a:lnTo>
                        <a:pt x="3" y="50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0"/>
                      </a:lnTo>
                      <a:lnTo>
                        <a:pt x="72" y="47"/>
                      </a:lnTo>
                      <a:lnTo>
                        <a:pt x="72" y="43"/>
                      </a:lnTo>
                      <a:lnTo>
                        <a:pt x="74" y="40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Freeform 649"/>
                <p:cNvSpPr>
                  <a:spLocks/>
                </p:cNvSpPr>
                <p:nvPr/>
              </p:nvSpPr>
              <p:spPr bwMode="auto">
                <a:xfrm>
                  <a:off x="3658" y="1740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5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5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Freeform 650"/>
                <p:cNvSpPr>
                  <a:spLocks/>
                </p:cNvSpPr>
                <p:nvPr/>
              </p:nvSpPr>
              <p:spPr bwMode="auto">
                <a:xfrm>
                  <a:off x="3658" y="1740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5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5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Freeform 651"/>
                <p:cNvSpPr>
                  <a:spLocks/>
                </p:cNvSpPr>
                <p:nvPr/>
              </p:nvSpPr>
              <p:spPr bwMode="auto">
                <a:xfrm>
                  <a:off x="3643" y="1988"/>
                  <a:ext cx="37" cy="37"/>
                </a:xfrm>
                <a:custGeom>
                  <a:avLst/>
                  <a:gdLst>
                    <a:gd name="T0" fmla="*/ 74 w 74"/>
                    <a:gd name="T1" fmla="*/ 37 h 74"/>
                    <a:gd name="T2" fmla="*/ 74 w 74"/>
                    <a:gd name="T3" fmla="*/ 33 h 74"/>
                    <a:gd name="T4" fmla="*/ 72 w 74"/>
                    <a:gd name="T5" fmla="*/ 29 h 74"/>
                    <a:gd name="T6" fmla="*/ 72 w 74"/>
                    <a:gd name="T7" fmla="*/ 26 h 74"/>
                    <a:gd name="T8" fmla="*/ 70 w 74"/>
                    <a:gd name="T9" fmla="*/ 23 h 74"/>
                    <a:gd name="T10" fmla="*/ 69 w 74"/>
                    <a:gd name="T11" fmla="*/ 19 h 74"/>
                    <a:gd name="T12" fmla="*/ 67 w 74"/>
                    <a:gd name="T13" fmla="*/ 17 h 74"/>
                    <a:gd name="T14" fmla="*/ 63 w 74"/>
                    <a:gd name="T15" fmla="*/ 11 h 74"/>
                    <a:gd name="T16" fmla="*/ 58 w 74"/>
                    <a:gd name="T17" fmla="*/ 7 h 74"/>
                    <a:gd name="T18" fmla="*/ 54 w 74"/>
                    <a:gd name="T19" fmla="*/ 4 h 74"/>
                    <a:gd name="T20" fmla="*/ 51 w 74"/>
                    <a:gd name="T21" fmla="*/ 3 h 74"/>
                    <a:gd name="T22" fmla="*/ 47 w 74"/>
                    <a:gd name="T23" fmla="*/ 2 h 74"/>
                    <a:gd name="T24" fmla="*/ 44 w 74"/>
                    <a:gd name="T25" fmla="*/ 1 h 74"/>
                    <a:gd name="T26" fmla="*/ 41 w 74"/>
                    <a:gd name="T27" fmla="*/ 0 h 74"/>
                    <a:gd name="T28" fmla="*/ 37 w 74"/>
                    <a:gd name="T29" fmla="*/ 0 h 74"/>
                    <a:gd name="T30" fmla="*/ 33 w 74"/>
                    <a:gd name="T31" fmla="*/ 0 h 74"/>
                    <a:gd name="T32" fmla="*/ 29 w 74"/>
                    <a:gd name="T33" fmla="*/ 1 h 74"/>
                    <a:gd name="T34" fmla="*/ 26 w 74"/>
                    <a:gd name="T35" fmla="*/ 2 h 74"/>
                    <a:gd name="T36" fmla="*/ 23 w 74"/>
                    <a:gd name="T37" fmla="*/ 3 h 74"/>
                    <a:gd name="T38" fmla="*/ 19 w 74"/>
                    <a:gd name="T39" fmla="*/ 4 h 74"/>
                    <a:gd name="T40" fmla="*/ 16 w 74"/>
                    <a:gd name="T41" fmla="*/ 7 h 74"/>
                    <a:gd name="T42" fmla="*/ 11 w 74"/>
                    <a:gd name="T43" fmla="*/ 11 h 74"/>
                    <a:gd name="T44" fmla="*/ 7 w 74"/>
                    <a:gd name="T45" fmla="*/ 17 h 74"/>
                    <a:gd name="T46" fmla="*/ 4 w 74"/>
                    <a:gd name="T47" fmla="*/ 19 h 74"/>
                    <a:gd name="T48" fmla="*/ 3 w 74"/>
                    <a:gd name="T49" fmla="*/ 23 h 74"/>
                    <a:gd name="T50" fmla="*/ 1 w 74"/>
                    <a:gd name="T51" fmla="*/ 26 h 74"/>
                    <a:gd name="T52" fmla="*/ 1 w 74"/>
                    <a:gd name="T53" fmla="*/ 29 h 74"/>
                    <a:gd name="T54" fmla="*/ 0 w 74"/>
                    <a:gd name="T55" fmla="*/ 33 h 74"/>
                    <a:gd name="T56" fmla="*/ 0 w 74"/>
                    <a:gd name="T57" fmla="*/ 37 h 74"/>
                    <a:gd name="T58" fmla="*/ 0 w 74"/>
                    <a:gd name="T59" fmla="*/ 41 h 74"/>
                    <a:gd name="T60" fmla="*/ 1 w 74"/>
                    <a:gd name="T61" fmla="*/ 44 h 74"/>
                    <a:gd name="T62" fmla="*/ 1 w 74"/>
                    <a:gd name="T63" fmla="*/ 47 h 74"/>
                    <a:gd name="T64" fmla="*/ 3 w 74"/>
                    <a:gd name="T65" fmla="*/ 51 h 74"/>
                    <a:gd name="T66" fmla="*/ 4 w 74"/>
                    <a:gd name="T67" fmla="*/ 54 h 74"/>
                    <a:gd name="T68" fmla="*/ 7 w 74"/>
                    <a:gd name="T69" fmla="*/ 58 h 74"/>
                    <a:gd name="T70" fmla="*/ 11 w 74"/>
                    <a:gd name="T71" fmla="*/ 63 h 74"/>
                    <a:gd name="T72" fmla="*/ 16 w 74"/>
                    <a:gd name="T73" fmla="*/ 68 h 74"/>
                    <a:gd name="T74" fmla="*/ 19 w 74"/>
                    <a:gd name="T75" fmla="*/ 69 h 74"/>
                    <a:gd name="T76" fmla="*/ 23 w 74"/>
                    <a:gd name="T77" fmla="*/ 71 h 74"/>
                    <a:gd name="T78" fmla="*/ 26 w 74"/>
                    <a:gd name="T79" fmla="*/ 72 h 74"/>
                    <a:gd name="T80" fmla="*/ 29 w 74"/>
                    <a:gd name="T81" fmla="*/ 74 h 74"/>
                    <a:gd name="T82" fmla="*/ 33 w 74"/>
                    <a:gd name="T83" fmla="*/ 74 h 74"/>
                    <a:gd name="T84" fmla="*/ 37 w 74"/>
                    <a:gd name="T85" fmla="*/ 74 h 74"/>
                    <a:gd name="T86" fmla="*/ 41 w 74"/>
                    <a:gd name="T87" fmla="*/ 74 h 74"/>
                    <a:gd name="T88" fmla="*/ 44 w 74"/>
                    <a:gd name="T89" fmla="*/ 74 h 74"/>
                    <a:gd name="T90" fmla="*/ 47 w 74"/>
                    <a:gd name="T91" fmla="*/ 72 h 74"/>
                    <a:gd name="T92" fmla="*/ 51 w 74"/>
                    <a:gd name="T93" fmla="*/ 71 h 74"/>
                    <a:gd name="T94" fmla="*/ 54 w 74"/>
                    <a:gd name="T95" fmla="*/ 69 h 74"/>
                    <a:gd name="T96" fmla="*/ 58 w 74"/>
                    <a:gd name="T97" fmla="*/ 68 h 74"/>
                    <a:gd name="T98" fmla="*/ 63 w 74"/>
                    <a:gd name="T99" fmla="*/ 63 h 74"/>
                    <a:gd name="T100" fmla="*/ 67 w 74"/>
                    <a:gd name="T101" fmla="*/ 58 h 74"/>
                    <a:gd name="T102" fmla="*/ 69 w 74"/>
                    <a:gd name="T103" fmla="*/ 54 h 74"/>
                    <a:gd name="T104" fmla="*/ 70 w 74"/>
                    <a:gd name="T105" fmla="*/ 51 h 74"/>
                    <a:gd name="T106" fmla="*/ 72 w 74"/>
                    <a:gd name="T107" fmla="*/ 47 h 74"/>
                    <a:gd name="T108" fmla="*/ 72 w 74"/>
                    <a:gd name="T109" fmla="*/ 44 h 74"/>
                    <a:gd name="T110" fmla="*/ 74 w 74"/>
                    <a:gd name="T111" fmla="*/ 41 h 74"/>
                    <a:gd name="T112" fmla="*/ 74 w 74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7"/>
                      </a:moveTo>
                      <a:lnTo>
                        <a:pt x="74" y="33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3" y="11"/>
                      </a:lnTo>
                      <a:lnTo>
                        <a:pt x="58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8"/>
                      </a:lnTo>
                      <a:lnTo>
                        <a:pt x="11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2" y="47"/>
                      </a:lnTo>
                      <a:lnTo>
                        <a:pt x="72" y="44"/>
                      </a:lnTo>
                      <a:lnTo>
                        <a:pt x="74" y="41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Freeform 652"/>
                <p:cNvSpPr>
                  <a:spLocks/>
                </p:cNvSpPr>
                <p:nvPr/>
              </p:nvSpPr>
              <p:spPr bwMode="auto">
                <a:xfrm>
                  <a:off x="3643" y="1988"/>
                  <a:ext cx="37" cy="37"/>
                </a:xfrm>
                <a:custGeom>
                  <a:avLst/>
                  <a:gdLst>
                    <a:gd name="T0" fmla="*/ 74 w 74"/>
                    <a:gd name="T1" fmla="*/ 37 h 74"/>
                    <a:gd name="T2" fmla="*/ 74 w 74"/>
                    <a:gd name="T3" fmla="*/ 33 h 74"/>
                    <a:gd name="T4" fmla="*/ 72 w 74"/>
                    <a:gd name="T5" fmla="*/ 29 h 74"/>
                    <a:gd name="T6" fmla="*/ 72 w 74"/>
                    <a:gd name="T7" fmla="*/ 26 h 74"/>
                    <a:gd name="T8" fmla="*/ 70 w 74"/>
                    <a:gd name="T9" fmla="*/ 23 h 74"/>
                    <a:gd name="T10" fmla="*/ 69 w 74"/>
                    <a:gd name="T11" fmla="*/ 19 h 74"/>
                    <a:gd name="T12" fmla="*/ 67 w 74"/>
                    <a:gd name="T13" fmla="*/ 17 h 74"/>
                    <a:gd name="T14" fmla="*/ 63 w 74"/>
                    <a:gd name="T15" fmla="*/ 11 h 74"/>
                    <a:gd name="T16" fmla="*/ 58 w 74"/>
                    <a:gd name="T17" fmla="*/ 7 h 74"/>
                    <a:gd name="T18" fmla="*/ 54 w 74"/>
                    <a:gd name="T19" fmla="*/ 4 h 74"/>
                    <a:gd name="T20" fmla="*/ 51 w 74"/>
                    <a:gd name="T21" fmla="*/ 3 h 74"/>
                    <a:gd name="T22" fmla="*/ 47 w 74"/>
                    <a:gd name="T23" fmla="*/ 2 h 74"/>
                    <a:gd name="T24" fmla="*/ 44 w 74"/>
                    <a:gd name="T25" fmla="*/ 1 h 74"/>
                    <a:gd name="T26" fmla="*/ 41 w 74"/>
                    <a:gd name="T27" fmla="*/ 0 h 74"/>
                    <a:gd name="T28" fmla="*/ 37 w 74"/>
                    <a:gd name="T29" fmla="*/ 0 h 74"/>
                    <a:gd name="T30" fmla="*/ 33 w 74"/>
                    <a:gd name="T31" fmla="*/ 0 h 74"/>
                    <a:gd name="T32" fmla="*/ 29 w 74"/>
                    <a:gd name="T33" fmla="*/ 1 h 74"/>
                    <a:gd name="T34" fmla="*/ 26 w 74"/>
                    <a:gd name="T35" fmla="*/ 2 h 74"/>
                    <a:gd name="T36" fmla="*/ 23 w 74"/>
                    <a:gd name="T37" fmla="*/ 3 h 74"/>
                    <a:gd name="T38" fmla="*/ 19 w 74"/>
                    <a:gd name="T39" fmla="*/ 4 h 74"/>
                    <a:gd name="T40" fmla="*/ 16 w 74"/>
                    <a:gd name="T41" fmla="*/ 7 h 74"/>
                    <a:gd name="T42" fmla="*/ 11 w 74"/>
                    <a:gd name="T43" fmla="*/ 11 h 74"/>
                    <a:gd name="T44" fmla="*/ 7 w 74"/>
                    <a:gd name="T45" fmla="*/ 17 h 74"/>
                    <a:gd name="T46" fmla="*/ 4 w 74"/>
                    <a:gd name="T47" fmla="*/ 19 h 74"/>
                    <a:gd name="T48" fmla="*/ 3 w 74"/>
                    <a:gd name="T49" fmla="*/ 23 h 74"/>
                    <a:gd name="T50" fmla="*/ 1 w 74"/>
                    <a:gd name="T51" fmla="*/ 26 h 74"/>
                    <a:gd name="T52" fmla="*/ 1 w 74"/>
                    <a:gd name="T53" fmla="*/ 29 h 74"/>
                    <a:gd name="T54" fmla="*/ 0 w 74"/>
                    <a:gd name="T55" fmla="*/ 33 h 74"/>
                    <a:gd name="T56" fmla="*/ 0 w 74"/>
                    <a:gd name="T57" fmla="*/ 37 h 74"/>
                    <a:gd name="T58" fmla="*/ 0 w 74"/>
                    <a:gd name="T59" fmla="*/ 41 h 74"/>
                    <a:gd name="T60" fmla="*/ 1 w 74"/>
                    <a:gd name="T61" fmla="*/ 44 h 74"/>
                    <a:gd name="T62" fmla="*/ 1 w 74"/>
                    <a:gd name="T63" fmla="*/ 47 h 74"/>
                    <a:gd name="T64" fmla="*/ 3 w 74"/>
                    <a:gd name="T65" fmla="*/ 51 h 74"/>
                    <a:gd name="T66" fmla="*/ 4 w 74"/>
                    <a:gd name="T67" fmla="*/ 54 h 74"/>
                    <a:gd name="T68" fmla="*/ 7 w 74"/>
                    <a:gd name="T69" fmla="*/ 58 h 74"/>
                    <a:gd name="T70" fmla="*/ 11 w 74"/>
                    <a:gd name="T71" fmla="*/ 63 h 74"/>
                    <a:gd name="T72" fmla="*/ 16 w 74"/>
                    <a:gd name="T73" fmla="*/ 68 h 74"/>
                    <a:gd name="T74" fmla="*/ 19 w 74"/>
                    <a:gd name="T75" fmla="*/ 69 h 74"/>
                    <a:gd name="T76" fmla="*/ 23 w 74"/>
                    <a:gd name="T77" fmla="*/ 71 h 74"/>
                    <a:gd name="T78" fmla="*/ 26 w 74"/>
                    <a:gd name="T79" fmla="*/ 72 h 74"/>
                    <a:gd name="T80" fmla="*/ 29 w 74"/>
                    <a:gd name="T81" fmla="*/ 74 h 74"/>
                    <a:gd name="T82" fmla="*/ 33 w 74"/>
                    <a:gd name="T83" fmla="*/ 74 h 74"/>
                    <a:gd name="T84" fmla="*/ 37 w 74"/>
                    <a:gd name="T85" fmla="*/ 74 h 74"/>
                    <a:gd name="T86" fmla="*/ 41 w 74"/>
                    <a:gd name="T87" fmla="*/ 74 h 74"/>
                    <a:gd name="T88" fmla="*/ 44 w 74"/>
                    <a:gd name="T89" fmla="*/ 74 h 74"/>
                    <a:gd name="T90" fmla="*/ 47 w 74"/>
                    <a:gd name="T91" fmla="*/ 72 h 74"/>
                    <a:gd name="T92" fmla="*/ 51 w 74"/>
                    <a:gd name="T93" fmla="*/ 71 h 74"/>
                    <a:gd name="T94" fmla="*/ 54 w 74"/>
                    <a:gd name="T95" fmla="*/ 69 h 74"/>
                    <a:gd name="T96" fmla="*/ 58 w 74"/>
                    <a:gd name="T97" fmla="*/ 68 h 74"/>
                    <a:gd name="T98" fmla="*/ 63 w 74"/>
                    <a:gd name="T99" fmla="*/ 63 h 74"/>
                    <a:gd name="T100" fmla="*/ 67 w 74"/>
                    <a:gd name="T101" fmla="*/ 58 h 74"/>
                    <a:gd name="T102" fmla="*/ 69 w 74"/>
                    <a:gd name="T103" fmla="*/ 54 h 74"/>
                    <a:gd name="T104" fmla="*/ 70 w 74"/>
                    <a:gd name="T105" fmla="*/ 51 h 74"/>
                    <a:gd name="T106" fmla="*/ 72 w 74"/>
                    <a:gd name="T107" fmla="*/ 47 h 74"/>
                    <a:gd name="T108" fmla="*/ 72 w 74"/>
                    <a:gd name="T109" fmla="*/ 44 h 74"/>
                    <a:gd name="T110" fmla="*/ 74 w 74"/>
                    <a:gd name="T111" fmla="*/ 41 h 74"/>
                    <a:gd name="T112" fmla="*/ 74 w 74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7"/>
                      </a:moveTo>
                      <a:lnTo>
                        <a:pt x="74" y="33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0" y="23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3" y="11"/>
                      </a:lnTo>
                      <a:lnTo>
                        <a:pt x="58" y="7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7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3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1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8"/>
                      </a:lnTo>
                      <a:lnTo>
                        <a:pt x="11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4"/>
                      </a:lnTo>
                      <a:lnTo>
                        <a:pt x="33" y="74"/>
                      </a:lnTo>
                      <a:lnTo>
                        <a:pt x="37" y="74"/>
                      </a:lnTo>
                      <a:lnTo>
                        <a:pt x="41" y="74"/>
                      </a:lnTo>
                      <a:lnTo>
                        <a:pt x="44" y="74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7" y="58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2" y="47"/>
                      </a:lnTo>
                      <a:lnTo>
                        <a:pt x="72" y="44"/>
                      </a:lnTo>
                      <a:lnTo>
                        <a:pt x="74" y="41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Freeform 653"/>
                <p:cNvSpPr>
                  <a:spLocks/>
                </p:cNvSpPr>
                <p:nvPr/>
              </p:nvSpPr>
              <p:spPr bwMode="auto">
                <a:xfrm>
                  <a:off x="3658" y="200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4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4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5 h 18"/>
                    <a:gd name="T42" fmla="*/ 4 w 18"/>
                    <a:gd name="T43" fmla="*/ 16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6 h 18"/>
                    <a:gd name="T56" fmla="*/ 15 w 18"/>
                    <a:gd name="T57" fmla="*/ 15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5"/>
                      </a:lnTo>
                      <a:lnTo>
                        <a:pt x="4" y="16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6"/>
                      </a:lnTo>
                      <a:lnTo>
                        <a:pt x="15" y="15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Freeform 654"/>
                <p:cNvSpPr>
                  <a:spLocks/>
                </p:cNvSpPr>
                <p:nvPr/>
              </p:nvSpPr>
              <p:spPr bwMode="auto">
                <a:xfrm>
                  <a:off x="3658" y="2002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4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4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5 h 18"/>
                    <a:gd name="T42" fmla="*/ 4 w 18"/>
                    <a:gd name="T43" fmla="*/ 16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6 h 18"/>
                    <a:gd name="T56" fmla="*/ 15 w 18"/>
                    <a:gd name="T57" fmla="*/ 15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5"/>
                      </a:lnTo>
                      <a:lnTo>
                        <a:pt x="4" y="16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6"/>
                      </a:lnTo>
                      <a:lnTo>
                        <a:pt x="15" y="15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Freeform 655"/>
                <p:cNvSpPr>
                  <a:spLocks/>
                </p:cNvSpPr>
                <p:nvPr/>
              </p:nvSpPr>
              <p:spPr bwMode="auto">
                <a:xfrm>
                  <a:off x="3643" y="2114"/>
                  <a:ext cx="37" cy="37"/>
                </a:xfrm>
                <a:custGeom>
                  <a:avLst/>
                  <a:gdLst>
                    <a:gd name="T0" fmla="*/ 74 w 74"/>
                    <a:gd name="T1" fmla="*/ 36 h 72"/>
                    <a:gd name="T2" fmla="*/ 74 w 74"/>
                    <a:gd name="T3" fmla="*/ 31 h 72"/>
                    <a:gd name="T4" fmla="*/ 72 w 74"/>
                    <a:gd name="T5" fmla="*/ 28 h 72"/>
                    <a:gd name="T6" fmla="*/ 72 w 74"/>
                    <a:gd name="T7" fmla="*/ 25 h 72"/>
                    <a:gd name="T8" fmla="*/ 70 w 74"/>
                    <a:gd name="T9" fmla="*/ 21 h 72"/>
                    <a:gd name="T10" fmla="*/ 69 w 74"/>
                    <a:gd name="T11" fmla="*/ 18 h 72"/>
                    <a:gd name="T12" fmla="*/ 67 w 74"/>
                    <a:gd name="T13" fmla="*/ 15 h 72"/>
                    <a:gd name="T14" fmla="*/ 63 w 74"/>
                    <a:gd name="T15" fmla="*/ 10 h 72"/>
                    <a:gd name="T16" fmla="*/ 58 w 74"/>
                    <a:gd name="T17" fmla="*/ 5 h 72"/>
                    <a:gd name="T18" fmla="*/ 54 w 74"/>
                    <a:gd name="T19" fmla="*/ 3 h 72"/>
                    <a:gd name="T20" fmla="*/ 51 w 74"/>
                    <a:gd name="T21" fmla="*/ 2 h 72"/>
                    <a:gd name="T22" fmla="*/ 47 w 74"/>
                    <a:gd name="T23" fmla="*/ 1 h 72"/>
                    <a:gd name="T24" fmla="*/ 44 w 74"/>
                    <a:gd name="T25" fmla="*/ 0 h 72"/>
                    <a:gd name="T26" fmla="*/ 41 w 74"/>
                    <a:gd name="T27" fmla="*/ 0 h 72"/>
                    <a:gd name="T28" fmla="*/ 37 w 74"/>
                    <a:gd name="T29" fmla="*/ 0 h 72"/>
                    <a:gd name="T30" fmla="*/ 33 w 74"/>
                    <a:gd name="T31" fmla="*/ 0 h 72"/>
                    <a:gd name="T32" fmla="*/ 29 w 74"/>
                    <a:gd name="T33" fmla="*/ 0 h 72"/>
                    <a:gd name="T34" fmla="*/ 26 w 74"/>
                    <a:gd name="T35" fmla="*/ 1 h 72"/>
                    <a:gd name="T36" fmla="*/ 23 w 74"/>
                    <a:gd name="T37" fmla="*/ 2 h 72"/>
                    <a:gd name="T38" fmla="*/ 19 w 74"/>
                    <a:gd name="T39" fmla="*/ 3 h 72"/>
                    <a:gd name="T40" fmla="*/ 16 w 74"/>
                    <a:gd name="T41" fmla="*/ 5 h 72"/>
                    <a:gd name="T42" fmla="*/ 11 w 74"/>
                    <a:gd name="T43" fmla="*/ 10 h 72"/>
                    <a:gd name="T44" fmla="*/ 7 w 74"/>
                    <a:gd name="T45" fmla="*/ 15 h 72"/>
                    <a:gd name="T46" fmla="*/ 4 w 74"/>
                    <a:gd name="T47" fmla="*/ 18 h 72"/>
                    <a:gd name="T48" fmla="*/ 3 w 74"/>
                    <a:gd name="T49" fmla="*/ 21 h 72"/>
                    <a:gd name="T50" fmla="*/ 1 w 74"/>
                    <a:gd name="T51" fmla="*/ 25 h 72"/>
                    <a:gd name="T52" fmla="*/ 1 w 74"/>
                    <a:gd name="T53" fmla="*/ 28 h 72"/>
                    <a:gd name="T54" fmla="*/ 0 w 74"/>
                    <a:gd name="T55" fmla="*/ 31 h 72"/>
                    <a:gd name="T56" fmla="*/ 0 w 74"/>
                    <a:gd name="T57" fmla="*/ 36 h 72"/>
                    <a:gd name="T58" fmla="*/ 0 w 74"/>
                    <a:gd name="T59" fmla="*/ 39 h 72"/>
                    <a:gd name="T60" fmla="*/ 1 w 74"/>
                    <a:gd name="T61" fmla="*/ 43 h 72"/>
                    <a:gd name="T62" fmla="*/ 1 w 74"/>
                    <a:gd name="T63" fmla="*/ 46 h 72"/>
                    <a:gd name="T64" fmla="*/ 3 w 74"/>
                    <a:gd name="T65" fmla="*/ 49 h 72"/>
                    <a:gd name="T66" fmla="*/ 4 w 74"/>
                    <a:gd name="T67" fmla="*/ 53 h 72"/>
                    <a:gd name="T68" fmla="*/ 7 w 74"/>
                    <a:gd name="T69" fmla="*/ 56 h 72"/>
                    <a:gd name="T70" fmla="*/ 11 w 74"/>
                    <a:gd name="T71" fmla="*/ 62 h 72"/>
                    <a:gd name="T72" fmla="*/ 16 w 74"/>
                    <a:gd name="T73" fmla="*/ 66 h 72"/>
                    <a:gd name="T74" fmla="*/ 19 w 74"/>
                    <a:gd name="T75" fmla="*/ 68 h 72"/>
                    <a:gd name="T76" fmla="*/ 23 w 74"/>
                    <a:gd name="T77" fmla="*/ 70 h 72"/>
                    <a:gd name="T78" fmla="*/ 26 w 74"/>
                    <a:gd name="T79" fmla="*/ 71 h 72"/>
                    <a:gd name="T80" fmla="*/ 29 w 74"/>
                    <a:gd name="T81" fmla="*/ 72 h 72"/>
                    <a:gd name="T82" fmla="*/ 33 w 74"/>
                    <a:gd name="T83" fmla="*/ 72 h 72"/>
                    <a:gd name="T84" fmla="*/ 37 w 74"/>
                    <a:gd name="T85" fmla="*/ 72 h 72"/>
                    <a:gd name="T86" fmla="*/ 41 w 74"/>
                    <a:gd name="T87" fmla="*/ 72 h 72"/>
                    <a:gd name="T88" fmla="*/ 44 w 74"/>
                    <a:gd name="T89" fmla="*/ 72 h 72"/>
                    <a:gd name="T90" fmla="*/ 47 w 74"/>
                    <a:gd name="T91" fmla="*/ 71 h 72"/>
                    <a:gd name="T92" fmla="*/ 51 w 74"/>
                    <a:gd name="T93" fmla="*/ 70 h 72"/>
                    <a:gd name="T94" fmla="*/ 54 w 74"/>
                    <a:gd name="T95" fmla="*/ 68 h 72"/>
                    <a:gd name="T96" fmla="*/ 58 w 74"/>
                    <a:gd name="T97" fmla="*/ 66 h 72"/>
                    <a:gd name="T98" fmla="*/ 63 w 74"/>
                    <a:gd name="T99" fmla="*/ 62 h 72"/>
                    <a:gd name="T100" fmla="*/ 67 w 74"/>
                    <a:gd name="T101" fmla="*/ 56 h 72"/>
                    <a:gd name="T102" fmla="*/ 69 w 74"/>
                    <a:gd name="T103" fmla="*/ 53 h 72"/>
                    <a:gd name="T104" fmla="*/ 70 w 74"/>
                    <a:gd name="T105" fmla="*/ 49 h 72"/>
                    <a:gd name="T106" fmla="*/ 72 w 74"/>
                    <a:gd name="T107" fmla="*/ 46 h 72"/>
                    <a:gd name="T108" fmla="*/ 72 w 74"/>
                    <a:gd name="T109" fmla="*/ 43 h 72"/>
                    <a:gd name="T110" fmla="*/ 74 w 74"/>
                    <a:gd name="T111" fmla="*/ 39 h 72"/>
                    <a:gd name="T112" fmla="*/ 74 w 74"/>
                    <a:gd name="T113" fmla="*/ 36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2">
                      <a:moveTo>
                        <a:pt x="74" y="36"/>
                      </a:moveTo>
                      <a:lnTo>
                        <a:pt x="74" y="31"/>
                      </a:lnTo>
                      <a:lnTo>
                        <a:pt x="72" y="28"/>
                      </a:lnTo>
                      <a:lnTo>
                        <a:pt x="72" y="25"/>
                      </a:lnTo>
                      <a:lnTo>
                        <a:pt x="70" y="21"/>
                      </a:lnTo>
                      <a:lnTo>
                        <a:pt x="69" y="18"/>
                      </a:lnTo>
                      <a:lnTo>
                        <a:pt x="67" y="15"/>
                      </a:lnTo>
                      <a:lnTo>
                        <a:pt x="63" y="10"/>
                      </a:lnTo>
                      <a:lnTo>
                        <a:pt x="58" y="5"/>
                      </a:lnTo>
                      <a:lnTo>
                        <a:pt x="54" y="3"/>
                      </a:lnTo>
                      <a:lnTo>
                        <a:pt x="51" y="2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2"/>
                      </a:lnTo>
                      <a:lnTo>
                        <a:pt x="19" y="3"/>
                      </a:lnTo>
                      <a:lnTo>
                        <a:pt x="16" y="5"/>
                      </a:lnTo>
                      <a:lnTo>
                        <a:pt x="11" y="10"/>
                      </a:lnTo>
                      <a:lnTo>
                        <a:pt x="7" y="15"/>
                      </a:lnTo>
                      <a:lnTo>
                        <a:pt x="4" y="18"/>
                      </a:lnTo>
                      <a:lnTo>
                        <a:pt x="3" y="21"/>
                      </a:lnTo>
                      <a:lnTo>
                        <a:pt x="1" y="25"/>
                      </a:lnTo>
                      <a:lnTo>
                        <a:pt x="1" y="28"/>
                      </a:lnTo>
                      <a:lnTo>
                        <a:pt x="0" y="31"/>
                      </a:lnTo>
                      <a:lnTo>
                        <a:pt x="0" y="36"/>
                      </a:lnTo>
                      <a:lnTo>
                        <a:pt x="0" y="39"/>
                      </a:lnTo>
                      <a:lnTo>
                        <a:pt x="1" y="43"/>
                      </a:lnTo>
                      <a:lnTo>
                        <a:pt x="1" y="46"/>
                      </a:lnTo>
                      <a:lnTo>
                        <a:pt x="3" y="49"/>
                      </a:lnTo>
                      <a:lnTo>
                        <a:pt x="4" y="53"/>
                      </a:lnTo>
                      <a:lnTo>
                        <a:pt x="7" y="56"/>
                      </a:lnTo>
                      <a:lnTo>
                        <a:pt x="11" y="62"/>
                      </a:lnTo>
                      <a:lnTo>
                        <a:pt x="16" y="66"/>
                      </a:lnTo>
                      <a:lnTo>
                        <a:pt x="19" y="68"/>
                      </a:lnTo>
                      <a:lnTo>
                        <a:pt x="23" y="70"/>
                      </a:lnTo>
                      <a:lnTo>
                        <a:pt x="26" y="71"/>
                      </a:lnTo>
                      <a:lnTo>
                        <a:pt x="29" y="72"/>
                      </a:lnTo>
                      <a:lnTo>
                        <a:pt x="33" y="72"/>
                      </a:lnTo>
                      <a:lnTo>
                        <a:pt x="37" y="72"/>
                      </a:lnTo>
                      <a:lnTo>
                        <a:pt x="41" y="72"/>
                      </a:lnTo>
                      <a:lnTo>
                        <a:pt x="44" y="72"/>
                      </a:lnTo>
                      <a:lnTo>
                        <a:pt x="47" y="71"/>
                      </a:lnTo>
                      <a:lnTo>
                        <a:pt x="51" y="70"/>
                      </a:lnTo>
                      <a:lnTo>
                        <a:pt x="54" y="68"/>
                      </a:lnTo>
                      <a:lnTo>
                        <a:pt x="58" y="66"/>
                      </a:lnTo>
                      <a:lnTo>
                        <a:pt x="63" y="62"/>
                      </a:lnTo>
                      <a:lnTo>
                        <a:pt x="67" y="56"/>
                      </a:lnTo>
                      <a:lnTo>
                        <a:pt x="69" y="53"/>
                      </a:lnTo>
                      <a:lnTo>
                        <a:pt x="70" y="49"/>
                      </a:lnTo>
                      <a:lnTo>
                        <a:pt x="72" y="46"/>
                      </a:lnTo>
                      <a:lnTo>
                        <a:pt x="72" y="43"/>
                      </a:lnTo>
                      <a:lnTo>
                        <a:pt x="74" y="39"/>
                      </a:lnTo>
                      <a:lnTo>
                        <a:pt x="74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Freeform 656"/>
                <p:cNvSpPr>
                  <a:spLocks/>
                </p:cNvSpPr>
                <p:nvPr/>
              </p:nvSpPr>
              <p:spPr bwMode="auto">
                <a:xfrm>
                  <a:off x="3643" y="2114"/>
                  <a:ext cx="37" cy="37"/>
                </a:xfrm>
                <a:custGeom>
                  <a:avLst/>
                  <a:gdLst>
                    <a:gd name="T0" fmla="*/ 74 w 74"/>
                    <a:gd name="T1" fmla="*/ 36 h 72"/>
                    <a:gd name="T2" fmla="*/ 74 w 74"/>
                    <a:gd name="T3" fmla="*/ 31 h 72"/>
                    <a:gd name="T4" fmla="*/ 72 w 74"/>
                    <a:gd name="T5" fmla="*/ 28 h 72"/>
                    <a:gd name="T6" fmla="*/ 72 w 74"/>
                    <a:gd name="T7" fmla="*/ 25 h 72"/>
                    <a:gd name="T8" fmla="*/ 70 w 74"/>
                    <a:gd name="T9" fmla="*/ 21 h 72"/>
                    <a:gd name="T10" fmla="*/ 69 w 74"/>
                    <a:gd name="T11" fmla="*/ 18 h 72"/>
                    <a:gd name="T12" fmla="*/ 67 w 74"/>
                    <a:gd name="T13" fmla="*/ 15 h 72"/>
                    <a:gd name="T14" fmla="*/ 63 w 74"/>
                    <a:gd name="T15" fmla="*/ 10 h 72"/>
                    <a:gd name="T16" fmla="*/ 58 w 74"/>
                    <a:gd name="T17" fmla="*/ 5 h 72"/>
                    <a:gd name="T18" fmla="*/ 54 w 74"/>
                    <a:gd name="T19" fmla="*/ 3 h 72"/>
                    <a:gd name="T20" fmla="*/ 51 w 74"/>
                    <a:gd name="T21" fmla="*/ 2 h 72"/>
                    <a:gd name="T22" fmla="*/ 47 w 74"/>
                    <a:gd name="T23" fmla="*/ 1 h 72"/>
                    <a:gd name="T24" fmla="*/ 44 w 74"/>
                    <a:gd name="T25" fmla="*/ 0 h 72"/>
                    <a:gd name="T26" fmla="*/ 41 w 74"/>
                    <a:gd name="T27" fmla="*/ 0 h 72"/>
                    <a:gd name="T28" fmla="*/ 37 w 74"/>
                    <a:gd name="T29" fmla="*/ 0 h 72"/>
                    <a:gd name="T30" fmla="*/ 33 w 74"/>
                    <a:gd name="T31" fmla="*/ 0 h 72"/>
                    <a:gd name="T32" fmla="*/ 29 w 74"/>
                    <a:gd name="T33" fmla="*/ 0 h 72"/>
                    <a:gd name="T34" fmla="*/ 26 w 74"/>
                    <a:gd name="T35" fmla="*/ 1 h 72"/>
                    <a:gd name="T36" fmla="*/ 23 w 74"/>
                    <a:gd name="T37" fmla="*/ 2 h 72"/>
                    <a:gd name="T38" fmla="*/ 19 w 74"/>
                    <a:gd name="T39" fmla="*/ 3 h 72"/>
                    <a:gd name="T40" fmla="*/ 16 w 74"/>
                    <a:gd name="T41" fmla="*/ 5 h 72"/>
                    <a:gd name="T42" fmla="*/ 11 w 74"/>
                    <a:gd name="T43" fmla="*/ 10 h 72"/>
                    <a:gd name="T44" fmla="*/ 7 w 74"/>
                    <a:gd name="T45" fmla="*/ 15 h 72"/>
                    <a:gd name="T46" fmla="*/ 4 w 74"/>
                    <a:gd name="T47" fmla="*/ 18 h 72"/>
                    <a:gd name="T48" fmla="*/ 3 w 74"/>
                    <a:gd name="T49" fmla="*/ 21 h 72"/>
                    <a:gd name="T50" fmla="*/ 1 w 74"/>
                    <a:gd name="T51" fmla="*/ 25 h 72"/>
                    <a:gd name="T52" fmla="*/ 1 w 74"/>
                    <a:gd name="T53" fmla="*/ 28 h 72"/>
                    <a:gd name="T54" fmla="*/ 0 w 74"/>
                    <a:gd name="T55" fmla="*/ 31 h 72"/>
                    <a:gd name="T56" fmla="*/ 0 w 74"/>
                    <a:gd name="T57" fmla="*/ 36 h 72"/>
                    <a:gd name="T58" fmla="*/ 0 w 74"/>
                    <a:gd name="T59" fmla="*/ 39 h 72"/>
                    <a:gd name="T60" fmla="*/ 1 w 74"/>
                    <a:gd name="T61" fmla="*/ 43 h 72"/>
                    <a:gd name="T62" fmla="*/ 1 w 74"/>
                    <a:gd name="T63" fmla="*/ 46 h 72"/>
                    <a:gd name="T64" fmla="*/ 3 w 74"/>
                    <a:gd name="T65" fmla="*/ 49 h 72"/>
                    <a:gd name="T66" fmla="*/ 4 w 74"/>
                    <a:gd name="T67" fmla="*/ 53 h 72"/>
                    <a:gd name="T68" fmla="*/ 7 w 74"/>
                    <a:gd name="T69" fmla="*/ 56 h 72"/>
                    <a:gd name="T70" fmla="*/ 11 w 74"/>
                    <a:gd name="T71" fmla="*/ 62 h 72"/>
                    <a:gd name="T72" fmla="*/ 16 w 74"/>
                    <a:gd name="T73" fmla="*/ 66 h 72"/>
                    <a:gd name="T74" fmla="*/ 19 w 74"/>
                    <a:gd name="T75" fmla="*/ 68 h 72"/>
                    <a:gd name="T76" fmla="*/ 23 w 74"/>
                    <a:gd name="T77" fmla="*/ 70 h 72"/>
                    <a:gd name="T78" fmla="*/ 26 w 74"/>
                    <a:gd name="T79" fmla="*/ 71 h 72"/>
                    <a:gd name="T80" fmla="*/ 29 w 74"/>
                    <a:gd name="T81" fmla="*/ 72 h 72"/>
                    <a:gd name="T82" fmla="*/ 33 w 74"/>
                    <a:gd name="T83" fmla="*/ 72 h 72"/>
                    <a:gd name="T84" fmla="*/ 37 w 74"/>
                    <a:gd name="T85" fmla="*/ 72 h 72"/>
                    <a:gd name="T86" fmla="*/ 41 w 74"/>
                    <a:gd name="T87" fmla="*/ 72 h 72"/>
                    <a:gd name="T88" fmla="*/ 44 w 74"/>
                    <a:gd name="T89" fmla="*/ 72 h 72"/>
                    <a:gd name="T90" fmla="*/ 47 w 74"/>
                    <a:gd name="T91" fmla="*/ 71 h 72"/>
                    <a:gd name="T92" fmla="*/ 51 w 74"/>
                    <a:gd name="T93" fmla="*/ 70 h 72"/>
                    <a:gd name="T94" fmla="*/ 54 w 74"/>
                    <a:gd name="T95" fmla="*/ 68 h 72"/>
                    <a:gd name="T96" fmla="*/ 58 w 74"/>
                    <a:gd name="T97" fmla="*/ 66 h 72"/>
                    <a:gd name="T98" fmla="*/ 63 w 74"/>
                    <a:gd name="T99" fmla="*/ 62 h 72"/>
                    <a:gd name="T100" fmla="*/ 67 w 74"/>
                    <a:gd name="T101" fmla="*/ 56 h 72"/>
                    <a:gd name="T102" fmla="*/ 69 w 74"/>
                    <a:gd name="T103" fmla="*/ 53 h 72"/>
                    <a:gd name="T104" fmla="*/ 70 w 74"/>
                    <a:gd name="T105" fmla="*/ 49 h 72"/>
                    <a:gd name="T106" fmla="*/ 72 w 74"/>
                    <a:gd name="T107" fmla="*/ 46 h 72"/>
                    <a:gd name="T108" fmla="*/ 72 w 74"/>
                    <a:gd name="T109" fmla="*/ 43 h 72"/>
                    <a:gd name="T110" fmla="*/ 74 w 74"/>
                    <a:gd name="T111" fmla="*/ 39 h 72"/>
                    <a:gd name="T112" fmla="*/ 74 w 74"/>
                    <a:gd name="T113" fmla="*/ 36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2">
                      <a:moveTo>
                        <a:pt x="74" y="36"/>
                      </a:moveTo>
                      <a:lnTo>
                        <a:pt x="74" y="31"/>
                      </a:lnTo>
                      <a:lnTo>
                        <a:pt x="72" y="28"/>
                      </a:lnTo>
                      <a:lnTo>
                        <a:pt x="72" y="25"/>
                      </a:lnTo>
                      <a:lnTo>
                        <a:pt x="70" y="21"/>
                      </a:lnTo>
                      <a:lnTo>
                        <a:pt x="69" y="18"/>
                      </a:lnTo>
                      <a:lnTo>
                        <a:pt x="67" y="15"/>
                      </a:lnTo>
                      <a:lnTo>
                        <a:pt x="63" y="10"/>
                      </a:lnTo>
                      <a:lnTo>
                        <a:pt x="58" y="5"/>
                      </a:lnTo>
                      <a:lnTo>
                        <a:pt x="54" y="3"/>
                      </a:lnTo>
                      <a:lnTo>
                        <a:pt x="51" y="2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2"/>
                      </a:lnTo>
                      <a:lnTo>
                        <a:pt x="19" y="3"/>
                      </a:lnTo>
                      <a:lnTo>
                        <a:pt x="16" y="5"/>
                      </a:lnTo>
                      <a:lnTo>
                        <a:pt x="11" y="10"/>
                      </a:lnTo>
                      <a:lnTo>
                        <a:pt x="7" y="15"/>
                      </a:lnTo>
                      <a:lnTo>
                        <a:pt x="4" y="18"/>
                      </a:lnTo>
                      <a:lnTo>
                        <a:pt x="3" y="21"/>
                      </a:lnTo>
                      <a:lnTo>
                        <a:pt x="1" y="25"/>
                      </a:lnTo>
                      <a:lnTo>
                        <a:pt x="1" y="28"/>
                      </a:lnTo>
                      <a:lnTo>
                        <a:pt x="0" y="31"/>
                      </a:lnTo>
                      <a:lnTo>
                        <a:pt x="0" y="36"/>
                      </a:lnTo>
                      <a:lnTo>
                        <a:pt x="0" y="39"/>
                      </a:lnTo>
                      <a:lnTo>
                        <a:pt x="1" y="43"/>
                      </a:lnTo>
                      <a:lnTo>
                        <a:pt x="1" y="46"/>
                      </a:lnTo>
                      <a:lnTo>
                        <a:pt x="3" y="49"/>
                      </a:lnTo>
                      <a:lnTo>
                        <a:pt x="4" y="53"/>
                      </a:lnTo>
                      <a:lnTo>
                        <a:pt x="7" y="56"/>
                      </a:lnTo>
                      <a:lnTo>
                        <a:pt x="11" y="62"/>
                      </a:lnTo>
                      <a:lnTo>
                        <a:pt x="16" y="66"/>
                      </a:lnTo>
                      <a:lnTo>
                        <a:pt x="19" y="68"/>
                      </a:lnTo>
                      <a:lnTo>
                        <a:pt x="23" y="70"/>
                      </a:lnTo>
                      <a:lnTo>
                        <a:pt x="26" y="71"/>
                      </a:lnTo>
                      <a:lnTo>
                        <a:pt x="29" y="72"/>
                      </a:lnTo>
                      <a:lnTo>
                        <a:pt x="33" y="72"/>
                      </a:lnTo>
                      <a:lnTo>
                        <a:pt x="37" y="72"/>
                      </a:lnTo>
                      <a:lnTo>
                        <a:pt x="41" y="72"/>
                      </a:lnTo>
                      <a:lnTo>
                        <a:pt x="44" y="72"/>
                      </a:lnTo>
                      <a:lnTo>
                        <a:pt x="47" y="71"/>
                      </a:lnTo>
                      <a:lnTo>
                        <a:pt x="51" y="70"/>
                      </a:lnTo>
                      <a:lnTo>
                        <a:pt x="54" y="68"/>
                      </a:lnTo>
                      <a:lnTo>
                        <a:pt x="58" y="66"/>
                      </a:lnTo>
                      <a:lnTo>
                        <a:pt x="63" y="62"/>
                      </a:lnTo>
                      <a:lnTo>
                        <a:pt x="67" y="56"/>
                      </a:lnTo>
                      <a:lnTo>
                        <a:pt x="69" y="53"/>
                      </a:lnTo>
                      <a:lnTo>
                        <a:pt x="70" y="49"/>
                      </a:lnTo>
                      <a:lnTo>
                        <a:pt x="72" y="46"/>
                      </a:lnTo>
                      <a:lnTo>
                        <a:pt x="72" y="43"/>
                      </a:lnTo>
                      <a:lnTo>
                        <a:pt x="74" y="39"/>
                      </a:lnTo>
                      <a:lnTo>
                        <a:pt x="74" y="3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Freeform 657"/>
                <p:cNvSpPr>
                  <a:spLocks/>
                </p:cNvSpPr>
                <p:nvPr/>
              </p:nvSpPr>
              <p:spPr bwMode="auto">
                <a:xfrm>
                  <a:off x="3658" y="212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Freeform 658"/>
                <p:cNvSpPr>
                  <a:spLocks/>
                </p:cNvSpPr>
                <p:nvPr/>
              </p:nvSpPr>
              <p:spPr bwMode="auto">
                <a:xfrm>
                  <a:off x="3658" y="212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6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Freeform 659"/>
                <p:cNvSpPr>
                  <a:spLocks/>
                </p:cNvSpPr>
                <p:nvPr/>
              </p:nvSpPr>
              <p:spPr bwMode="auto">
                <a:xfrm>
                  <a:off x="3643" y="2434"/>
                  <a:ext cx="37" cy="36"/>
                </a:xfrm>
                <a:custGeom>
                  <a:avLst/>
                  <a:gdLst>
                    <a:gd name="T0" fmla="*/ 74 w 74"/>
                    <a:gd name="T1" fmla="*/ 36 h 72"/>
                    <a:gd name="T2" fmla="*/ 74 w 74"/>
                    <a:gd name="T3" fmla="*/ 32 h 72"/>
                    <a:gd name="T4" fmla="*/ 72 w 74"/>
                    <a:gd name="T5" fmla="*/ 28 h 72"/>
                    <a:gd name="T6" fmla="*/ 72 w 74"/>
                    <a:gd name="T7" fmla="*/ 25 h 72"/>
                    <a:gd name="T8" fmla="*/ 70 w 74"/>
                    <a:gd name="T9" fmla="*/ 21 h 72"/>
                    <a:gd name="T10" fmla="*/ 69 w 74"/>
                    <a:gd name="T11" fmla="*/ 18 h 72"/>
                    <a:gd name="T12" fmla="*/ 67 w 74"/>
                    <a:gd name="T13" fmla="*/ 16 h 72"/>
                    <a:gd name="T14" fmla="*/ 63 w 74"/>
                    <a:gd name="T15" fmla="*/ 10 h 72"/>
                    <a:gd name="T16" fmla="*/ 58 w 74"/>
                    <a:gd name="T17" fmla="*/ 6 h 72"/>
                    <a:gd name="T18" fmla="*/ 54 w 74"/>
                    <a:gd name="T19" fmla="*/ 3 h 72"/>
                    <a:gd name="T20" fmla="*/ 51 w 74"/>
                    <a:gd name="T21" fmla="*/ 2 h 72"/>
                    <a:gd name="T22" fmla="*/ 47 w 74"/>
                    <a:gd name="T23" fmla="*/ 1 h 72"/>
                    <a:gd name="T24" fmla="*/ 44 w 74"/>
                    <a:gd name="T25" fmla="*/ 0 h 72"/>
                    <a:gd name="T26" fmla="*/ 41 w 74"/>
                    <a:gd name="T27" fmla="*/ 0 h 72"/>
                    <a:gd name="T28" fmla="*/ 37 w 74"/>
                    <a:gd name="T29" fmla="*/ 0 h 72"/>
                    <a:gd name="T30" fmla="*/ 33 w 74"/>
                    <a:gd name="T31" fmla="*/ 0 h 72"/>
                    <a:gd name="T32" fmla="*/ 29 w 74"/>
                    <a:gd name="T33" fmla="*/ 0 h 72"/>
                    <a:gd name="T34" fmla="*/ 26 w 74"/>
                    <a:gd name="T35" fmla="*/ 1 h 72"/>
                    <a:gd name="T36" fmla="*/ 23 w 74"/>
                    <a:gd name="T37" fmla="*/ 2 h 72"/>
                    <a:gd name="T38" fmla="*/ 19 w 74"/>
                    <a:gd name="T39" fmla="*/ 3 h 72"/>
                    <a:gd name="T40" fmla="*/ 16 w 74"/>
                    <a:gd name="T41" fmla="*/ 6 h 72"/>
                    <a:gd name="T42" fmla="*/ 11 w 74"/>
                    <a:gd name="T43" fmla="*/ 10 h 72"/>
                    <a:gd name="T44" fmla="*/ 7 w 74"/>
                    <a:gd name="T45" fmla="*/ 16 h 72"/>
                    <a:gd name="T46" fmla="*/ 4 w 74"/>
                    <a:gd name="T47" fmla="*/ 18 h 72"/>
                    <a:gd name="T48" fmla="*/ 3 w 74"/>
                    <a:gd name="T49" fmla="*/ 21 h 72"/>
                    <a:gd name="T50" fmla="*/ 1 w 74"/>
                    <a:gd name="T51" fmla="*/ 25 h 72"/>
                    <a:gd name="T52" fmla="*/ 1 w 74"/>
                    <a:gd name="T53" fmla="*/ 28 h 72"/>
                    <a:gd name="T54" fmla="*/ 0 w 74"/>
                    <a:gd name="T55" fmla="*/ 32 h 72"/>
                    <a:gd name="T56" fmla="*/ 0 w 74"/>
                    <a:gd name="T57" fmla="*/ 36 h 72"/>
                    <a:gd name="T58" fmla="*/ 0 w 74"/>
                    <a:gd name="T59" fmla="*/ 40 h 72"/>
                    <a:gd name="T60" fmla="*/ 1 w 74"/>
                    <a:gd name="T61" fmla="*/ 43 h 72"/>
                    <a:gd name="T62" fmla="*/ 1 w 74"/>
                    <a:gd name="T63" fmla="*/ 46 h 72"/>
                    <a:gd name="T64" fmla="*/ 3 w 74"/>
                    <a:gd name="T65" fmla="*/ 50 h 72"/>
                    <a:gd name="T66" fmla="*/ 4 w 74"/>
                    <a:gd name="T67" fmla="*/ 53 h 72"/>
                    <a:gd name="T68" fmla="*/ 7 w 74"/>
                    <a:gd name="T69" fmla="*/ 57 h 72"/>
                    <a:gd name="T70" fmla="*/ 11 w 74"/>
                    <a:gd name="T71" fmla="*/ 62 h 72"/>
                    <a:gd name="T72" fmla="*/ 16 w 74"/>
                    <a:gd name="T73" fmla="*/ 67 h 72"/>
                    <a:gd name="T74" fmla="*/ 19 w 74"/>
                    <a:gd name="T75" fmla="*/ 68 h 72"/>
                    <a:gd name="T76" fmla="*/ 23 w 74"/>
                    <a:gd name="T77" fmla="*/ 70 h 72"/>
                    <a:gd name="T78" fmla="*/ 26 w 74"/>
                    <a:gd name="T79" fmla="*/ 71 h 72"/>
                    <a:gd name="T80" fmla="*/ 29 w 74"/>
                    <a:gd name="T81" fmla="*/ 72 h 72"/>
                    <a:gd name="T82" fmla="*/ 33 w 74"/>
                    <a:gd name="T83" fmla="*/ 72 h 72"/>
                    <a:gd name="T84" fmla="*/ 37 w 74"/>
                    <a:gd name="T85" fmla="*/ 72 h 72"/>
                    <a:gd name="T86" fmla="*/ 41 w 74"/>
                    <a:gd name="T87" fmla="*/ 72 h 72"/>
                    <a:gd name="T88" fmla="*/ 44 w 74"/>
                    <a:gd name="T89" fmla="*/ 72 h 72"/>
                    <a:gd name="T90" fmla="*/ 47 w 74"/>
                    <a:gd name="T91" fmla="*/ 71 h 72"/>
                    <a:gd name="T92" fmla="*/ 51 w 74"/>
                    <a:gd name="T93" fmla="*/ 70 h 72"/>
                    <a:gd name="T94" fmla="*/ 54 w 74"/>
                    <a:gd name="T95" fmla="*/ 68 h 72"/>
                    <a:gd name="T96" fmla="*/ 58 w 74"/>
                    <a:gd name="T97" fmla="*/ 67 h 72"/>
                    <a:gd name="T98" fmla="*/ 63 w 74"/>
                    <a:gd name="T99" fmla="*/ 62 h 72"/>
                    <a:gd name="T100" fmla="*/ 67 w 74"/>
                    <a:gd name="T101" fmla="*/ 57 h 72"/>
                    <a:gd name="T102" fmla="*/ 69 w 74"/>
                    <a:gd name="T103" fmla="*/ 53 h 72"/>
                    <a:gd name="T104" fmla="*/ 70 w 74"/>
                    <a:gd name="T105" fmla="*/ 50 h 72"/>
                    <a:gd name="T106" fmla="*/ 72 w 74"/>
                    <a:gd name="T107" fmla="*/ 46 h 72"/>
                    <a:gd name="T108" fmla="*/ 72 w 74"/>
                    <a:gd name="T109" fmla="*/ 43 h 72"/>
                    <a:gd name="T110" fmla="*/ 74 w 74"/>
                    <a:gd name="T111" fmla="*/ 40 h 72"/>
                    <a:gd name="T112" fmla="*/ 74 w 74"/>
                    <a:gd name="T113" fmla="*/ 36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2">
                      <a:moveTo>
                        <a:pt x="74" y="36"/>
                      </a:moveTo>
                      <a:lnTo>
                        <a:pt x="74" y="32"/>
                      </a:lnTo>
                      <a:lnTo>
                        <a:pt x="72" y="28"/>
                      </a:lnTo>
                      <a:lnTo>
                        <a:pt x="72" y="25"/>
                      </a:lnTo>
                      <a:lnTo>
                        <a:pt x="70" y="21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3" y="10"/>
                      </a:lnTo>
                      <a:lnTo>
                        <a:pt x="58" y="6"/>
                      </a:lnTo>
                      <a:lnTo>
                        <a:pt x="54" y="3"/>
                      </a:lnTo>
                      <a:lnTo>
                        <a:pt x="51" y="2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2"/>
                      </a:lnTo>
                      <a:lnTo>
                        <a:pt x="19" y="3"/>
                      </a:lnTo>
                      <a:lnTo>
                        <a:pt x="16" y="6"/>
                      </a:lnTo>
                      <a:lnTo>
                        <a:pt x="11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1"/>
                      </a:lnTo>
                      <a:lnTo>
                        <a:pt x="1" y="25"/>
                      </a:lnTo>
                      <a:lnTo>
                        <a:pt x="1" y="28"/>
                      </a:lnTo>
                      <a:lnTo>
                        <a:pt x="0" y="32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6"/>
                      </a:lnTo>
                      <a:lnTo>
                        <a:pt x="3" y="50"/>
                      </a:lnTo>
                      <a:lnTo>
                        <a:pt x="4" y="53"/>
                      </a:lnTo>
                      <a:lnTo>
                        <a:pt x="7" y="57"/>
                      </a:lnTo>
                      <a:lnTo>
                        <a:pt x="11" y="62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0"/>
                      </a:lnTo>
                      <a:lnTo>
                        <a:pt x="26" y="71"/>
                      </a:lnTo>
                      <a:lnTo>
                        <a:pt x="29" y="72"/>
                      </a:lnTo>
                      <a:lnTo>
                        <a:pt x="33" y="72"/>
                      </a:lnTo>
                      <a:lnTo>
                        <a:pt x="37" y="72"/>
                      </a:lnTo>
                      <a:lnTo>
                        <a:pt x="41" y="72"/>
                      </a:lnTo>
                      <a:lnTo>
                        <a:pt x="44" y="72"/>
                      </a:lnTo>
                      <a:lnTo>
                        <a:pt x="47" y="71"/>
                      </a:lnTo>
                      <a:lnTo>
                        <a:pt x="51" y="70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2"/>
                      </a:lnTo>
                      <a:lnTo>
                        <a:pt x="67" y="57"/>
                      </a:lnTo>
                      <a:lnTo>
                        <a:pt x="69" y="53"/>
                      </a:lnTo>
                      <a:lnTo>
                        <a:pt x="70" y="50"/>
                      </a:lnTo>
                      <a:lnTo>
                        <a:pt x="72" y="46"/>
                      </a:lnTo>
                      <a:lnTo>
                        <a:pt x="72" y="43"/>
                      </a:lnTo>
                      <a:lnTo>
                        <a:pt x="74" y="40"/>
                      </a:lnTo>
                      <a:lnTo>
                        <a:pt x="74" y="3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3" name="Freeform 660"/>
                <p:cNvSpPr>
                  <a:spLocks/>
                </p:cNvSpPr>
                <p:nvPr/>
              </p:nvSpPr>
              <p:spPr bwMode="auto">
                <a:xfrm>
                  <a:off x="3643" y="2434"/>
                  <a:ext cx="37" cy="36"/>
                </a:xfrm>
                <a:custGeom>
                  <a:avLst/>
                  <a:gdLst>
                    <a:gd name="T0" fmla="*/ 74 w 74"/>
                    <a:gd name="T1" fmla="*/ 36 h 72"/>
                    <a:gd name="T2" fmla="*/ 74 w 74"/>
                    <a:gd name="T3" fmla="*/ 32 h 72"/>
                    <a:gd name="T4" fmla="*/ 72 w 74"/>
                    <a:gd name="T5" fmla="*/ 28 h 72"/>
                    <a:gd name="T6" fmla="*/ 72 w 74"/>
                    <a:gd name="T7" fmla="*/ 25 h 72"/>
                    <a:gd name="T8" fmla="*/ 70 w 74"/>
                    <a:gd name="T9" fmla="*/ 21 h 72"/>
                    <a:gd name="T10" fmla="*/ 69 w 74"/>
                    <a:gd name="T11" fmla="*/ 18 h 72"/>
                    <a:gd name="T12" fmla="*/ 67 w 74"/>
                    <a:gd name="T13" fmla="*/ 16 h 72"/>
                    <a:gd name="T14" fmla="*/ 63 w 74"/>
                    <a:gd name="T15" fmla="*/ 10 h 72"/>
                    <a:gd name="T16" fmla="*/ 58 w 74"/>
                    <a:gd name="T17" fmla="*/ 6 h 72"/>
                    <a:gd name="T18" fmla="*/ 54 w 74"/>
                    <a:gd name="T19" fmla="*/ 3 h 72"/>
                    <a:gd name="T20" fmla="*/ 51 w 74"/>
                    <a:gd name="T21" fmla="*/ 2 h 72"/>
                    <a:gd name="T22" fmla="*/ 47 w 74"/>
                    <a:gd name="T23" fmla="*/ 1 h 72"/>
                    <a:gd name="T24" fmla="*/ 44 w 74"/>
                    <a:gd name="T25" fmla="*/ 0 h 72"/>
                    <a:gd name="T26" fmla="*/ 41 w 74"/>
                    <a:gd name="T27" fmla="*/ 0 h 72"/>
                    <a:gd name="T28" fmla="*/ 37 w 74"/>
                    <a:gd name="T29" fmla="*/ 0 h 72"/>
                    <a:gd name="T30" fmla="*/ 33 w 74"/>
                    <a:gd name="T31" fmla="*/ 0 h 72"/>
                    <a:gd name="T32" fmla="*/ 29 w 74"/>
                    <a:gd name="T33" fmla="*/ 0 h 72"/>
                    <a:gd name="T34" fmla="*/ 26 w 74"/>
                    <a:gd name="T35" fmla="*/ 1 h 72"/>
                    <a:gd name="T36" fmla="*/ 23 w 74"/>
                    <a:gd name="T37" fmla="*/ 2 h 72"/>
                    <a:gd name="T38" fmla="*/ 19 w 74"/>
                    <a:gd name="T39" fmla="*/ 3 h 72"/>
                    <a:gd name="T40" fmla="*/ 16 w 74"/>
                    <a:gd name="T41" fmla="*/ 6 h 72"/>
                    <a:gd name="T42" fmla="*/ 11 w 74"/>
                    <a:gd name="T43" fmla="*/ 10 h 72"/>
                    <a:gd name="T44" fmla="*/ 7 w 74"/>
                    <a:gd name="T45" fmla="*/ 16 h 72"/>
                    <a:gd name="T46" fmla="*/ 4 w 74"/>
                    <a:gd name="T47" fmla="*/ 18 h 72"/>
                    <a:gd name="T48" fmla="*/ 3 w 74"/>
                    <a:gd name="T49" fmla="*/ 21 h 72"/>
                    <a:gd name="T50" fmla="*/ 1 w 74"/>
                    <a:gd name="T51" fmla="*/ 25 h 72"/>
                    <a:gd name="T52" fmla="*/ 1 w 74"/>
                    <a:gd name="T53" fmla="*/ 28 h 72"/>
                    <a:gd name="T54" fmla="*/ 0 w 74"/>
                    <a:gd name="T55" fmla="*/ 32 h 72"/>
                    <a:gd name="T56" fmla="*/ 0 w 74"/>
                    <a:gd name="T57" fmla="*/ 36 h 72"/>
                    <a:gd name="T58" fmla="*/ 0 w 74"/>
                    <a:gd name="T59" fmla="*/ 40 h 72"/>
                    <a:gd name="T60" fmla="*/ 1 w 74"/>
                    <a:gd name="T61" fmla="*/ 43 h 72"/>
                    <a:gd name="T62" fmla="*/ 1 w 74"/>
                    <a:gd name="T63" fmla="*/ 46 h 72"/>
                    <a:gd name="T64" fmla="*/ 3 w 74"/>
                    <a:gd name="T65" fmla="*/ 50 h 72"/>
                    <a:gd name="T66" fmla="*/ 4 w 74"/>
                    <a:gd name="T67" fmla="*/ 53 h 72"/>
                    <a:gd name="T68" fmla="*/ 7 w 74"/>
                    <a:gd name="T69" fmla="*/ 57 h 72"/>
                    <a:gd name="T70" fmla="*/ 11 w 74"/>
                    <a:gd name="T71" fmla="*/ 62 h 72"/>
                    <a:gd name="T72" fmla="*/ 16 w 74"/>
                    <a:gd name="T73" fmla="*/ 67 h 72"/>
                    <a:gd name="T74" fmla="*/ 19 w 74"/>
                    <a:gd name="T75" fmla="*/ 68 h 72"/>
                    <a:gd name="T76" fmla="*/ 23 w 74"/>
                    <a:gd name="T77" fmla="*/ 70 h 72"/>
                    <a:gd name="T78" fmla="*/ 26 w 74"/>
                    <a:gd name="T79" fmla="*/ 71 h 72"/>
                    <a:gd name="T80" fmla="*/ 29 w 74"/>
                    <a:gd name="T81" fmla="*/ 72 h 72"/>
                    <a:gd name="T82" fmla="*/ 33 w 74"/>
                    <a:gd name="T83" fmla="*/ 72 h 72"/>
                    <a:gd name="T84" fmla="*/ 37 w 74"/>
                    <a:gd name="T85" fmla="*/ 72 h 72"/>
                    <a:gd name="T86" fmla="*/ 41 w 74"/>
                    <a:gd name="T87" fmla="*/ 72 h 72"/>
                    <a:gd name="T88" fmla="*/ 44 w 74"/>
                    <a:gd name="T89" fmla="*/ 72 h 72"/>
                    <a:gd name="T90" fmla="*/ 47 w 74"/>
                    <a:gd name="T91" fmla="*/ 71 h 72"/>
                    <a:gd name="T92" fmla="*/ 51 w 74"/>
                    <a:gd name="T93" fmla="*/ 70 h 72"/>
                    <a:gd name="T94" fmla="*/ 54 w 74"/>
                    <a:gd name="T95" fmla="*/ 68 h 72"/>
                    <a:gd name="T96" fmla="*/ 58 w 74"/>
                    <a:gd name="T97" fmla="*/ 67 h 72"/>
                    <a:gd name="T98" fmla="*/ 63 w 74"/>
                    <a:gd name="T99" fmla="*/ 62 h 72"/>
                    <a:gd name="T100" fmla="*/ 67 w 74"/>
                    <a:gd name="T101" fmla="*/ 57 h 72"/>
                    <a:gd name="T102" fmla="*/ 69 w 74"/>
                    <a:gd name="T103" fmla="*/ 53 h 72"/>
                    <a:gd name="T104" fmla="*/ 70 w 74"/>
                    <a:gd name="T105" fmla="*/ 50 h 72"/>
                    <a:gd name="T106" fmla="*/ 72 w 74"/>
                    <a:gd name="T107" fmla="*/ 46 h 72"/>
                    <a:gd name="T108" fmla="*/ 72 w 74"/>
                    <a:gd name="T109" fmla="*/ 43 h 72"/>
                    <a:gd name="T110" fmla="*/ 74 w 74"/>
                    <a:gd name="T111" fmla="*/ 40 h 72"/>
                    <a:gd name="T112" fmla="*/ 74 w 74"/>
                    <a:gd name="T113" fmla="*/ 36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2">
                      <a:moveTo>
                        <a:pt x="74" y="36"/>
                      </a:moveTo>
                      <a:lnTo>
                        <a:pt x="74" y="32"/>
                      </a:lnTo>
                      <a:lnTo>
                        <a:pt x="72" y="28"/>
                      </a:lnTo>
                      <a:lnTo>
                        <a:pt x="72" y="25"/>
                      </a:lnTo>
                      <a:lnTo>
                        <a:pt x="70" y="21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3" y="10"/>
                      </a:lnTo>
                      <a:lnTo>
                        <a:pt x="58" y="6"/>
                      </a:lnTo>
                      <a:lnTo>
                        <a:pt x="54" y="3"/>
                      </a:lnTo>
                      <a:lnTo>
                        <a:pt x="51" y="2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2"/>
                      </a:lnTo>
                      <a:lnTo>
                        <a:pt x="19" y="3"/>
                      </a:lnTo>
                      <a:lnTo>
                        <a:pt x="16" y="6"/>
                      </a:lnTo>
                      <a:lnTo>
                        <a:pt x="11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1"/>
                      </a:lnTo>
                      <a:lnTo>
                        <a:pt x="1" y="25"/>
                      </a:lnTo>
                      <a:lnTo>
                        <a:pt x="1" y="28"/>
                      </a:lnTo>
                      <a:lnTo>
                        <a:pt x="0" y="32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6"/>
                      </a:lnTo>
                      <a:lnTo>
                        <a:pt x="3" y="50"/>
                      </a:lnTo>
                      <a:lnTo>
                        <a:pt x="4" y="53"/>
                      </a:lnTo>
                      <a:lnTo>
                        <a:pt x="7" y="57"/>
                      </a:lnTo>
                      <a:lnTo>
                        <a:pt x="11" y="62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0"/>
                      </a:lnTo>
                      <a:lnTo>
                        <a:pt x="26" y="71"/>
                      </a:lnTo>
                      <a:lnTo>
                        <a:pt x="29" y="72"/>
                      </a:lnTo>
                      <a:lnTo>
                        <a:pt x="33" y="72"/>
                      </a:lnTo>
                      <a:lnTo>
                        <a:pt x="37" y="72"/>
                      </a:lnTo>
                      <a:lnTo>
                        <a:pt x="41" y="72"/>
                      </a:lnTo>
                      <a:lnTo>
                        <a:pt x="44" y="72"/>
                      </a:lnTo>
                      <a:lnTo>
                        <a:pt x="47" y="71"/>
                      </a:lnTo>
                      <a:lnTo>
                        <a:pt x="51" y="70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2"/>
                      </a:lnTo>
                      <a:lnTo>
                        <a:pt x="67" y="57"/>
                      </a:lnTo>
                      <a:lnTo>
                        <a:pt x="69" y="53"/>
                      </a:lnTo>
                      <a:lnTo>
                        <a:pt x="70" y="50"/>
                      </a:lnTo>
                      <a:lnTo>
                        <a:pt x="72" y="46"/>
                      </a:lnTo>
                      <a:lnTo>
                        <a:pt x="72" y="43"/>
                      </a:lnTo>
                      <a:lnTo>
                        <a:pt x="74" y="40"/>
                      </a:lnTo>
                      <a:lnTo>
                        <a:pt x="74" y="3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" name="Freeform 661"/>
                <p:cNvSpPr>
                  <a:spLocks/>
                </p:cNvSpPr>
                <p:nvPr/>
              </p:nvSpPr>
              <p:spPr bwMode="auto">
                <a:xfrm>
                  <a:off x="3658" y="244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Freeform 662"/>
                <p:cNvSpPr>
                  <a:spLocks/>
                </p:cNvSpPr>
                <p:nvPr/>
              </p:nvSpPr>
              <p:spPr bwMode="auto">
                <a:xfrm>
                  <a:off x="3658" y="2448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3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3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Freeform 663"/>
                <p:cNvSpPr>
                  <a:spLocks/>
                </p:cNvSpPr>
                <p:nvPr/>
              </p:nvSpPr>
              <p:spPr bwMode="auto">
                <a:xfrm>
                  <a:off x="3643" y="2560"/>
                  <a:ext cx="37" cy="37"/>
                </a:xfrm>
                <a:custGeom>
                  <a:avLst/>
                  <a:gdLst>
                    <a:gd name="T0" fmla="*/ 74 w 74"/>
                    <a:gd name="T1" fmla="*/ 37 h 74"/>
                    <a:gd name="T2" fmla="*/ 74 w 74"/>
                    <a:gd name="T3" fmla="*/ 33 h 74"/>
                    <a:gd name="T4" fmla="*/ 72 w 74"/>
                    <a:gd name="T5" fmla="*/ 29 h 74"/>
                    <a:gd name="T6" fmla="*/ 72 w 74"/>
                    <a:gd name="T7" fmla="*/ 25 h 74"/>
                    <a:gd name="T8" fmla="*/ 70 w 74"/>
                    <a:gd name="T9" fmla="*/ 22 h 74"/>
                    <a:gd name="T10" fmla="*/ 69 w 74"/>
                    <a:gd name="T11" fmla="*/ 20 h 74"/>
                    <a:gd name="T12" fmla="*/ 67 w 74"/>
                    <a:gd name="T13" fmla="*/ 16 h 74"/>
                    <a:gd name="T14" fmla="*/ 63 w 74"/>
                    <a:gd name="T15" fmla="*/ 11 h 74"/>
                    <a:gd name="T16" fmla="*/ 58 w 74"/>
                    <a:gd name="T17" fmla="*/ 6 h 74"/>
                    <a:gd name="T18" fmla="*/ 54 w 74"/>
                    <a:gd name="T19" fmla="*/ 4 h 74"/>
                    <a:gd name="T20" fmla="*/ 51 w 74"/>
                    <a:gd name="T21" fmla="*/ 3 h 74"/>
                    <a:gd name="T22" fmla="*/ 47 w 74"/>
                    <a:gd name="T23" fmla="*/ 2 h 74"/>
                    <a:gd name="T24" fmla="*/ 44 w 74"/>
                    <a:gd name="T25" fmla="*/ 0 h 74"/>
                    <a:gd name="T26" fmla="*/ 41 w 74"/>
                    <a:gd name="T27" fmla="*/ 0 h 74"/>
                    <a:gd name="T28" fmla="*/ 37 w 74"/>
                    <a:gd name="T29" fmla="*/ 0 h 74"/>
                    <a:gd name="T30" fmla="*/ 33 w 74"/>
                    <a:gd name="T31" fmla="*/ 0 h 74"/>
                    <a:gd name="T32" fmla="*/ 29 w 74"/>
                    <a:gd name="T33" fmla="*/ 0 h 74"/>
                    <a:gd name="T34" fmla="*/ 26 w 74"/>
                    <a:gd name="T35" fmla="*/ 2 h 74"/>
                    <a:gd name="T36" fmla="*/ 23 w 74"/>
                    <a:gd name="T37" fmla="*/ 3 h 74"/>
                    <a:gd name="T38" fmla="*/ 19 w 74"/>
                    <a:gd name="T39" fmla="*/ 4 h 74"/>
                    <a:gd name="T40" fmla="*/ 16 w 74"/>
                    <a:gd name="T41" fmla="*/ 6 h 74"/>
                    <a:gd name="T42" fmla="*/ 11 w 74"/>
                    <a:gd name="T43" fmla="*/ 11 h 74"/>
                    <a:gd name="T44" fmla="*/ 7 w 74"/>
                    <a:gd name="T45" fmla="*/ 16 h 74"/>
                    <a:gd name="T46" fmla="*/ 4 w 74"/>
                    <a:gd name="T47" fmla="*/ 20 h 74"/>
                    <a:gd name="T48" fmla="*/ 3 w 74"/>
                    <a:gd name="T49" fmla="*/ 22 h 74"/>
                    <a:gd name="T50" fmla="*/ 1 w 74"/>
                    <a:gd name="T51" fmla="*/ 25 h 74"/>
                    <a:gd name="T52" fmla="*/ 1 w 74"/>
                    <a:gd name="T53" fmla="*/ 29 h 74"/>
                    <a:gd name="T54" fmla="*/ 0 w 74"/>
                    <a:gd name="T55" fmla="*/ 33 h 74"/>
                    <a:gd name="T56" fmla="*/ 0 w 74"/>
                    <a:gd name="T57" fmla="*/ 37 h 74"/>
                    <a:gd name="T58" fmla="*/ 0 w 74"/>
                    <a:gd name="T59" fmla="*/ 40 h 74"/>
                    <a:gd name="T60" fmla="*/ 1 w 74"/>
                    <a:gd name="T61" fmla="*/ 45 h 74"/>
                    <a:gd name="T62" fmla="*/ 1 w 74"/>
                    <a:gd name="T63" fmla="*/ 48 h 74"/>
                    <a:gd name="T64" fmla="*/ 3 w 74"/>
                    <a:gd name="T65" fmla="*/ 51 h 74"/>
                    <a:gd name="T66" fmla="*/ 4 w 74"/>
                    <a:gd name="T67" fmla="*/ 54 h 74"/>
                    <a:gd name="T68" fmla="*/ 7 w 74"/>
                    <a:gd name="T69" fmla="*/ 57 h 74"/>
                    <a:gd name="T70" fmla="*/ 11 w 74"/>
                    <a:gd name="T71" fmla="*/ 63 h 74"/>
                    <a:gd name="T72" fmla="*/ 16 w 74"/>
                    <a:gd name="T73" fmla="*/ 67 h 74"/>
                    <a:gd name="T74" fmla="*/ 19 w 74"/>
                    <a:gd name="T75" fmla="*/ 70 h 74"/>
                    <a:gd name="T76" fmla="*/ 23 w 74"/>
                    <a:gd name="T77" fmla="*/ 71 h 74"/>
                    <a:gd name="T78" fmla="*/ 26 w 74"/>
                    <a:gd name="T79" fmla="*/ 72 h 74"/>
                    <a:gd name="T80" fmla="*/ 29 w 74"/>
                    <a:gd name="T81" fmla="*/ 73 h 74"/>
                    <a:gd name="T82" fmla="*/ 33 w 74"/>
                    <a:gd name="T83" fmla="*/ 73 h 74"/>
                    <a:gd name="T84" fmla="*/ 37 w 74"/>
                    <a:gd name="T85" fmla="*/ 74 h 74"/>
                    <a:gd name="T86" fmla="*/ 41 w 74"/>
                    <a:gd name="T87" fmla="*/ 73 h 74"/>
                    <a:gd name="T88" fmla="*/ 44 w 74"/>
                    <a:gd name="T89" fmla="*/ 73 h 74"/>
                    <a:gd name="T90" fmla="*/ 47 w 74"/>
                    <a:gd name="T91" fmla="*/ 72 h 74"/>
                    <a:gd name="T92" fmla="*/ 51 w 74"/>
                    <a:gd name="T93" fmla="*/ 71 h 74"/>
                    <a:gd name="T94" fmla="*/ 54 w 74"/>
                    <a:gd name="T95" fmla="*/ 70 h 74"/>
                    <a:gd name="T96" fmla="*/ 58 w 74"/>
                    <a:gd name="T97" fmla="*/ 67 h 74"/>
                    <a:gd name="T98" fmla="*/ 63 w 74"/>
                    <a:gd name="T99" fmla="*/ 63 h 74"/>
                    <a:gd name="T100" fmla="*/ 67 w 74"/>
                    <a:gd name="T101" fmla="*/ 57 h 74"/>
                    <a:gd name="T102" fmla="*/ 69 w 74"/>
                    <a:gd name="T103" fmla="*/ 54 h 74"/>
                    <a:gd name="T104" fmla="*/ 70 w 74"/>
                    <a:gd name="T105" fmla="*/ 51 h 74"/>
                    <a:gd name="T106" fmla="*/ 72 w 74"/>
                    <a:gd name="T107" fmla="*/ 48 h 74"/>
                    <a:gd name="T108" fmla="*/ 72 w 74"/>
                    <a:gd name="T109" fmla="*/ 45 h 74"/>
                    <a:gd name="T110" fmla="*/ 74 w 74"/>
                    <a:gd name="T111" fmla="*/ 40 h 74"/>
                    <a:gd name="T112" fmla="*/ 74 w 74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7"/>
                      </a:moveTo>
                      <a:lnTo>
                        <a:pt x="74" y="33"/>
                      </a:lnTo>
                      <a:lnTo>
                        <a:pt x="72" y="29"/>
                      </a:lnTo>
                      <a:lnTo>
                        <a:pt x="72" y="25"/>
                      </a:lnTo>
                      <a:lnTo>
                        <a:pt x="70" y="22"/>
                      </a:lnTo>
                      <a:lnTo>
                        <a:pt x="69" y="20"/>
                      </a:lnTo>
                      <a:lnTo>
                        <a:pt x="67" y="16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1" y="11"/>
                      </a:lnTo>
                      <a:lnTo>
                        <a:pt x="7" y="16"/>
                      </a:lnTo>
                      <a:lnTo>
                        <a:pt x="4" y="20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5"/>
                      </a:lnTo>
                      <a:lnTo>
                        <a:pt x="1" y="48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6" y="67"/>
                      </a:lnTo>
                      <a:lnTo>
                        <a:pt x="19" y="70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4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70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2" y="48"/>
                      </a:lnTo>
                      <a:lnTo>
                        <a:pt x="72" y="45"/>
                      </a:lnTo>
                      <a:lnTo>
                        <a:pt x="74" y="40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Freeform 664"/>
                <p:cNvSpPr>
                  <a:spLocks/>
                </p:cNvSpPr>
                <p:nvPr/>
              </p:nvSpPr>
              <p:spPr bwMode="auto">
                <a:xfrm>
                  <a:off x="3643" y="2560"/>
                  <a:ext cx="37" cy="37"/>
                </a:xfrm>
                <a:custGeom>
                  <a:avLst/>
                  <a:gdLst>
                    <a:gd name="T0" fmla="*/ 74 w 74"/>
                    <a:gd name="T1" fmla="*/ 37 h 74"/>
                    <a:gd name="T2" fmla="*/ 74 w 74"/>
                    <a:gd name="T3" fmla="*/ 33 h 74"/>
                    <a:gd name="T4" fmla="*/ 72 w 74"/>
                    <a:gd name="T5" fmla="*/ 29 h 74"/>
                    <a:gd name="T6" fmla="*/ 72 w 74"/>
                    <a:gd name="T7" fmla="*/ 25 h 74"/>
                    <a:gd name="T8" fmla="*/ 70 w 74"/>
                    <a:gd name="T9" fmla="*/ 22 h 74"/>
                    <a:gd name="T10" fmla="*/ 69 w 74"/>
                    <a:gd name="T11" fmla="*/ 20 h 74"/>
                    <a:gd name="T12" fmla="*/ 67 w 74"/>
                    <a:gd name="T13" fmla="*/ 16 h 74"/>
                    <a:gd name="T14" fmla="*/ 63 w 74"/>
                    <a:gd name="T15" fmla="*/ 11 h 74"/>
                    <a:gd name="T16" fmla="*/ 58 w 74"/>
                    <a:gd name="T17" fmla="*/ 6 h 74"/>
                    <a:gd name="T18" fmla="*/ 54 w 74"/>
                    <a:gd name="T19" fmla="*/ 4 h 74"/>
                    <a:gd name="T20" fmla="*/ 51 w 74"/>
                    <a:gd name="T21" fmla="*/ 3 h 74"/>
                    <a:gd name="T22" fmla="*/ 47 w 74"/>
                    <a:gd name="T23" fmla="*/ 2 h 74"/>
                    <a:gd name="T24" fmla="*/ 44 w 74"/>
                    <a:gd name="T25" fmla="*/ 0 h 74"/>
                    <a:gd name="T26" fmla="*/ 41 w 74"/>
                    <a:gd name="T27" fmla="*/ 0 h 74"/>
                    <a:gd name="T28" fmla="*/ 37 w 74"/>
                    <a:gd name="T29" fmla="*/ 0 h 74"/>
                    <a:gd name="T30" fmla="*/ 33 w 74"/>
                    <a:gd name="T31" fmla="*/ 0 h 74"/>
                    <a:gd name="T32" fmla="*/ 29 w 74"/>
                    <a:gd name="T33" fmla="*/ 0 h 74"/>
                    <a:gd name="T34" fmla="*/ 26 w 74"/>
                    <a:gd name="T35" fmla="*/ 2 h 74"/>
                    <a:gd name="T36" fmla="*/ 23 w 74"/>
                    <a:gd name="T37" fmla="*/ 3 h 74"/>
                    <a:gd name="T38" fmla="*/ 19 w 74"/>
                    <a:gd name="T39" fmla="*/ 4 h 74"/>
                    <a:gd name="T40" fmla="*/ 16 w 74"/>
                    <a:gd name="T41" fmla="*/ 6 h 74"/>
                    <a:gd name="T42" fmla="*/ 11 w 74"/>
                    <a:gd name="T43" fmla="*/ 11 h 74"/>
                    <a:gd name="T44" fmla="*/ 7 w 74"/>
                    <a:gd name="T45" fmla="*/ 16 h 74"/>
                    <a:gd name="T46" fmla="*/ 4 w 74"/>
                    <a:gd name="T47" fmla="*/ 20 h 74"/>
                    <a:gd name="T48" fmla="*/ 3 w 74"/>
                    <a:gd name="T49" fmla="*/ 22 h 74"/>
                    <a:gd name="T50" fmla="*/ 1 w 74"/>
                    <a:gd name="T51" fmla="*/ 25 h 74"/>
                    <a:gd name="T52" fmla="*/ 1 w 74"/>
                    <a:gd name="T53" fmla="*/ 29 h 74"/>
                    <a:gd name="T54" fmla="*/ 0 w 74"/>
                    <a:gd name="T55" fmla="*/ 33 h 74"/>
                    <a:gd name="T56" fmla="*/ 0 w 74"/>
                    <a:gd name="T57" fmla="*/ 37 h 74"/>
                    <a:gd name="T58" fmla="*/ 0 w 74"/>
                    <a:gd name="T59" fmla="*/ 40 h 74"/>
                    <a:gd name="T60" fmla="*/ 1 w 74"/>
                    <a:gd name="T61" fmla="*/ 45 h 74"/>
                    <a:gd name="T62" fmla="*/ 1 w 74"/>
                    <a:gd name="T63" fmla="*/ 48 h 74"/>
                    <a:gd name="T64" fmla="*/ 3 w 74"/>
                    <a:gd name="T65" fmla="*/ 51 h 74"/>
                    <a:gd name="T66" fmla="*/ 4 w 74"/>
                    <a:gd name="T67" fmla="*/ 54 h 74"/>
                    <a:gd name="T68" fmla="*/ 7 w 74"/>
                    <a:gd name="T69" fmla="*/ 57 h 74"/>
                    <a:gd name="T70" fmla="*/ 11 w 74"/>
                    <a:gd name="T71" fmla="*/ 63 h 74"/>
                    <a:gd name="T72" fmla="*/ 16 w 74"/>
                    <a:gd name="T73" fmla="*/ 67 h 74"/>
                    <a:gd name="T74" fmla="*/ 19 w 74"/>
                    <a:gd name="T75" fmla="*/ 70 h 74"/>
                    <a:gd name="T76" fmla="*/ 23 w 74"/>
                    <a:gd name="T77" fmla="*/ 71 h 74"/>
                    <a:gd name="T78" fmla="*/ 26 w 74"/>
                    <a:gd name="T79" fmla="*/ 72 h 74"/>
                    <a:gd name="T80" fmla="*/ 29 w 74"/>
                    <a:gd name="T81" fmla="*/ 73 h 74"/>
                    <a:gd name="T82" fmla="*/ 33 w 74"/>
                    <a:gd name="T83" fmla="*/ 73 h 74"/>
                    <a:gd name="T84" fmla="*/ 37 w 74"/>
                    <a:gd name="T85" fmla="*/ 74 h 74"/>
                    <a:gd name="T86" fmla="*/ 41 w 74"/>
                    <a:gd name="T87" fmla="*/ 73 h 74"/>
                    <a:gd name="T88" fmla="*/ 44 w 74"/>
                    <a:gd name="T89" fmla="*/ 73 h 74"/>
                    <a:gd name="T90" fmla="*/ 47 w 74"/>
                    <a:gd name="T91" fmla="*/ 72 h 74"/>
                    <a:gd name="T92" fmla="*/ 51 w 74"/>
                    <a:gd name="T93" fmla="*/ 71 h 74"/>
                    <a:gd name="T94" fmla="*/ 54 w 74"/>
                    <a:gd name="T95" fmla="*/ 70 h 74"/>
                    <a:gd name="T96" fmla="*/ 58 w 74"/>
                    <a:gd name="T97" fmla="*/ 67 h 74"/>
                    <a:gd name="T98" fmla="*/ 63 w 74"/>
                    <a:gd name="T99" fmla="*/ 63 h 74"/>
                    <a:gd name="T100" fmla="*/ 67 w 74"/>
                    <a:gd name="T101" fmla="*/ 57 h 74"/>
                    <a:gd name="T102" fmla="*/ 69 w 74"/>
                    <a:gd name="T103" fmla="*/ 54 h 74"/>
                    <a:gd name="T104" fmla="*/ 70 w 74"/>
                    <a:gd name="T105" fmla="*/ 51 h 74"/>
                    <a:gd name="T106" fmla="*/ 72 w 74"/>
                    <a:gd name="T107" fmla="*/ 48 h 74"/>
                    <a:gd name="T108" fmla="*/ 72 w 74"/>
                    <a:gd name="T109" fmla="*/ 45 h 74"/>
                    <a:gd name="T110" fmla="*/ 74 w 74"/>
                    <a:gd name="T111" fmla="*/ 40 h 74"/>
                    <a:gd name="T112" fmla="*/ 74 w 74"/>
                    <a:gd name="T113" fmla="*/ 37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4">
                      <a:moveTo>
                        <a:pt x="74" y="37"/>
                      </a:moveTo>
                      <a:lnTo>
                        <a:pt x="74" y="33"/>
                      </a:lnTo>
                      <a:lnTo>
                        <a:pt x="72" y="29"/>
                      </a:lnTo>
                      <a:lnTo>
                        <a:pt x="72" y="25"/>
                      </a:lnTo>
                      <a:lnTo>
                        <a:pt x="70" y="22"/>
                      </a:lnTo>
                      <a:lnTo>
                        <a:pt x="69" y="20"/>
                      </a:lnTo>
                      <a:lnTo>
                        <a:pt x="67" y="16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1" y="11"/>
                      </a:lnTo>
                      <a:lnTo>
                        <a:pt x="7" y="16"/>
                      </a:lnTo>
                      <a:lnTo>
                        <a:pt x="4" y="20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3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5"/>
                      </a:lnTo>
                      <a:lnTo>
                        <a:pt x="1" y="48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6" y="67"/>
                      </a:lnTo>
                      <a:lnTo>
                        <a:pt x="19" y="70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4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70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2" y="48"/>
                      </a:lnTo>
                      <a:lnTo>
                        <a:pt x="72" y="45"/>
                      </a:lnTo>
                      <a:lnTo>
                        <a:pt x="74" y="40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Freeform 665"/>
                <p:cNvSpPr>
                  <a:spLocks/>
                </p:cNvSpPr>
                <p:nvPr/>
              </p:nvSpPr>
              <p:spPr bwMode="auto">
                <a:xfrm>
                  <a:off x="3658" y="2573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1 h 18"/>
                    <a:gd name="T36" fmla="*/ 0 w 18"/>
                    <a:gd name="T37" fmla="*/ 12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2 h 18"/>
                    <a:gd name="T62" fmla="*/ 18 w 18"/>
                    <a:gd name="T63" fmla="*/ 11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2"/>
                      </a:lnTo>
                      <a:lnTo>
                        <a:pt x="18" y="11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Freeform 666"/>
                <p:cNvSpPr>
                  <a:spLocks/>
                </p:cNvSpPr>
                <p:nvPr/>
              </p:nvSpPr>
              <p:spPr bwMode="auto">
                <a:xfrm>
                  <a:off x="3658" y="2573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6 h 18"/>
                    <a:gd name="T4" fmla="*/ 17 w 18"/>
                    <a:gd name="T5" fmla="*/ 5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5 h 18"/>
                    <a:gd name="T30" fmla="*/ 0 w 18"/>
                    <a:gd name="T31" fmla="*/ 6 h 18"/>
                    <a:gd name="T32" fmla="*/ 0 w 18"/>
                    <a:gd name="T33" fmla="*/ 9 h 18"/>
                    <a:gd name="T34" fmla="*/ 0 w 18"/>
                    <a:gd name="T35" fmla="*/ 11 h 18"/>
                    <a:gd name="T36" fmla="*/ 0 w 18"/>
                    <a:gd name="T37" fmla="*/ 12 h 18"/>
                    <a:gd name="T38" fmla="*/ 1 w 18"/>
                    <a:gd name="T39" fmla="*/ 14 h 18"/>
                    <a:gd name="T40" fmla="*/ 2 w 18"/>
                    <a:gd name="T41" fmla="*/ 16 h 18"/>
                    <a:gd name="T42" fmla="*/ 4 w 18"/>
                    <a:gd name="T43" fmla="*/ 17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7 h 18"/>
                    <a:gd name="T56" fmla="*/ 15 w 18"/>
                    <a:gd name="T57" fmla="*/ 16 h 18"/>
                    <a:gd name="T58" fmla="*/ 16 w 18"/>
                    <a:gd name="T59" fmla="*/ 14 h 18"/>
                    <a:gd name="T60" fmla="*/ 17 w 18"/>
                    <a:gd name="T61" fmla="*/ 12 h 18"/>
                    <a:gd name="T62" fmla="*/ 18 w 18"/>
                    <a:gd name="T63" fmla="*/ 11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6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2"/>
                      </a:lnTo>
                      <a:lnTo>
                        <a:pt x="18" y="11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Freeform 667"/>
                <p:cNvSpPr>
                  <a:spLocks/>
                </p:cNvSpPr>
                <p:nvPr/>
              </p:nvSpPr>
              <p:spPr bwMode="auto">
                <a:xfrm>
                  <a:off x="3643" y="2823"/>
                  <a:ext cx="37" cy="37"/>
                </a:xfrm>
                <a:custGeom>
                  <a:avLst/>
                  <a:gdLst>
                    <a:gd name="T0" fmla="*/ 74 w 74"/>
                    <a:gd name="T1" fmla="*/ 37 h 73"/>
                    <a:gd name="T2" fmla="*/ 74 w 74"/>
                    <a:gd name="T3" fmla="*/ 32 h 73"/>
                    <a:gd name="T4" fmla="*/ 72 w 74"/>
                    <a:gd name="T5" fmla="*/ 29 h 73"/>
                    <a:gd name="T6" fmla="*/ 72 w 74"/>
                    <a:gd name="T7" fmla="*/ 26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7 h 73"/>
                    <a:gd name="T14" fmla="*/ 63 w 74"/>
                    <a:gd name="T15" fmla="*/ 11 h 73"/>
                    <a:gd name="T16" fmla="*/ 58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1 h 73"/>
                    <a:gd name="T26" fmla="*/ 41 w 74"/>
                    <a:gd name="T27" fmla="*/ 0 h 73"/>
                    <a:gd name="T28" fmla="*/ 37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1 h 73"/>
                    <a:gd name="T34" fmla="*/ 26 w 74"/>
                    <a:gd name="T35" fmla="*/ 2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1 w 74"/>
                    <a:gd name="T43" fmla="*/ 11 h 73"/>
                    <a:gd name="T44" fmla="*/ 7 w 74"/>
                    <a:gd name="T45" fmla="*/ 17 h 73"/>
                    <a:gd name="T46" fmla="*/ 4 w 74"/>
                    <a:gd name="T47" fmla="*/ 19 h 73"/>
                    <a:gd name="T48" fmla="*/ 3 w 74"/>
                    <a:gd name="T49" fmla="*/ 22 h 73"/>
                    <a:gd name="T50" fmla="*/ 1 w 74"/>
                    <a:gd name="T51" fmla="*/ 26 h 73"/>
                    <a:gd name="T52" fmla="*/ 1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1 w 74"/>
                    <a:gd name="T61" fmla="*/ 44 h 73"/>
                    <a:gd name="T62" fmla="*/ 1 w 74"/>
                    <a:gd name="T63" fmla="*/ 47 h 73"/>
                    <a:gd name="T64" fmla="*/ 3 w 74"/>
                    <a:gd name="T65" fmla="*/ 51 h 73"/>
                    <a:gd name="T66" fmla="*/ 4 w 74"/>
                    <a:gd name="T67" fmla="*/ 54 h 73"/>
                    <a:gd name="T68" fmla="*/ 7 w 74"/>
                    <a:gd name="T69" fmla="*/ 57 h 73"/>
                    <a:gd name="T70" fmla="*/ 11 w 74"/>
                    <a:gd name="T71" fmla="*/ 63 h 73"/>
                    <a:gd name="T72" fmla="*/ 16 w 74"/>
                    <a:gd name="T73" fmla="*/ 68 h 73"/>
                    <a:gd name="T74" fmla="*/ 19 w 74"/>
                    <a:gd name="T75" fmla="*/ 69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7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9 h 73"/>
                    <a:gd name="T96" fmla="*/ 58 w 74"/>
                    <a:gd name="T97" fmla="*/ 68 h 73"/>
                    <a:gd name="T98" fmla="*/ 63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1 h 73"/>
                    <a:gd name="T106" fmla="*/ 72 w 74"/>
                    <a:gd name="T107" fmla="*/ 47 h 73"/>
                    <a:gd name="T108" fmla="*/ 72 w 74"/>
                    <a:gd name="T109" fmla="*/ 44 h 73"/>
                    <a:gd name="T110" fmla="*/ 74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4" y="32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2" y="47"/>
                      </a:lnTo>
                      <a:lnTo>
                        <a:pt x="72" y="44"/>
                      </a:lnTo>
                      <a:lnTo>
                        <a:pt x="74" y="40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Freeform 668"/>
                <p:cNvSpPr>
                  <a:spLocks/>
                </p:cNvSpPr>
                <p:nvPr/>
              </p:nvSpPr>
              <p:spPr bwMode="auto">
                <a:xfrm>
                  <a:off x="3643" y="2823"/>
                  <a:ext cx="37" cy="37"/>
                </a:xfrm>
                <a:custGeom>
                  <a:avLst/>
                  <a:gdLst>
                    <a:gd name="T0" fmla="*/ 74 w 74"/>
                    <a:gd name="T1" fmla="*/ 37 h 73"/>
                    <a:gd name="T2" fmla="*/ 74 w 74"/>
                    <a:gd name="T3" fmla="*/ 32 h 73"/>
                    <a:gd name="T4" fmla="*/ 72 w 74"/>
                    <a:gd name="T5" fmla="*/ 29 h 73"/>
                    <a:gd name="T6" fmla="*/ 72 w 74"/>
                    <a:gd name="T7" fmla="*/ 26 h 73"/>
                    <a:gd name="T8" fmla="*/ 70 w 74"/>
                    <a:gd name="T9" fmla="*/ 22 h 73"/>
                    <a:gd name="T10" fmla="*/ 69 w 74"/>
                    <a:gd name="T11" fmla="*/ 19 h 73"/>
                    <a:gd name="T12" fmla="*/ 67 w 74"/>
                    <a:gd name="T13" fmla="*/ 17 h 73"/>
                    <a:gd name="T14" fmla="*/ 63 w 74"/>
                    <a:gd name="T15" fmla="*/ 11 h 73"/>
                    <a:gd name="T16" fmla="*/ 58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2 h 73"/>
                    <a:gd name="T24" fmla="*/ 44 w 74"/>
                    <a:gd name="T25" fmla="*/ 1 h 73"/>
                    <a:gd name="T26" fmla="*/ 41 w 74"/>
                    <a:gd name="T27" fmla="*/ 0 h 73"/>
                    <a:gd name="T28" fmla="*/ 37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1 h 73"/>
                    <a:gd name="T34" fmla="*/ 26 w 74"/>
                    <a:gd name="T35" fmla="*/ 2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1 w 74"/>
                    <a:gd name="T43" fmla="*/ 11 h 73"/>
                    <a:gd name="T44" fmla="*/ 7 w 74"/>
                    <a:gd name="T45" fmla="*/ 17 h 73"/>
                    <a:gd name="T46" fmla="*/ 4 w 74"/>
                    <a:gd name="T47" fmla="*/ 19 h 73"/>
                    <a:gd name="T48" fmla="*/ 3 w 74"/>
                    <a:gd name="T49" fmla="*/ 22 h 73"/>
                    <a:gd name="T50" fmla="*/ 1 w 74"/>
                    <a:gd name="T51" fmla="*/ 26 h 73"/>
                    <a:gd name="T52" fmla="*/ 1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1 w 74"/>
                    <a:gd name="T61" fmla="*/ 44 h 73"/>
                    <a:gd name="T62" fmla="*/ 1 w 74"/>
                    <a:gd name="T63" fmla="*/ 47 h 73"/>
                    <a:gd name="T64" fmla="*/ 3 w 74"/>
                    <a:gd name="T65" fmla="*/ 51 h 73"/>
                    <a:gd name="T66" fmla="*/ 4 w 74"/>
                    <a:gd name="T67" fmla="*/ 54 h 73"/>
                    <a:gd name="T68" fmla="*/ 7 w 74"/>
                    <a:gd name="T69" fmla="*/ 57 h 73"/>
                    <a:gd name="T70" fmla="*/ 11 w 74"/>
                    <a:gd name="T71" fmla="*/ 63 h 73"/>
                    <a:gd name="T72" fmla="*/ 16 w 74"/>
                    <a:gd name="T73" fmla="*/ 68 h 73"/>
                    <a:gd name="T74" fmla="*/ 19 w 74"/>
                    <a:gd name="T75" fmla="*/ 69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7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9 h 73"/>
                    <a:gd name="T96" fmla="*/ 58 w 74"/>
                    <a:gd name="T97" fmla="*/ 68 h 73"/>
                    <a:gd name="T98" fmla="*/ 63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1 h 73"/>
                    <a:gd name="T106" fmla="*/ 72 w 74"/>
                    <a:gd name="T107" fmla="*/ 47 h 73"/>
                    <a:gd name="T108" fmla="*/ 72 w 74"/>
                    <a:gd name="T109" fmla="*/ 44 h 73"/>
                    <a:gd name="T110" fmla="*/ 74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4" y="32"/>
                      </a:lnTo>
                      <a:lnTo>
                        <a:pt x="72" y="29"/>
                      </a:lnTo>
                      <a:lnTo>
                        <a:pt x="72" y="26"/>
                      </a:lnTo>
                      <a:lnTo>
                        <a:pt x="70" y="22"/>
                      </a:lnTo>
                      <a:lnTo>
                        <a:pt x="69" y="19"/>
                      </a:lnTo>
                      <a:lnTo>
                        <a:pt x="67" y="17"/>
                      </a:lnTo>
                      <a:lnTo>
                        <a:pt x="63" y="11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2"/>
                      </a:lnTo>
                      <a:lnTo>
                        <a:pt x="44" y="1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1"/>
                      </a:lnTo>
                      <a:lnTo>
                        <a:pt x="26" y="2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1" y="11"/>
                      </a:lnTo>
                      <a:lnTo>
                        <a:pt x="7" y="17"/>
                      </a:lnTo>
                      <a:lnTo>
                        <a:pt x="4" y="19"/>
                      </a:lnTo>
                      <a:lnTo>
                        <a:pt x="3" y="22"/>
                      </a:lnTo>
                      <a:lnTo>
                        <a:pt x="1" y="26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4"/>
                      </a:lnTo>
                      <a:lnTo>
                        <a:pt x="1" y="47"/>
                      </a:lnTo>
                      <a:lnTo>
                        <a:pt x="3" y="51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6" y="68"/>
                      </a:lnTo>
                      <a:lnTo>
                        <a:pt x="19" y="69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9"/>
                      </a:lnTo>
                      <a:lnTo>
                        <a:pt x="58" y="68"/>
                      </a:lnTo>
                      <a:lnTo>
                        <a:pt x="63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1"/>
                      </a:lnTo>
                      <a:lnTo>
                        <a:pt x="72" y="47"/>
                      </a:lnTo>
                      <a:lnTo>
                        <a:pt x="72" y="44"/>
                      </a:lnTo>
                      <a:lnTo>
                        <a:pt x="74" y="40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Freeform 669"/>
                <p:cNvSpPr>
                  <a:spLocks/>
                </p:cNvSpPr>
                <p:nvPr/>
              </p:nvSpPr>
              <p:spPr bwMode="auto">
                <a:xfrm>
                  <a:off x="3658" y="2837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4 w 18"/>
                    <a:gd name="T43" fmla="*/ 16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6 h 18"/>
                    <a:gd name="T56" fmla="*/ 15 w 18"/>
                    <a:gd name="T57" fmla="*/ 15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4" y="16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6"/>
                      </a:lnTo>
                      <a:lnTo>
                        <a:pt x="15" y="15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Freeform 670"/>
                <p:cNvSpPr>
                  <a:spLocks/>
                </p:cNvSpPr>
                <p:nvPr/>
              </p:nvSpPr>
              <p:spPr bwMode="auto">
                <a:xfrm>
                  <a:off x="3658" y="2837"/>
                  <a:ext cx="9" cy="9"/>
                </a:xfrm>
                <a:custGeom>
                  <a:avLst/>
                  <a:gdLst>
                    <a:gd name="T0" fmla="*/ 18 w 18"/>
                    <a:gd name="T1" fmla="*/ 9 h 18"/>
                    <a:gd name="T2" fmla="*/ 18 w 18"/>
                    <a:gd name="T3" fmla="*/ 7 h 18"/>
                    <a:gd name="T4" fmla="*/ 17 w 18"/>
                    <a:gd name="T5" fmla="*/ 6 h 18"/>
                    <a:gd name="T6" fmla="*/ 16 w 18"/>
                    <a:gd name="T7" fmla="*/ 3 h 18"/>
                    <a:gd name="T8" fmla="*/ 15 w 18"/>
                    <a:gd name="T9" fmla="*/ 2 h 18"/>
                    <a:gd name="T10" fmla="*/ 14 w 18"/>
                    <a:gd name="T11" fmla="*/ 1 h 18"/>
                    <a:gd name="T12" fmla="*/ 13 w 18"/>
                    <a:gd name="T13" fmla="*/ 0 h 18"/>
                    <a:gd name="T14" fmla="*/ 10 w 18"/>
                    <a:gd name="T15" fmla="*/ 0 h 18"/>
                    <a:gd name="T16" fmla="*/ 9 w 18"/>
                    <a:gd name="T17" fmla="*/ 0 h 18"/>
                    <a:gd name="T18" fmla="*/ 7 w 18"/>
                    <a:gd name="T19" fmla="*/ 0 h 18"/>
                    <a:gd name="T20" fmla="*/ 5 w 18"/>
                    <a:gd name="T21" fmla="*/ 0 h 18"/>
                    <a:gd name="T22" fmla="*/ 4 w 18"/>
                    <a:gd name="T23" fmla="*/ 1 h 18"/>
                    <a:gd name="T24" fmla="*/ 2 w 18"/>
                    <a:gd name="T25" fmla="*/ 2 h 18"/>
                    <a:gd name="T26" fmla="*/ 1 w 18"/>
                    <a:gd name="T27" fmla="*/ 3 h 18"/>
                    <a:gd name="T28" fmla="*/ 0 w 18"/>
                    <a:gd name="T29" fmla="*/ 6 h 18"/>
                    <a:gd name="T30" fmla="*/ 0 w 18"/>
                    <a:gd name="T31" fmla="*/ 7 h 18"/>
                    <a:gd name="T32" fmla="*/ 0 w 18"/>
                    <a:gd name="T33" fmla="*/ 9 h 18"/>
                    <a:gd name="T34" fmla="*/ 0 w 18"/>
                    <a:gd name="T35" fmla="*/ 10 h 18"/>
                    <a:gd name="T36" fmla="*/ 0 w 18"/>
                    <a:gd name="T37" fmla="*/ 12 h 18"/>
                    <a:gd name="T38" fmla="*/ 1 w 18"/>
                    <a:gd name="T39" fmla="*/ 13 h 18"/>
                    <a:gd name="T40" fmla="*/ 2 w 18"/>
                    <a:gd name="T41" fmla="*/ 15 h 18"/>
                    <a:gd name="T42" fmla="*/ 4 w 18"/>
                    <a:gd name="T43" fmla="*/ 16 h 18"/>
                    <a:gd name="T44" fmla="*/ 5 w 18"/>
                    <a:gd name="T45" fmla="*/ 17 h 18"/>
                    <a:gd name="T46" fmla="*/ 7 w 18"/>
                    <a:gd name="T47" fmla="*/ 18 h 18"/>
                    <a:gd name="T48" fmla="*/ 9 w 18"/>
                    <a:gd name="T49" fmla="*/ 18 h 18"/>
                    <a:gd name="T50" fmla="*/ 10 w 18"/>
                    <a:gd name="T51" fmla="*/ 18 h 18"/>
                    <a:gd name="T52" fmla="*/ 13 w 18"/>
                    <a:gd name="T53" fmla="*/ 17 h 18"/>
                    <a:gd name="T54" fmla="*/ 14 w 18"/>
                    <a:gd name="T55" fmla="*/ 16 h 18"/>
                    <a:gd name="T56" fmla="*/ 15 w 18"/>
                    <a:gd name="T57" fmla="*/ 15 h 18"/>
                    <a:gd name="T58" fmla="*/ 16 w 18"/>
                    <a:gd name="T59" fmla="*/ 13 h 18"/>
                    <a:gd name="T60" fmla="*/ 17 w 18"/>
                    <a:gd name="T61" fmla="*/ 12 h 18"/>
                    <a:gd name="T62" fmla="*/ 18 w 18"/>
                    <a:gd name="T63" fmla="*/ 10 h 18"/>
                    <a:gd name="T64" fmla="*/ 18 w 18"/>
                    <a:gd name="T65" fmla="*/ 9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8">
                      <a:moveTo>
                        <a:pt x="18" y="9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4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2" y="15"/>
                      </a:lnTo>
                      <a:lnTo>
                        <a:pt x="4" y="16"/>
                      </a:lnTo>
                      <a:lnTo>
                        <a:pt x="5" y="17"/>
                      </a:lnTo>
                      <a:lnTo>
                        <a:pt x="7" y="18"/>
                      </a:lnTo>
                      <a:lnTo>
                        <a:pt x="9" y="18"/>
                      </a:lnTo>
                      <a:lnTo>
                        <a:pt x="10" y="18"/>
                      </a:lnTo>
                      <a:lnTo>
                        <a:pt x="13" y="17"/>
                      </a:lnTo>
                      <a:lnTo>
                        <a:pt x="14" y="16"/>
                      </a:lnTo>
                      <a:lnTo>
                        <a:pt x="15" y="15"/>
                      </a:lnTo>
                      <a:lnTo>
                        <a:pt x="16" y="13"/>
                      </a:lnTo>
                      <a:lnTo>
                        <a:pt x="17" y="12"/>
                      </a:lnTo>
                      <a:lnTo>
                        <a:pt x="18" y="10"/>
                      </a:lnTo>
                      <a:lnTo>
                        <a:pt x="18" y="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Freeform 671"/>
                <p:cNvSpPr>
                  <a:spLocks/>
                </p:cNvSpPr>
                <p:nvPr/>
              </p:nvSpPr>
              <p:spPr bwMode="auto">
                <a:xfrm>
                  <a:off x="3643" y="2950"/>
                  <a:ext cx="37" cy="36"/>
                </a:xfrm>
                <a:custGeom>
                  <a:avLst/>
                  <a:gdLst>
                    <a:gd name="T0" fmla="*/ 74 w 74"/>
                    <a:gd name="T1" fmla="*/ 37 h 73"/>
                    <a:gd name="T2" fmla="*/ 74 w 74"/>
                    <a:gd name="T3" fmla="*/ 32 h 73"/>
                    <a:gd name="T4" fmla="*/ 72 w 74"/>
                    <a:gd name="T5" fmla="*/ 29 h 73"/>
                    <a:gd name="T6" fmla="*/ 72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8 h 73"/>
                    <a:gd name="T12" fmla="*/ 67 w 74"/>
                    <a:gd name="T13" fmla="*/ 16 h 73"/>
                    <a:gd name="T14" fmla="*/ 63 w 74"/>
                    <a:gd name="T15" fmla="*/ 10 h 73"/>
                    <a:gd name="T16" fmla="*/ 58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1 h 73"/>
                    <a:gd name="T24" fmla="*/ 44 w 74"/>
                    <a:gd name="T25" fmla="*/ 0 h 73"/>
                    <a:gd name="T26" fmla="*/ 41 w 74"/>
                    <a:gd name="T27" fmla="*/ 0 h 73"/>
                    <a:gd name="T28" fmla="*/ 37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6 w 74"/>
                    <a:gd name="T35" fmla="*/ 1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1 w 74"/>
                    <a:gd name="T43" fmla="*/ 10 h 73"/>
                    <a:gd name="T44" fmla="*/ 7 w 74"/>
                    <a:gd name="T45" fmla="*/ 16 h 73"/>
                    <a:gd name="T46" fmla="*/ 4 w 74"/>
                    <a:gd name="T47" fmla="*/ 18 h 73"/>
                    <a:gd name="T48" fmla="*/ 3 w 74"/>
                    <a:gd name="T49" fmla="*/ 22 h 73"/>
                    <a:gd name="T50" fmla="*/ 1 w 74"/>
                    <a:gd name="T51" fmla="*/ 25 h 73"/>
                    <a:gd name="T52" fmla="*/ 1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1 w 74"/>
                    <a:gd name="T61" fmla="*/ 43 h 73"/>
                    <a:gd name="T62" fmla="*/ 1 w 74"/>
                    <a:gd name="T63" fmla="*/ 47 h 73"/>
                    <a:gd name="T64" fmla="*/ 3 w 74"/>
                    <a:gd name="T65" fmla="*/ 50 h 73"/>
                    <a:gd name="T66" fmla="*/ 4 w 74"/>
                    <a:gd name="T67" fmla="*/ 54 h 73"/>
                    <a:gd name="T68" fmla="*/ 7 w 74"/>
                    <a:gd name="T69" fmla="*/ 57 h 73"/>
                    <a:gd name="T70" fmla="*/ 11 w 74"/>
                    <a:gd name="T71" fmla="*/ 63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7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8 h 73"/>
                    <a:gd name="T96" fmla="*/ 58 w 74"/>
                    <a:gd name="T97" fmla="*/ 67 h 73"/>
                    <a:gd name="T98" fmla="*/ 63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0 h 73"/>
                    <a:gd name="T106" fmla="*/ 72 w 74"/>
                    <a:gd name="T107" fmla="*/ 47 h 73"/>
                    <a:gd name="T108" fmla="*/ 72 w 74"/>
                    <a:gd name="T109" fmla="*/ 43 h 73"/>
                    <a:gd name="T110" fmla="*/ 74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4" y="32"/>
                      </a:lnTo>
                      <a:lnTo>
                        <a:pt x="72" y="29"/>
                      </a:lnTo>
                      <a:lnTo>
                        <a:pt x="72" y="25"/>
                      </a:lnTo>
                      <a:lnTo>
                        <a:pt x="70" y="22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3" y="10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1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7"/>
                      </a:lnTo>
                      <a:lnTo>
                        <a:pt x="3" y="50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0"/>
                      </a:lnTo>
                      <a:lnTo>
                        <a:pt x="72" y="47"/>
                      </a:lnTo>
                      <a:lnTo>
                        <a:pt x="72" y="43"/>
                      </a:lnTo>
                      <a:lnTo>
                        <a:pt x="74" y="40"/>
                      </a:lnTo>
                      <a:lnTo>
                        <a:pt x="74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Freeform 672"/>
                <p:cNvSpPr>
                  <a:spLocks/>
                </p:cNvSpPr>
                <p:nvPr/>
              </p:nvSpPr>
              <p:spPr bwMode="auto">
                <a:xfrm>
                  <a:off x="3643" y="2950"/>
                  <a:ext cx="37" cy="36"/>
                </a:xfrm>
                <a:custGeom>
                  <a:avLst/>
                  <a:gdLst>
                    <a:gd name="T0" fmla="*/ 74 w 74"/>
                    <a:gd name="T1" fmla="*/ 37 h 73"/>
                    <a:gd name="T2" fmla="*/ 74 w 74"/>
                    <a:gd name="T3" fmla="*/ 32 h 73"/>
                    <a:gd name="T4" fmla="*/ 72 w 74"/>
                    <a:gd name="T5" fmla="*/ 29 h 73"/>
                    <a:gd name="T6" fmla="*/ 72 w 74"/>
                    <a:gd name="T7" fmla="*/ 25 h 73"/>
                    <a:gd name="T8" fmla="*/ 70 w 74"/>
                    <a:gd name="T9" fmla="*/ 22 h 73"/>
                    <a:gd name="T10" fmla="*/ 69 w 74"/>
                    <a:gd name="T11" fmla="*/ 18 h 73"/>
                    <a:gd name="T12" fmla="*/ 67 w 74"/>
                    <a:gd name="T13" fmla="*/ 16 h 73"/>
                    <a:gd name="T14" fmla="*/ 63 w 74"/>
                    <a:gd name="T15" fmla="*/ 10 h 73"/>
                    <a:gd name="T16" fmla="*/ 58 w 74"/>
                    <a:gd name="T17" fmla="*/ 6 h 73"/>
                    <a:gd name="T18" fmla="*/ 54 w 74"/>
                    <a:gd name="T19" fmla="*/ 4 h 73"/>
                    <a:gd name="T20" fmla="*/ 51 w 74"/>
                    <a:gd name="T21" fmla="*/ 3 h 73"/>
                    <a:gd name="T22" fmla="*/ 47 w 74"/>
                    <a:gd name="T23" fmla="*/ 1 h 73"/>
                    <a:gd name="T24" fmla="*/ 44 w 74"/>
                    <a:gd name="T25" fmla="*/ 0 h 73"/>
                    <a:gd name="T26" fmla="*/ 41 w 74"/>
                    <a:gd name="T27" fmla="*/ 0 h 73"/>
                    <a:gd name="T28" fmla="*/ 37 w 74"/>
                    <a:gd name="T29" fmla="*/ 0 h 73"/>
                    <a:gd name="T30" fmla="*/ 33 w 74"/>
                    <a:gd name="T31" fmla="*/ 0 h 73"/>
                    <a:gd name="T32" fmla="*/ 29 w 74"/>
                    <a:gd name="T33" fmla="*/ 0 h 73"/>
                    <a:gd name="T34" fmla="*/ 26 w 74"/>
                    <a:gd name="T35" fmla="*/ 1 h 73"/>
                    <a:gd name="T36" fmla="*/ 23 w 74"/>
                    <a:gd name="T37" fmla="*/ 3 h 73"/>
                    <a:gd name="T38" fmla="*/ 19 w 74"/>
                    <a:gd name="T39" fmla="*/ 4 h 73"/>
                    <a:gd name="T40" fmla="*/ 16 w 74"/>
                    <a:gd name="T41" fmla="*/ 6 h 73"/>
                    <a:gd name="T42" fmla="*/ 11 w 74"/>
                    <a:gd name="T43" fmla="*/ 10 h 73"/>
                    <a:gd name="T44" fmla="*/ 7 w 74"/>
                    <a:gd name="T45" fmla="*/ 16 h 73"/>
                    <a:gd name="T46" fmla="*/ 4 w 74"/>
                    <a:gd name="T47" fmla="*/ 18 h 73"/>
                    <a:gd name="T48" fmla="*/ 3 w 74"/>
                    <a:gd name="T49" fmla="*/ 22 h 73"/>
                    <a:gd name="T50" fmla="*/ 1 w 74"/>
                    <a:gd name="T51" fmla="*/ 25 h 73"/>
                    <a:gd name="T52" fmla="*/ 1 w 74"/>
                    <a:gd name="T53" fmla="*/ 29 h 73"/>
                    <a:gd name="T54" fmla="*/ 0 w 74"/>
                    <a:gd name="T55" fmla="*/ 32 h 73"/>
                    <a:gd name="T56" fmla="*/ 0 w 74"/>
                    <a:gd name="T57" fmla="*/ 37 h 73"/>
                    <a:gd name="T58" fmla="*/ 0 w 74"/>
                    <a:gd name="T59" fmla="*/ 40 h 73"/>
                    <a:gd name="T60" fmla="*/ 1 w 74"/>
                    <a:gd name="T61" fmla="*/ 43 h 73"/>
                    <a:gd name="T62" fmla="*/ 1 w 74"/>
                    <a:gd name="T63" fmla="*/ 47 h 73"/>
                    <a:gd name="T64" fmla="*/ 3 w 74"/>
                    <a:gd name="T65" fmla="*/ 50 h 73"/>
                    <a:gd name="T66" fmla="*/ 4 w 74"/>
                    <a:gd name="T67" fmla="*/ 54 h 73"/>
                    <a:gd name="T68" fmla="*/ 7 w 74"/>
                    <a:gd name="T69" fmla="*/ 57 h 73"/>
                    <a:gd name="T70" fmla="*/ 11 w 74"/>
                    <a:gd name="T71" fmla="*/ 63 h 73"/>
                    <a:gd name="T72" fmla="*/ 16 w 74"/>
                    <a:gd name="T73" fmla="*/ 67 h 73"/>
                    <a:gd name="T74" fmla="*/ 19 w 74"/>
                    <a:gd name="T75" fmla="*/ 68 h 73"/>
                    <a:gd name="T76" fmla="*/ 23 w 74"/>
                    <a:gd name="T77" fmla="*/ 71 h 73"/>
                    <a:gd name="T78" fmla="*/ 26 w 74"/>
                    <a:gd name="T79" fmla="*/ 72 h 73"/>
                    <a:gd name="T80" fmla="*/ 29 w 74"/>
                    <a:gd name="T81" fmla="*/ 73 h 73"/>
                    <a:gd name="T82" fmla="*/ 33 w 74"/>
                    <a:gd name="T83" fmla="*/ 73 h 73"/>
                    <a:gd name="T84" fmla="*/ 37 w 74"/>
                    <a:gd name="T85" fmla="*/ 73 h 73"/>
                    <a:gd name="T86" fmla="*/ 41 w 74"/>
                    <a:gd name="T87" fmla="*/ 73 h 73"/>
                    <a:gd name="T88" fmla="*/ 44 w 74"/>
                    <a:gd name="T89" fmla="*/ 73 h 73"/>
                    <a:gd name="T90" fmla="*/ 47 w 74"/>
                    <a:gd name="T91" fmla="*/ 72 h 73"/>
                    <a:gd name="T92" fmla="*/ 51 w 74"/>
                    <a:gd name="T93" fmla="*/ 71 h 73"/>
                    <a:gd name="T94" fmla="*/ 54 w 74"/>
                    <a:gd name="T95" fmla="*/ 68 h 73"/>
                    <a:gd name="T96" fmla="*/ 58 w 74"/>
                    <a:gd name="T97" fmla="*/ 67 h 73"/>
                    <a:gd name="T98" fmla="*/ 63 w 74"/>
                    <a:gd name="T99" fmla="*/ 63 h 73"/>
                    <a:gd name="T100" fmla="*/ 67 w 74"/>
                    <a:gd name="T101" fmla="*/ 57 h 73"/>
                    <a:gd name="T102" fmla="*/ 69 w 74"/>
                    <a:gd name="T103" fmla="*/ 54 h 73"/>
                    <a:gd name="T104" fmla="*/ 70 w 74"/>
                    <a:gd name="T105" fmla="*/ 50 h 73"/>
                    <a:gd name="T106" fmla="*/ 72 w 74"/>
                    <a:gd name="T107" fmla="*/ 47 h 73"/>
                    <a:gd name="T108" fmla="*/ 72 w 74"/>
                    <a:gd name="T109" fmla="*/ 43 h 73"/>
                    <a:gd name="T110" fmla="*/ 74 w 74"/>
                    <a:gd name="T111" fmla="*/ 40 h 73"/>
                    <a:gd name="T112" fmla="*/ 74 w 74"/>
                    <a:gd name="T113" fmla="*/ 3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74" h="73">
                      <a:moveTo>
                        <a:pt x="74" y="37"/>
                      </a:moveTo>
                      <a:lnTo>
                        <a:pt x="74" y="32"/>
                      </a:lnTo>
                      <a:lnTo>
                        <a:pt x="72" y="29"/>
                      </a:lnTo>
                      <a:lnTo>
                        <a:pt x="72" y="25"/>
                      </a:lnTo>
                      <a:lnTo>
                        <a:pt x="70" y="22"/>
                      </a:lnTo>
                      <a:lnTo>
                        <a:pt x="69" y="18"/>
                      </a:lnTo>
                      <a:lnTo>
                        <a:pt x="67" y="16"/>
                      </a:lnTo>
                      <a:lnTo>
                        <a:pt x="63" y="10"/>
                      </a:lnTo>
                      <a:lnTo>
                        <a:pt x="58" y="6"/>
                      </a:lnTo>
                      <a:lnTo>
                        <a:pt x="54" y="4"/>
                      </a:lnTo>
                      <a:lnTo>
                        <a:pt x="51" y="3"/>
                      </a:lnTo>
                      <a:lnTo>
                        <a:pt x="47" y="1"/>
                      </a:lnTo>
                      <a:lnTo>
                        <a:pt x="44" y="0"/>
                      </a:ln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0"/>
                      </a:lnTo>
                      <a:lnTo>
                        <a:pt x="29" y="0"/>
                      </a:lnTo>
                      <a:lnTo>
                        <a:pt x="26" y="1"/>
                      </a:lnTo>
                      <a:lnTo>
                        <a:pt x="23" y="3"/>
                      </a:lnTo>
                      <a:lnTo>
                        <a:pt x="19" y="4"/>
                      </a:lnTo>
                      <a:lnTo>
                        <a:pt x="16" y="6"/>
                      </a:lnTo>
                      <a:lnTo>
                        <a:pt x="11" y="10"/>
                      </a:lnTo>
                      <a:lnTo>
                        <a:pt x="7" y="16"/>
                      </a:lnTo>
                      <a:lnTo>
                        <a:pt x="4" y="18"/>
                      </a:lnTo>
                      <a:lnTo>
                        <a:pt x="3" y="22"/>
                      </a:lnTo>
                      <a:lnTo>
                        <a:pt x="1" y="25"/>
                      </a:lnTo>
                      <a:lnTo>
                        <a:pt x="1" y="29"/>
                      </a:lnTo>
                      <a:lnTo>
                        <a:pt x="0" y="32"/>
                      </a:lnTo>
                      <a:lnTo>
                        <a:pt x="0" y="37"/>
                      </a:lnTo>
                      <a:lnTo>
                        <a:pt x="0" y="40"/>
                      </a:lnTo>
                      <a:lnTo>
                        <a:pt x="1" y="43"/>
                      </a:lnTo>
                      <a:lnTo>
                        <a:pt x="1" y="47"/>
                      </a:lnTo>
                      <a:lnTo>
                        <a:pt x="3" y="50"/>
                      </a:lnTo>
                      <a:lnTo>
                        <a:pt x="4" y="54"/>
                      </a:lnTo>
                      <a:lnTo>
                        <a:pt x="7" y="57"/>
                      </a:lnTo>
                      <a:lnTo>
                        <a:pt x="11" y="63"/>
                      </a:lnTo>
                      <a:lnTo>
                        <a:pt x="16" y="67"/>
                      </a:lnTo>
                      <a:lnTo>
                        <a:pt x="19" y="68"/>
                      </a:lnTo>
                      <a:lnTo>
                        <a:pt x="23" y="71"/>
                      </a:lnTo>
                      <a:lnTo>
                        <a:pt x="26" y="72"/>
                      </a:lnTo>
                      <a:lnTo>
                        <a:pt x="29" y="73"/>
                      </a:lnTo>
                      <a:lnTo>
                        <a:pt x="33" y="73"/>
                      </a:lnTo>
                      <a:lnTo>
                        <a:pt x="37" y="73"/>
                      </a:lnTo>
                      <a:lnTo>
                        <a:pt x="41" y="73"/>
                      </a:lnTo>
                      <a:lnTo>
                        <a:pt x="44" y="73"/>
                      </a:lnTo>
                      <a:lnTo>
                        <a:pt x="47" y="72"/>
                      </a:lnTo>
                      <a:lnTo>
                        <a:pt x="51" y="71"/>
                      </a:lnTo>
                      <a:lnTo>
                        <a:pt x="54" y="68"/>
                      </a:lnTo>
                      <a:lnTo>
                        <a:pt x="58" y="67"/>
                      </a:lnTo>
                      <a:lnTo>
                        <a:pt x="63" y="63"/>
                      </a:lnTo>
                      <a:lnTo>
                        <a:pt x="67" y="57"/>
                      </a:lnTo>
                      <a:lnTo>
                        <a:pt x="69" y="54"/>
                      </a:lnTo>
                      <a:lnTo>
                        <a:pt x="70" y="50"/>
                      </a:lnTo>
                      <a:lnTo>
                        <a:pt x="72" y="47"/>
                      </a:lnTo>
                      <a:lnTo>
                        <a:pt x="72" y="43"/>
                      </a:lnTo>
                      <a:lnTo>
                        <a:pt x="74" y="40"/>
                      </a:lnTo>
                      <a:lnTo>
                        <a:pt x="74" y="3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Freeform 673"/>
                <p:cNvSpPr>
                  <a:spLocks/>
                </p:cNvSpPr>
                <p:nvPr/>
              </p:nvSpPr>
              <p:spPr bwMode="auto">
                <a:xfrm>
                  <a:off x="3658" y="2963"/>
                  <a:ext cx="9" cy="9"/>
                </a:xfrm>
                <a:custGeom>
                  <a:avLst/>
                  <a:gdLst>
                    <a:gd name="T0" fmla="*/ 18 w 18"/>
                    <a:gd name="T1" fmla="*/ 10 h 19"/>
                    <a:gd name="T2" fmla="*/ 18 w 18"/>
                    <a:gd name="T3" fmla="*/ 7 h 19"/>
                    <a:gd name="T4" fmla="*/ 17 w 18"/>
                    <a:gd name="T5" fmla="*/ 6 h 19"/>
                    <a:gd name="T6" fmla="*/ 16 w 18"/>
                    <a:gd name="T7" fmla="*/ 4 h 19"/>
                    <a:gd name="T8" fmla="*/ 15 w 18"/>
                    <a:gd name="T9" fmla="*/ 3 h 19"/>
                    <a:gd name="T10" fmla="*/ 14 w 18"/>
                    <a:gd name="T11" fmla="*/ 2 h 19"/>
                    <a:gd name="T12" fmla="*/ 13 w 18"/>
                    <a:gd name="T13" fmla="*/ 0 h 19"/>
                    <a:gd name="T14" fmla="*/ 10 w 18"/>
                    <a:gd name="T15" fmla="*/ 0 h 19"/>
                    <a:gd name="T16" fmla="*/ 9 w 18"/>
                    <a:gd name="T17" fmla="*/ 0 h 19"/>
                    <a:gd name="T18" fmla="*/ 7 w 18"/>
                    <a:gd name="T19" fmla="*/ 0 h 19"/>
                    <a:gd name="T20" fmla="*/ 5 w 18"/>
                    <a:gd name="T21" fmla="*/ 0 h 19"/>
                    <a:gd name="T22" fmla="*/ 4 w 18"/>
                    <a:gd name="T23" fmla="*/ 2 h 19"/>
                    <a:gd name="T24" fmla="*/ 2 w 18"/>
                    <a:gd name="T25" fmla="*/ 3 h 19"/>
                    <a:gd name="T26" fmla="*/ 1 w 18"/>
                    <a:gd name="T27" fmla="*/ 4 h 19"/>
                    <a:gd name="T28" fmla="*/ 0 w 18"/>
                    <a:gd name="T29" fmla="*/ 6 h 19"/>
                    <a:gd name="T30" fmla="*/ 0 w 18"/>
                    <a:gd name="T31" fmla="*/ 7 h 19"/>
                    <a:gd name="T32" fmla="*/ 0 w 18"/>
                    <a:gd name="T33" fmla="*/ 10 h 19"/>
                    <a:gd name="T34" fmla="*/ 0 w 18"/>
                    <a:gd name="T35" fmla="*/ 11 h 19"/>
                    <a:gd name="T36" fmla="*/ 0 w 18"/>
                    <a:gd name="T37" fmla="*/ 13 h 19"/>
                    <a:gd name="T38" fmla="*/ 1 w 18"/>
                    <a:gd name="T39" fmla="*/ 14 h 19"/>
                    <a:gd name="T40" fmla="*/ 2 w 18"/>
                    <a:gd name="T41" fmla="*/ 16 h 19"/>
                    <a:gd name="T42" fmla="*/ 4 w 18"/>
                    <a:gd name="T43" fmla="*/ 17 h 19"/>
                    <a:gd name="T44" fmla="*/ 5 w 18"/>
                    <a:gd name="T45" fmla="*/ 17 h 19"/>
                    <a:gd name="T46" fmla="*/ 7 w 18"/>
                    <a:gd name="T47" fmla="*/ 19 h 19"/>
                    <a:gd name="T48" fmla="*/ 9 w 18"/>
                    <a:gd name="T49" fmla="*/ 19 h 19"/>
                    <a:gd name="T50" fmla="*/ 10 w 18"/>
                    <a:gd name="T51" fmla="*/ 19 h 19"/>
                    <a:gd name="T52" fmla="*/ 13 w 18"/>
                    <a:gd name="T53" fmla="*/ 17 h 19"/>
                    <a:gd name="T54" fmla="*/ 14 w 18"/>
                    <a:gd name="T55" fmla="*/ 17 h 19"/>
                    <a:gd name="T56" fmla="*/ 15 w 18"/>
                    <a:gd name="T57" fmla="*/ 16 h 19"/>
                    <a:gd name="T58" fmla="*/ 16 w 18"/>
                    <a:gd name="T59" fmla="*/ 14 h 19"/>
                    <a:gd name="T60" fmla="*/ 17 w 18"/>
                    <a:gd name="T61" fmla="*/ 13 h 19"/>
                    <a:gd name="T62" fmla="*/ 18 w 18"/>
                    <a:gd name="T63" fmla="*/ 11 h 19"/>
                    <a:gd name="T64" fmla="*/ 18 w 18"/>
                    <a:gd name="T65" fmla="*/ 1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9">
                      <a:moveTo>
                        <a:pt x="18" y="10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1"/>
                      </a:lnTo>
                      <a:lnTo>
                        <a:pt x="18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Freeform 674"/>
                <p:cNvSpPr>
                  <a:spLocks/>
                </p:cNvSpPr>
                <p:nvPr/>
              </p:nvSpPr>
              <p:spPr bwMode="auto">
                <a:xfrm>
                  <a:off x="3658" y="2963"/>
                  <a:ext cx="9" cy="9"/>
                </a:xfrm>
                <a:custGeom>
                  <a:avLst/>
                  <a:gdLst>
                    <a:gd name="T0" fmla="*/ 18 w 18"/>
                    <a:gd name="T1" fmla="*/ 10 h 19"/>
                    <a:gd name="T2" fmla="*/ 18 w 18"/>
                    <a:gd name="T3" fmla="*/ 7 h 19"/>
                    <a:gd name="T4" fmla="*/ 17 w 18"/>
                    <a:gd name="T5" fmla="*/ 6 h 19"/>
                    <a:gd name="T6" fmla="*/ 16 w 18"/>
                    <a:gd name="T7" fmla="*/ 4 h 19"/>
                    <a:gd name="T8" fmla="*/ 15 w 18"/>
                    <a:gd name="T9" fmla="*/ 3 h 19"/>
                    <a:gd name="T10" fmla="*/ 14 w 18"/>
                    <a:gd name="T11" fmla="*/ 2 h 19"/>
                    <a:gd name="T12" fmla="*/ 13 w 18"/>
                    <a:gd name="T13" fmla="*/ 0 h 19"/>
                    <a:gd name="T14" fmla="*/ 10 w 18"/>
                    <a:gd name="T15" fmla="*/ 0 h 19"/>
                    <a:gd name="T16" fmla="*/ 9 w 18"/>
                    <a:gd name="T17" fmla="*/ 0 h 19"/>
                    <a:gd name="T18" fmla="*/ 7 w 18"/>
                    <a:gd name="T19" fmla="*/ 0 h 19"/>
                    <a:gd name="T20" fmla="*/ 5 w 18"/>
                    <a:gd name="T21" fmla="*/ 0 h 19"/>
                    <a:gd name="T22" fmla="*/ 4 w 18"/>
                    <a:gd name="T23" fmla="*/ 2 h 19"/>
                    <a:gd name="T24" fmla="*/ 2 w 18"/>
                    <a:gd name="T25" fmla="*/ 3 h 19"/>
                    <a:gd name="T26" fmla="*/ 1 w 18"/>
                    <a:gd name="T27" fmla="*/ 4 h 19"/>
                    <a:gd name="T28" fmla="*/ 0 w 18"/>
                    <a:gd name="T29" fmla="*/ 6 h 19"/>
                    <a:gd name="T30" fmla="*/ 0 w 18"/>
                    <a:gd name="T31" fmla="*/ 7 h 19"/>
                    <a:gd name="T32" fmla="*/ 0 w 18"/>
                    <a:gd name="T33" fmla="*/ 10 h 19"/>
                    <a:gd name="T34" fmla="*/ 0 w 18"/>
                    <a:gd name="T35" fmla="*/ 11 h 19"/>
                    <a:gd name="T36" fmla="*/ 0 w 18"/>
                    <a:gd name="T37" fmla="*/ 13 h 19"/>
                    <a:gd name="T38" fmla="*/ 1 w 18"/>
                    <a:gd name="T39" fmla="*/ 14 h 19"/>
                    <a:gd name="T40" fmla="*/ 2 w 18"/>
                    <a:gd name="T41" fmla="*/ 16 h 19"/>
                    <a:gd name="T42" fmla="*/ 4 w 18"/>
                    <a:gd name="T43" fmla="*/ 17 h 19"/>
                    <a:gd name="T44" fmla="*/ 5 w 18"/>
                    <a:gd name="T45" fmla="*/ 17 h 19"/>
                    <a:gd name="T46" fmla="*/ 7 w 18"/>
                    <a:gd name="T47" fmla="*/ 19 h 19"/>
                    <a:gd name="T48" fmla="*/ 9 w 18"/>
                    <a:gd name="T49" fmla="*/ 19 h 19"/>
                    <a:gd name="T50" fmla="*/ 10 w 18"/>
                    <a:gd name="T51" fmla="*/ 19 h 19"/>
                    <a:gd name="T52" fmla="*/ 13 w 18"/>
                    <a:gd name="T53" fmla="*/ 17 h 19"/>
                    <a:gd name="T54" fmla="*/ 14 w 18"/>
                    <a:gd name="T55" fmla="*/ 17 h 19"/>
                    <a:gd name="T56" fmla="*/ 15 w 18"/>
                    <a:gd name="T57" fmla="*/ 16 h 19"/>
                    <a:gd name="T58" fmla="*/ 16 w 18"/>
                    <a:gd name="T59" fmla="*/ 14 h 19"/>
                    <a:gd name="T60" fmla="*/ 17 w 18"/>
                    <a:gd name="T61" fmla="*/ 13 h 19"/>
                    <a:gd name="T62" fmla="*/ 18 w 18"/>
                    <a:gd name="T63" fmla="*/ 11 h 19"/>
                    <a:gd name="T64" fmla="*/ 18 w 18"/>
                    <a:gd name="T65" fmla="*/ 1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19">
                      <a:moveTo>
                        <a:pt x="18" y="10"/>
                      </a:moveTo>
                      <a:lnTo>
                        <a:pt x="18" y="7"/>
                      </a:lnTo>
                      <a:lnTo>
                        <a:pt x="17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4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2" y="16"/>
                      </a:lnTo>
                      <a:lnTo>
                        <a:pt x="4" y="17"/>
                      </a:lnTo>
                      <a:lnTo>
                        <a:pt x="5" y="17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3" y="17"/>
                      </a:lnTo>
                      <a:lnTo>
                        <a:pt x="14" y="17"/>
                      </a:lnTo>
                      <a:lnTo>
                        <a:pt x="15" y="16"/>
                      </a:lnTo>
                      <a:lnTo>
                        <a:pt x="16" y="14"/>
                      </a:lnTo>
                      <a:lnTo>
                        <a:pt x="17" y="13"/>
                      </a:lnTo>
                      <a:lnTo>
                        <a:pt x="18" y="11"/>
                      </a:lnTo>
                      <a:lnTo>
                        <a:pt x="18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Rectangle 675"/>
                <p:cNvSpPr>
                  <a:spLocks noChangeArrowheads="1"/>
                </p:cNvSpPr>
                <p:nvPr/>
              </p:nvSpPr>
              <p:spPr bwMode="auto">
                <a:xfrm>
                  <a:off x="3571" y="2675"/>
                  <a:ext cx="52" cy="34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Rectangle 676"/>
                <p:cNvSpPr>
                  <a:spLocks noChangeArrowheads="1"/>
                </p:cNvSpPr>
                <p:nvPr/>
              </p:nvSpPr>
              <p:spPr bwMode="auto">
                <a:xfrm>
                  <a:off x="3571" y="2675"/>
                  <a:ext cx="52" cy="34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Freeform 677"/>
                <p:cNvSpPr>
                  <a:spLocks/>
                </p:cNvSpPr>
                <p:nvPr/>
              </p:nvSpPr>
              <p:spPr bwMode="auto">
                <a:xfrm>
                  <a:off x="3581" y="2874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1 w 21"/>
                    <a:gd name="T5" fmla="*/ 7 h 21"/>
                    <a:gd name="T6" fmla="*/ 19 w 21"/>
                    <a:gd name="T7" fmla="*/ 5 h 21"/>
                    <a:gd name="T8" fmla="*/ 18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4 w 21"/>
                    <a:gd name="T25" fmla="*/ 4 h 21"/>
                    <a:gd name="T26" fmla="*/ 1 w 21"/>
                    <a:gd name="T27" fmla="*/ 5 h 21"/>
                    <a:gd name="T28" fmla="*/ 1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1 w 21"/>
                    <a:gd name="T37" fmla="*/ 15 h 21"/>
                    <a:gd name="T38" fmla="*/ 1 w 21"/>
                    <a:gd name="T39" fmla="*/ 16 h 21"/>
                    <a:gd name="T40" fmla="*/ 4 w 21"/>
                    <a:gd name="T41" fmla="*/ 17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8 w 21"/>
                    <a:gd name="T57" fmla="*/ 17 h 21"/>
                    <a:gd name="T58" fmla="*/ 19 w 21"/>
                    <a:gd name="T59" fmla="*/ 16 h 21"/>
                    <a:gd name="T60" fmla="*/ 21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Freeform 678"/>
                <p:cNvSpPr>
                  <a:spLocks/>
                </p:cNvSpPr>
                <p:nvPr/>
              </p:nvSpPr>
              <p:spPr bwMode="auto">
                <a:xfrm>
                  <a:off x="3581" y="2874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1 w 21"/>
                    <a:gd name="T5" fmla="*/ 7 h 21"/>
                    <a:gd name="T6" fmla="*/ 19 w 21"/>
                    <a:gd name="T7" fmla="*/ 5 h 21"/>
                    <a:gd name="T8" fmla="*/ 18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4 w 21"/>
                    <a:gd name="T25" fmla="*/ 4 h 21"/>
                    <a:gd name="T26" fmla="*/ 1 w 21"/>
                    <a:gd name="T27" fmla="*/ 5 h 21"/>
                    <a:gd name="T28" fmla="*/ 1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1 w 21"/>
                    <a:gd name="T37" fmla="*/ 15 h 21"/>
                    <a:gd name="T38" fmla="*/ 1 w 21"/>
                    <a:gd name="T39" fmla="*/ 16 h 21"/>
                    <a:gd name="T40" fmla="*/ 4 w 21"/>
                    <a:gd name="T41" fmla="*/ 17 h 21"/>
                    <a:gd name="T42" fmla="*/ 5 w 21"/>
                    <a:gd name="T43" fmla="*/ 19 h 21"/>
                    <a:gd name="T44" fmla="*/ 6 w 21"/>
                    <a:gd name="T45" fmla="*/ 20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0 h 21"/>
                    <a:gd name="T54" fmla="*/ 16 w 21"/>
                    <a:gd name="T55" fmla="*/ 19 h 21"/>
                    <a:gd name="T56" fmla="*/ 18 w 21"/>
                    <a:gd name="T57" fmla="*/ 17 h 21"/>
                    <a:gd name="T58" fmla="*/ 19 w 21"/>
                    <a:gd name="T59" fmla="*/ 16 h 21"/>
                    <a:gd name="T60" fmla="*/ 21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Freeform 679"/>
                <p:cNvSpPr>
                  <a:spLocks/>
                </p:cNvSpPr>
                <p:nvPr/>
              </p:nvSpPr>
              <p:spPr bwMode="auto">
                <a:xfrm>
                  <a:off x="3581" y="2894"/>
                  <a:ext cx="10" cy="11"/>
                </a:xfrm>
                <a:custGeom>
                  <a:avLst/>
                  <a:gdLst>
                    <a:gd name="T0" fmla="*/ 21 w 21"/>
                    <a:gd name="T1" fmla="*/ 12 h 22"/>
                    <a:gd name="T2" fmla="*/ 21 w 21"/>
                    <a:gd name="T3" fmla="*/ 9 h 22"/>
                    <a:gd name="T4" fmla="*/ 21 w 21"/>
                    <a:gd name="T5" fmla="*/ 7 h 22"/>
                    <a:gd name="T6" fmla="*/ 19 w 21"/>
                    <a:gd name="T7" fmla="*/ 5 h 22"/>
                    <a:gd name="T8" fmla="*/ 18 w 21"/>
                    <a:gd name="T9" fmla="*/ 4 h 22"/>
                    <a:gd name="T10" fmla="*/ 16 w 21"/>
                    <a:gd name="T11" fmla="*/ 2 h 22"/>
                    <a:gd name="T12" fmla="*/ 15 w 21"/>
                    <a:gd name="T13" fmla="*/ 1 h 22"/>
                    <a:gd name="T14" fmla="*/ 13 w 21"/>
                    <a:gd name="T15" fmla="*/ 0 h 22"/>
                    <a:gd name="T16" fmla="*/ 10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4 w 21"/>
                    <a:gd name="T25" fmla="*/ 4 h 22"/>
                    <a:gd name="T26" fmla="*/ 1 w 21"/>
                    <a:gd name="T27" fmla="*/ 5 h 22"/>
                    <a:gd name="T28" fmla="*/ 1 w 21"/>
                    <a:gd name="T29" fmla="*/ 7 h 22"/>
                    <a:gd name="T30" fmla="*/ 0 w 21"/>
                    <a:gd name="T31" fmla="*/ 9 h 22"/>
                    <a:gd name="T32" fmla="*/ 0 w 21"/>
                    <a:gd name="T33" fmla="*/ 12 h 22"/>
                    <a:gd name="T34" fmla="*/ 0 w 21"/>
                    <a:gd name="T35" fmla="*/ 13 h 22"/>
                    <a:gd name="T36" fmla="*/ 1 w 21"/>
                    <a:gd name="T37" fmla="*/ 15 h 22"/>
                    <a:gd name="T38" fmla="*/ 1 w 21"/>
                    <a:gd name="T39" fmla="*/ 17 h 22"/>
                    <a:gd name="T40" fmla="*/ 4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0 w 21"/>
                    <a:gd name="T49" fmla="*/ 22 h 22"/>
                    <a:gd name="T50" fmla="*/ 13 w 21"/>
                    <a:gd name="T51" fmla="*/ 21 h 22"/>
                    <a:gd name="T52" fmla="*/ 15 w 21"/>
                    <a:gd name="T53" fmla="*/ 21 h 22"/>
                    <a:gd name="T54" fmla="*/ 16 w 21"/>
                    <a:gd name="T55" fmla="*/ 19 h 22"/>
                    <a:gd name="T56" fmla="*/ 18 w 21"/>
                    <a:gd name="T57" fmla="*/ 18 h 22"/>
                    <a:gd name="T58" fmla="*/ 19 w 21"/>
                    <a:gd name="T59" fmla="*/ 17 h 22"/>
                    <a:gd name="T60" fmla="*/ 21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2"/>
                      </a:moveTo>
                      <a:lnTo>
                        <a:pt x="21" y="9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Freeform 680"/>
                <p:cNvSpPr>
                  <a:spLocks/>
                </p:cNvSpPr>
                <p:nvPr/>
              </p:nvSpPr>
              <p:spPr bwMode="auto">
                <a:xfrm>
                  <a:off x="3581" y="2894"/>
                  <a:ext cx="10" cy="11"/>
                </a:xfrm>
                <a:custGeom>
                  <a:avLst/>
                  <a:gdLst>
                    <a:gd name="T0" fmla="*/ 21 w 21"/>
                    <a:gd name="T1" fmla="*/ 12 h 22"/>
                    <a:gd name="T2" fmla="*/ 21 w 21"/>
                    <a:gd name="T3" fmla="*/ 9 h 22"/>
                    <a:gd name="T4" fmla="*/ 21 w 21"/>
                    <a:gd name="T5" fmla="*/ 7 h 22"/>
                    <a:gd name="T6" fmla="*/ 19 w 21"/>
                    <a:gd name="T7" fmla="*/ 5 h 22"/>
                    <a:gd name="T8" fmla="*/ 18 w 21"/>
                    <a:gd name="T9" fmla="*/ 4 h 22"/>
                    <a:gd name="T10" fmla="*/ 16 w 21"/>
                    <a:gd name="T11" fmla="*/ 2 h 22"/>
                    <a:gd name="T12" fmla="*/ 15 w 21"/>
                    <a:gd name="T13" fmla="*/ 1 h 22"/>
                    <a:gd name="T14" fmla="*/ 13 w 21"/>
                    <a:gd name="T15" fmla="*/ 0 h 22"/>
                    <a:gd name="T16" fmla="*/ 10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4 w 21"/>
                    <a:gd name="T25" fmla="*/ 4 h 22"/>
                    <a:gd name="T26" fmla="*/ 1 w 21"/>
                    <a:gd name="T27" fmla="*/ 5 h 22"/>
                    <a:gd name="T28" fmla="*/ 1 w 21"/>
                    <a:gd name="T29" fmla="*/ 7 h 22"/>
                    <a:gd name="T30" fmla="*/ 0 w 21"/>
                    <a:gd name="T31" fmla="*/ 9 h 22"/>
                    <a:gd name="T32" fmla="*/ 0 w 21"/>
                    <a:gd name="T33" fmla="*/ 12 h 22"/>
                    <a:gd name="T34" fmla="*/ 0 w 21"/>
                    <a:gd name="T35" fmla="*/ 13 h 22"/>
                    <a:gd name="T36" fmla="*/ 1 w 21"/>
                    <a:gd name="T37" fmla="*/ 15 h 22"/>
                    <a:gd name="T38" fmla="*/ 1 w 21"/>
                    <a:gd name="T39" fmla="*/ 17 h 22"/>
                    <a:gd name="T40" fmla="*/ 4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0 w 21"/>
                    <a:gd name="T49" fmla="*/ 22 h 22"/>
                    <a:gd name="T50" fmla="*/ 13 w 21"/>
                    <a:gd name="T51" fmla="*/ 21 h 22"/>
                    <a:gd name="T52" fmla="*/ 15 w 21"/>
                    <a:gd name="T53" fmla="*/ 21 h 22"/>
                    <a:gd name="T54" fmla="*/ 16 w 21"/>
                    <a:gd name="T55" fmla="*/ 19 h 22"/>
                    <a:gd name="T56" fmla="*/ 18 w 21"/>
                    <a:gd name="T57" fmla="*/ 18 h 22"/>
                    <a:gd name="T58" fmla="*/ 19 w 21"/>
                    <a:gd name="T59" fmla="*/ 17 h 22"/>
                    <a:gd name="T60" fmla="*/ 21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2"/>
                      </a:moveTo>
                      <a:lnTo>
                        <a:pt x="21" y="9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7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Freeform 681"/>
                <p:cNvSpPr>
                  <a:spLocks/>
                </p:cNvSpPr>
                <p:nvPr/>
              </p:nvSpPr>
              <p:spPr bwMode="auto">
                <a:xfrm>
                  <a:off x="3581" y="2915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19 w 21"/>
                    <a:gd name="T7" fmla="*/ 5 h 21"/>
                    <a:gd name="T8" fmla="*/ 18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4 w 21"/>
                    <a:gd name="T25" fmla="*/ 2 h 21"/>
                    <a:gd name="T26" fmla="*/ 1 w 21"/>
                    <a:gd name="T27" fmla="*/ 5 h 21"/>
                    <a:gd name="T28" fmla="*/ 1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1 w 21"/>
                    <a:gd name="T37" fmla="*/ 14 h 21"/>
                    <a:gd name="T38" fmla="*/ 1 w 21"/>
                    <a:gd name="T39" fmla="*/ 16 h 21"/>
                    <a:gd name="T40" fmla="*/ 4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8 w 21"/>
                    <a:gd name="T57" fmla="*/ 17 h 21"/>
                    <a:gd name="T58" fmla="*/ 19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Freeform 682"/>
                <p:cNvSpPr>
                  <a:spLocks/>
                </p:cNvSpPr>
                <p:nvPr/>
              </p:nvSpPr>
              <p:spPr bwMode="auto">
                <a:xfrm>
                  <a:off x="3581" y="2915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19 w 21"/>
                    <a:gd name="T7" fmla="*/ 5 h 21"/>
                    <a:gd name="T8" fmla="*/ 18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4 w 21"/>
                    <a:gd name="T25" fmla="*/ 2 h 21"/>
                    <a:gd name="T26" fmla="*/ 1 w 21"/>
                    <a:gd name="T27" fmla="*/ 5 h 21"/>
                    <a:gd name="T28" fmla="*/ 1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1 w 21"/>
                    <a:gd name="T37" fmla="*/ 14 h 21"/>
                    <a:gd name="T38" fmla="*/ 1 w 21"/>
                    <a:gd name="T39" fmla="*/ 16 h 21"/>
                    <a:gd name="T40" fmla="*/ 4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8 w 21"/>
                    <a:gd name="T57" fmla="*/ 17 h 21"/>
                    <a:gd name="T58" fmla="*/ 19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Freeform 683"/>
                <p:cNvSpPr>
                  <a:spLocks/>
                </p:cNvSpPr>
                <p:nvPr/>
              </p:nvSpPr>
              <p:spPr bwMode="auto">
                <a:xfrm>
                  <a:off x="3581" y="2937"/>
                  <a:ext cx="10" cy="10"/>
                </a:xfrm>
                <a:custGeom>
                  <a:avLst/>
                  <a:gdLst>
                    <a:gd name="T0" fmla="*/ 21 w 21"/>
                    <a:gd name="T1" fmla="*/ 10 h 22"/>
                    <a:gd name="T2" fmla="*/ 21 w 21"/>
                    <a:gd name="T3" fmla="*/ 8 h 22"/>
                    <a:gd name="T4" fmla="*/ 21 w 21"/>
                    <a:gd name="T5" fmla="*/ 7 h 22"/>
                    <a:gd name="T6" fmla="*/ 19 w 21"/>
                    <a:gd name="T7" fmla="*/ 5 h 22"/>
                    <a:gd name="T8" fmla="*/ 18 w 21"/>
                    <a:gd name="T9" fmla="*/ 4 h 22"/>
                    <a:gd name="T10" fmla="*/ 16 w 21"/>
                    <a:gd name="T11" fmla="*/ 2 h 22"/>
                    <a:gd name="T12" fmla="*/ 15 w 21"/>
                    <a:gd name="T13" fmla="*/ 1 h 22"/>
                    <a:gd name="T14" fmla="*/ 13 w 21"/>
                    <a:gd name="T15" fmla="*/ 0 h 22"/>
                    <a:gd name="T16" fmla="*/ 10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4 w 21"/>
                    <a:gd name="T25" fmla="*/ 4 h 22"/>
                    <a:gd name="T26" fmla="*/ 1 w 21"/>
                    <a:gd name="T27" fmla="*/ 5 h 22"/>
                    <a:gd name="T28" fmla="*/ 1 w 21"/>
                    <a:gd name="T29" fmla="*/ 7 h 22"/>
                    <a:gd name="T30" fmla="*/ 0 w 21"/>
                    <a:gd name="T31" fmla="*/ 8 h 22"/>
                    <a:gd name="T32" fmla="*/ 0 w 21"/>
                    <a:gd name="T33" fmla="*/ 10 h 22"/>
                    <a:gd name="T34" fmla="*/ 0 w 21"/>
                    <a:gd name="T35" fmla="*/ 13 h 22"/>
                    <a:gd name="T36" fmla="*/ 1 w 21"/>
                    <a:gd name="T37" fmla="*/ 15 h 22"/>
                    <a:gd name="T38" fmla="*/ 1 w 21"/>
                    <a:gd name="T39" fmla="*/ 16 h 22"/>
                    <a:gd name="T40" fmla="*/ 4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0 w 21"/>
                    <a:gd name="T49" fmla="*/ 22 h 22"/>
                    <a:gd name="T50" fmla="*/ 13 w 21"/>
                    <a:gd name="T51" fmla="*/ 21 h 22"/>
                    <a:gd name="T52" fmla="*/ 15 w 21"/>
                    <a:gd name="T53" fmla="*/ 21 h 22"/>
                    <a:gd name="T54" fmla="*/ 16 w 21"/>
                    <a:gd name="T55" fmla="*/ 19 h 22"/>
                    <a:gd name="T56" fmla="*/ 18 w 21"/>
                    <a:gd name="T57" fmla="*/ 18 h 22"/>
                    <a:gd name="T58" fmla="*/ 19 w 21"/>
                    <a:gd name="T59" fmla="*/ 16 h 22"/>
                    <a:gd name="T60" fmla="*/ 21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Freeform 684"/>
                <p:cNvSpPr>
                  <a:spLocks/>
                </p:cNvSpPr>
                <p:nvPr/>
              </p:nvSpPr>
              <p:spPr bwMode="auto">
                <a:xfrm>
                  <a:off x="3581" y="2937"/>
                  <a:ext cx="10" cy="10"/>
                </a:xfrm>
                <a:custGeom>
                  <a:avLst/>
                  <a:gdLst>
                    <a:gd name="T0" fmla="*/ 21 w 21"/>
                    <a:gd name="T1" fmla="*/ 10 h 22"/>
                    <a:gd name="T2" fmla="*/ 21 w 21"/>
                    <a:gd name="T3" fmla="*/ 8 h 22"/>
                    <a:gd name="T4" fmla="*/ 21 w 21"/>
                    <a:gd name="T5" fmla="*/ 7 h 22"/>
                    <a:gd name="T6" fmla="*/ 19 w 21"/>
                    <a:gd name="T7" fmla="*/ 5 h 22"/>
                    <a:gd name="T8" fmla="*/ 18 w 21"/>
                    <a:gd name="T9" fmla="*/ 4 h 22"/>
                    <a:gd name="T10" fmla="*/ 16 w 21"/>
                    <a:gd name="T11" fmla="*/ 2 h 22"/>
                    <a:gd name="T12" fmla="*/ 15 w 21"/>
                    <a:gd name="T13" fmla="*/ 1 h 22"/>
                    <a:gd name="T14" fmla="*/ 13 w 21"/>
                    <a:gd name="T15" fmla="*/ 0 h 22"/>
                    <a:gd name="T16" fmla="*/ 10 w 21"/>
                    <a:gd name="T17" fmla="*/ 0 h 22"/>
                    <a:gd name="T18" fmla="*/ 8 w 21"/>
                    <a:gd name="T19" fmla="*/ 0 h 22"/>
                    <a:gd name="T20" fmla="*/ 6 w 21"/>
                    <a:gd name="T21" fmla="*/ 1 h 22"/>
                    <a:gd name="T22" fmla="*/ 5 w 21"/>
                    <a:gd name="T23" fmla="*/ 2 h 22"/>
                    <a:gd name="T24" fmla="*/ 4 w 21"/>
                    <a:gd name="T25" fmla="*/ 4 h 22"/>
                    <a:gd name="T26" fmla="*/ 1 w 21"/>
                    <a:gd name="T27" fmla="*/ 5 h 22"/>
                    <a:gd name="T28" fmla="*/ 1 w 21"/>
                    <a:gd name="T29" fmla="*/ 7 h 22"/>
                    <a:gd name="T30" fmla="*/ 0 w 21"/>
                    <a:gd name="T31" fmla="*/ 8 h 22"/>
                    <a:gd name="T32" fmla="*/ 0 w 21"/>
                    <a:gd name="T33" fmla="*/ 10 h 22"/>
                    <a:gd name="T34" fmla="*/ 0 w 21"/>
                    <a:gd name="T35" fmla="*/ 13 h 22"/>
                    <a:gd name="T36" fmla="*/ 1 w 21"/>
                    <a:gd name="T37" fmla="*/ 15 h 22"/>
                    <a:gd name="T38" fmla="*/ 1 w 21"/>
                    <a:gd name="T39" fmla="*/ 16 h 22"/>
                    <a:gd name="T40" fmla="*/ 4 w 21"/>
                    <a:gd name="T41" fmla="*/ 18 h 22"/>
                    <a:gd name="T42" fmla="*/ 5 w 21"/>
                    <a:gd name="T43" fmla="*/ 19 h 22"/>
                    <a:gd name="T44" fmla="*/ 6 w 21"/>
                    <a:gd name="T45" fmla="*/ 21 h 22"/>
                    <a:gd name="T46" fmla="*/ 8 w 21"/>
                    <a:gd name="T47" fmla="*/ 21 h 22"/>
                    <a:gd name="T48" fmla="*/ 10 w 21"/>
                    <a:gd name="T49" fmla="*/ 22 h 22"/>
                    <a:gd name="T50" fmla="*/ 13 w 21"/>
                    <a:gd name="T51" fmla="*/ 21 h 22"/>
                    <a:gd name="T52" fmla="*/ 15 w 21"/>
                    <a:gd name="T53" fmla="*/ 21 h 22"/>
                    <a:gd name="T54" fmla="*/ 16 w 21"/>
                    <a:gd name="T55" fmla="*/ 19 h 22"/>
                    <a:gd name="T56" fmla="*/ 18 w 21"/>
                    <a:gd name="T57" fmla="*/ 18 h 22"/>
                    <a:gd name="T58" fmla="*/ 19 w 21"/>
                    <a:gd name="T59" fmla="*/ 16 h 22"/>
                    <a:gd name="T60" fmla="*/ 21 w 21"/>
                    <a:gd name="T61" fmla="*/ 15 h 22"/>
                    <a:gd name="T62" fmla="*/ 21 w 21"/>
                    <a:gd name="T63" fmla="*/ 13 h 22"/>
                    <a:gd name="T64" fmla="*/ 21 w 21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2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Freeform 685"/>
                <p:cNvSpPr>
                  <a:spLocks/>
                </p:cNvSpPr>
                <p:nvPr/>
              </p:nvSpPr>
              <p:spPr bwMode="auto">
                <a:xfrm>
                  <a:off x="3581" y="2958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19 w 21"/>
                    <a:gd name="T7" fmla="*/ 5 h 21"/>
                    <a:gd name="T8" fmla="*/ 18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4 w 21"/>
                    <a:gd name="T25" fmla="*/ 2 h 21"/>
                    <a:gd name="T26" fmla="*/ 1 w 21"/>
                    <a:gd name="T27" fmla="*/ 5 h 21"/>
                    <a:gd name="T28" fmla="*/ 1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1 w 21"/>
                    <a:gd name="T37" fmla="*/ 14 h 21"/>
                    <a:gd name="T38" fmla="*/ 1 w 21"/>
                    <a:gd name="T39" fmla="*/ 16 h 21"/>
                    <a:gd name="T40" fmla="*/ 4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8 w 21"/>
                    <a:gd name="T57" fmla="*/ 17 h 21"/>
                    <a:gd name="T58" fmla="*/ 19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Freeform 686"/>
                <p:cNvSpPr>
                  <a:spLocks/>
                </p:cNvSpPr>
                <p:nvPr/>
              </p:nvSpPr>
              <p:spPr bwMode="auto">
                <a:xfrm>
                  <a:off x="3581" y="2958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19 w 21"/>
                    <a:gd name="T7" fmla="*/ 5 h 21"/>
                    <a:gd name="T8" fmla="*/ 18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4 w 21"/>
                    <a:gd name="T25" fmla="*/ 2 h 21"/>
                    <a:gd name="T26" fmla="*/ 1 w 21"/>
                    <a:gd name="T27" fmla="*/ 5 h 21"/>
                    <a:gd name="T28" fmla="*/ 1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1 w 21"/>
                    <a:gd name="T37" fmla="*/ 14 h 21"/>
                    <a:gd name="T38" fmla="*/ 1 w 21"/>
                    <a:gd name="T39" fmla="*/ 16 h 21"/>
                    <a:gd name="T40" fmla="*/ 4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8 w 21"/>
                    <a:gd name="T57" fmla="*/ 17 h 21"/>
                    <a:gd name="T58" fmla="*/ 19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Freeform 687"/>
                <p:cNvSpPr>
                  <a:spLocks/>
                </p:cNvSpPr>
                <p:nvPr/>
              </p:nvSpPr>
              <p:spPr bwMode="auto">
                <a:xfrm>
                  <a:off x="3581" y="297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19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19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Freeform 688"/>
                <p:cNvSpPr>
                  <a:spLocks/>
                </p:cNvSpPr>
                <p:nvPr/>
              </p:nvSpPr>
              <p:spPr bwMode="auto">
                <a:xfrm>
                  <a:off x="3581" y="297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19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19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Freeform 689"/>
                <p:cNvSpPr>
                  <a:spLocks/>
                </p:cNvSpPr>
                <p:nvPr/>
              </p:nvSpPr>
              <p:spPr bwMode="auto">
                <a:xfrm>
                  <a:off x="3581" y="3000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19 w 21"/>
                    <a:gd name="T7" fmla="*/ 5 h 21"/>
                    <a:gd name="T8" fmla="*/ 18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4 w 21"/>
                    <a:gd name="T25" fmla="*/ 2 h 21"/>
                    <a:gd name="T26" fmla="*/ 1 w 21"/>
                    <a:gd name="T27" fmla="*/ 5 h 21"/>
                    <a:gd name="T28" fmla="*/ 1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1 w 21"/>
                    <a:gd name="T37" fmla="*/ 14 h 21"/>
                    <a:gd name="T38" fmla="*/ 1 w 21"/>
                    <a:gd name="T39" fmla="*/ 16 h 21"/>
                    <a:gd name="T40" fmla="*/ 4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8 w 21"/>
                    <a:gd name="T57" fmla="*/ 17 h 21"/>
                    <a:gd name="T58" fmla="*/ 19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Freeform 690"/>
                <p:cNvSpPr>
                  <a:spLocks/>
                </p:cNvSpPr>
                <p:nvPr/>
              </p:nvSpPr>
              <p:spPr bwMode="auto">
                <a:xfrm>
                  <a:off x="3581" y="3000"/>
                  <a:ext cx="10" cy="10"/>
                </a:xfrm>
                <a:custGeom>
                  <a:avLst/>
                  <a:gdLst>
                    <a:gd name="T0" fmla="*/ 21 w 21"/>
                    <a:gd name="T1" fmla="*/ 10 h 21"/>
                    <a:gd name="T2" fmla="*/ 21 w 21"/>
                    <a:gd name="T3" fmla="*/ 8 h 21"/>
                    <a:gd name="T4" fmla="*/ 21 w 21"/>
                    <a:gd name="T5" fmla="*/ 6 h 21"/>
                    <a:gd name="T6" fmla="*/ 19 w 21"/>
                    <a:gd name="T7" fmla="*/ 5 h 21"/>
                    <a:gd name="T8" fmla="*/ 18 w 21"/>
                    <a:gd name="T9" fmla="*/ 2 h 21"/>
                    <a:gd name="T10" fmla="*/ 16 w 21"/>
                    <a:gd name="T11" fmla="*/ 1 h 21"/>
                    <a:gd name="T12" fmla="*/ 15 w 21"/>
                    <a:gd name="T13" fmla="*/ 0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0 h 21"/>
                    <a:gd name="T22" fmla="*/ 5 w 21"/>
                    <a:gd name="T23" fmla="*/ 1 h 21"/>
                    <a:gd name="T24" fmla="*/ 4 w 21"/>
                    <a:gd name="T25" fmla="*/ 2 h 21"/>
                    <a:gd name="T26" fmla="*/ 1 w 21"/>
                    <a:gd name="T27" fmla="*/ 5 h 21"/>
                    <a:gd name="T28" fmla="*/ 1 w 21"/>
                    <a:gd name="T29" fmla="*/ 6 h 21"/>
                    <a:gd name="T30" fmla="*/ 0 w 21"/>
                    <a:gd name="T31" fmla="*/ 8 h 21"/>
                    <a:gd name="T32" fmla="*/ 0 w 21"/>
                    <a:gd name="T33" fmla="*/ 10 h 21"/>
                    <a:gd name="T34" fmla="*/ 0 w 21"/>
                    <a:gd name="T35" fmla="*/ 13 h 21"/>
                    <a:gd name="T36" fmla="*/ 1 w 21"/>
                    <a:gd name="T37" fmla="*/ 14 h 21"/>
                    <a:gd name="T38" fmla="*/ 1 w 21"/>
                    <a:gd name="T39" fmla="*/ 16 h 21"/>
                    <a:gd name="T40" fmla="*/ 4 w 21"/>
                    <a:gd name="T41" fmla="*/ 17 h 21"/>
                    <a:gd name="T42" fmla="*/ 5 w 21"/>
                    <a:gd name="T43" fmla="*/ 18 h 21"/>
                    <a:gd name="T44" fmla="*/ 6 w 21"/>
                    <a:gd name="T45" fmla="*/ 19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19 h 21"/>
                    <a:gd name="T54" fmla="*/ 16 w 21"/>
                    <a:gd name="T55" fmla="*/ 18 h 21"/>
                    <a:gd name="T56" fmla="*/ 18 w 21"/>
                    <a:gd name="T57" fmla="*/ 17 h 21"/>
                    <a:gd name="T58" fmla="*/ 19 w 21"/>
                    <a:gd name="T59" fmla="*/ 16 h 21"/>
                    <a:gd name="T60" fmla="*/ 21 w 21"/>
                    <a:gd name="T61" fmla="*/ 14 h 21"/>
                    <a:gd name="T62" fmla="*/ 21 w 21"/>
                    <a:gd name="T63" fmla="*/ 13 h 21"/>
                    <a:gd name="T64" fmla="*/ 21 w 21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Freeform 691"/>
                <p:cNvSpPr>
                  <a:spLocks/>
                </p:cNvSpPr>
                <p:nvPr/>
              </p:nvSpPr>
              <p:spPr bwMode="auto">
                <a:xfrm>
                  <a:off x="3603" y="2874"/>
                  <a:ext cx="11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1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9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2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2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9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1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Freeform 692"/>
                <p:cNvSpPr>
                  <a:spLocks/>
                </p:cNvSpPr>
                <p:nvPr/>
              </p:nvSpPr>
              <p:spPr bwMode="auto">
                <a:xfrm>
                  <a:off x="3603" y="2874"/>
                  <a:ext cx="11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1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9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2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2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9 h 21"/>
                    <a:gd name="T44" fmla="*/ 7 w 22"/>
                    <a:gd name="T45" fmla="*/ 20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0 h 21"/>
                    <a:gd name="T54" fmla="*/ 17 w 22"/>
                    <a:gd name="T55" fmla="*/ 19 h 21"/>
                    <a:gd name="T56" fmla="*/ 19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1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Freeform 693"/>
                <p:cNvSpPr>
                  <a:spLocks/>
                </p:cNvSpPr>
                <p:nvPr/>
              </p:nvSpPr>
              <p:spPr bwMode="auto">
                <a:xfrm>
                  <a:off x="3603" y="2894"/>
                  <a:ext cx="11" cy="11"/>
                </a:xfrm>
                <a:custGeom>
                  <a:avLst/>
                  <a:gdLst>
                    <a:gd name="T0" fmla="*/ 22 w 22"/>
                    <a:gd name="T1" fmla="*/ 12 h 22"/>
                    <a:gd name="T2" fmla="*/ 21 w 22"/>
                    <a:gd name="T3" fmla="*/ 9 h 22"/>
                    <a:gd name="T4" fmla="*/ 21 w 22"/>
                    <a:gd name="T5" fmla="*/ 7 h 22"/>
                    <a:gd name="T6" fmla="*/ 20 w 22"/>
                    <a:gd name="T7" fmla="*/ 5 h 22"/>
                    <a:gd name="T8" fmla="*/ 19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1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2 w 22"/>
                    <a:gd name="T29" fmla="*/ 7 h 22"/>
                    <a:gd name="T30" fmla="*/ 0 w 22"/>
                    <a:gd name="T31" fmla="*/ 9 h 22"/>
                    <a:gd name="T32" fmla="*/ 0 w 22"/>
                    <a:gd name="T33" fmla="*/ 12 h 22"/>
                    <a:gd name="T34" fmla="*/ 0 w 22"/>
                    <a:gd name="T35" fmla="*/ 13 h 22"/>
                    <a:gd name="T36" fmla="*/ 2 w 22"/>
                    <a:gd name="T37" fmla="*/ 15 h 22"/>
                    <a:gd name="T38" fmla="*/ 3 w 22"/>
                    <a:gd name="T39" fmla="*/ 17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1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9 w 22"/>
                    <a:gd name="T57" fmla="*/ 18 h 22"/>
                    <a:gd name="T58" fmla="*/ 20 w 22"/>
                    <a:gd name="T59" fmla="*/ 17 h 22"/>
                    <a:gd name="T60" fmla="*/ 21 w 22"/>
                    <a:gd name="T61" fmla="*/ 15 h 22"/>
                    <a:gd name="T62" fmla="*/ 21 w 22"/>
                    <a:gd name="T63" fmla="*/ 13 h 22"/>
                    <a:gd name="T64" fmla="*/ 22 w 22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2"/>
                      </a:moveTo>
                      <a:lnTo>
                        <a:pt x="21" y="9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2" y="15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7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Freeform 694"/>
                <p:cNvSpPr>
                  <a:spLocks/>
                </p:cNvSpPr>
                <p:nvPr/>
              </p:nvSpPr>
              <p:spPr bwMode="auto">
                <a:xfrm>
                  <a:off x="3603" y="2894"/>
                  <a:ext cx="11" cy="11"/>
                </a:xfrm>
                <a:custGeom>
                  <a:avLst/>
                  <a:gdLst>
                    <a:gd name="T0" fmla="*/ 22 w 22"/>
                    <a:gd name="T1" fmla="*/ 12 h 22"/>
                    <a:gd name="T2" fmla="*/ 21 w 22"/>
                    <a:gd name="T3" fmla="*/ 9 h 22"/>
                    <a:gd name="T4" fmla="*/ 21 w 22"/>
                    <a:gd name="T5" fmla="*/ 7 h 22"/>
                    <a:gd name="T6" fmla="*/ 20 w 22"/>
                    <a:gd name="T7" fmla="*/ 5 h 22"/>
                    <a:gd name="T8" fmla="*/ 19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1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2 w 22"/>
                    <a:gd name="T29" fmla="*/ 7 h 22"/>
                    <a:gd name="T30" fmla="*/ 0 w 22"/>
                    <a:gd name="T31" fmla="*/ 9 h 22"/>
                    <a:gd name="T32" fmla="*/ 0 w 22"/>
                    <a:gd name="T33" fmla="*/ 12 h 22"/>
                    <a:gd name="T34" fmla="*/ 0 w 22"/>
                    <a:gd name="T35" fmla="*/ 13 h 22"/>
                    <a:gd name="T36" fmla="*/ 2 w 22"/>
                    <a:gd name="T37" fmla="*/ 15 h 22"/>
                    <a:gd name="T38" fmla="*/ 3 w 22"/>
                    <a:gd name="T39" fmla="*/ 17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1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9 w 22"/>
                    <a:gd name="T57" fmla="*/ 18 h 22"/>
                    <a:gd name="T58" fmla="*/ 20 w 22"/>
                    <a:gd name="T59" fmla="*/ 17 h 22"/>
                    <a:gd name="T60" fmla="*/ 21 w 22"/>
                    <a:gd name="T61" fmla="*/ 15 h 22"/>
                    <a:gd name="T62" fmla="*/ 21 w 22"/>
                    <a:gd name="T63" fmla="*/ 13 h 22"/>
                    <a:gd name="T64" fmla="*/ 22 w 22"/>
                    <a:gd name="T65" fmla="*/ 1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2"/>
                      </a:moveTo>
                      <a:lnTo>
                        <a:pt x="21" y="9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0" y="9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2" y="15"/>
                      </a:lnTo>
                      <a:lnTo>
                        <a:pt x="3" y="17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7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2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Freeform 695"/>
                <p:cNvSpPr>
                  <a:spLocks/>
                </p:cNvSpPr>
                <p:nvPr/>
              </p:nvSpPr>
              <p:spPr bwMode="auto">
                <a:xfrm>
                  <a:off x="3603" y="2915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9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2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2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9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Freeform 696"/>
                <p:cNvSpPr>
                  <a:spLocks/>
                </p:cNvSpPr>
                <p:nvPr/>
              </p:nvSpPr>
              <p:spPr bwMode="auto">
                <a:xfrm>
                  <a:off x="3603" y="2915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9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2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2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9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Freeform 697"/>
                <p:cNvSpPr>
                  <a:spLocks/>
                </p:cNvSpPr>
                <p:nvPr/>
              </p:nvSpPr>
              <p:spPr bwMode="auto">
                <a:xfrm>
                  <a:off x="3603" y="2937"/>
                  <a:ext cx="11" cy="10"/>
                </a:xfrm>
                <a:custGeom>
                  <a:avLst/>
                  <a:gdLst>
                    <a:gd name="T0" fmla="*/ 22 w 22"/>
                    <a:gd name="T1" fmla="*/ 10 h 22"/>
                    <a:gd name="T2" fmla="*/ 21 w 22"/>
                    <a:gd name="T3" fmla="*/ 8 h 22"/>
                    <a:gd name="T4" fmla="*/ 21 w 22"/>
                    <a:gd name="T5" fmla="*/ 7 h 22"/>
                    <a:gd name="T6" fmla="*/ 20 w 22"/>
                    <a:gd name="T7" fmla="*/ 5 h 22"/>
                    <a:gd name="T8" fmla="*/ 19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1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2 w 22"/>
                    <a:gd name="T29" fmla="*/ 7 h 22"/>
                    <a:gd name="T30" fmla="*/ 0 w 22"/>
                    <a:gd name="T31" fmla="*/ 8 h 22"/>
                    <a:gd name="T32" fmla="*/ 0 w 22"/>
                    <a:gd name="T33" fmla="*/ 10 h 22"/>
                    <a:gd name="T34" fmla="*/ 0 w 22"/>
                    <a:gd name="T35" fmla="*/ 13 h 22"/>
                    <a:gd name="T36" fmla="*/ 2 w 22"/>
                    <a:gd name="T37" fmla="*/ 15 h 22"/>
                    <a:gd name="T38" fmla="*/ 3 w 22"/>
                    <a:gd name="T39" fmla="*/ 16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1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9 w 22"/>
                    <a:gd name="T57" fmla="*/ 18 h 22"/>
                    <a:gd name="T58" fmla="*/ 20 w 22"/>
                    <a:gd name="T59" fmla="*/ 16 h 22"/>
                    <a:gd name="T60" fmla="*/ 21 w 22"/>
                    <a:gd name="T61" fmla="*/ 15 h 22"/>
                    <a:gd name="T62" fmla="*/ 21 w 22"/>
                    <a:gd name="T63" fmla="*/ 13 h 22"/>
                    <a:gd name="T64" fmla="*/ 22 w 22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1" name="Freeform 698"/>
                <p:cNvSpPr>
                  <a:spLocks/>
                </p:cNvSpPr>
                <p:nvPr/>
              </p:nvSpPr>
              <p:spPr bwMode="auto">
                <a:xfrm>
                  <a:off x="3603" y="2937"/>
                  <a:ext cx="11" cy="10"/>
                </a:xfrm>
                <a:custGeom>
                  <a:avLst/>
                  <a:gdLst>
                    <a:gd name="T0" fmla="*/ 22 w 22"/>
                    <a:gd name="T1" fmla="*/ 10 h 22"/>
                    <a:gd name="T2" fmla="*/ 21 w 22"/>
                    <a:gd name="T3" fmla="*/ 8 h 22"/>
                    <a:gd name="T4" fmla="*/ 21 w 22"/>
                    <a:gd name="T5" fmla="*/ 7 h 22"/>
                    <a:gd name="T6" fmla="*/ 20 w 22"/>
                    <a:gd name="T7" fmla="*/ 5 h 22"/>
                    <a:gd name="T8" fmla="*/ 19 w 22"/>
                    <a:gd name="T9" fmla="*/ 4 h 22"/>
                    <a:gd name="T10" fmla="*/ 17 w 22"/>
                    <a:gd name="T11" fmla="*/ 2 h 22"/>
                    <a:gd name="T12" fmla="*/ 15 w 22"/>
                    <a:gd name="T13" fmla="*/ 1 h 22"/>
                    <a:gd name="T14" fmla="*/ 13 w 22"/>
                    <a:gd name="T15" fmla="*/ 0 h 22"/>
                    <a:gd name="T16" fmla="*/ 11 w 22"/>
                    <a:gd name="T17" fmla="*/ 0 h 22"/>
                    <a:gd name="T18" fmla="*/ 8 w 22"/>
                    <a:gd name="T19" fmla="*/ 0 h 22"/>
                    <a:gd name="T20" fmla="*/ 7 w 22"/>
                    <a:gd name="T21" fmla="*/ 1 h 22"/>
                    <a:gd name="T22" fmla="*/ 5 w 22"/>
                    <a:gd name="T23" fmla="*/ 2 h 22"/>
                    <a:gd name="T24" fmla="*/ 4 w 22"/>
                    <a:gd name="T25" fmla="*/ 4 h 22"/>
                    <a:gd name="T26" fmla="*/ 3 w 22"/>
                    <a:gd name="T27" fmla="*/ 5 h 22"/>
                    <a:gd name="T28" fmla="*/ 2 w 22"/>
                    <a:gd name="T29" fmla="*/ 7 h 22"/>
                    <a:gd name="T30" fmla="*/ 0 w 22"/>
                    <a:gd name="T31" fmla="*/ 8 h 22"/>
                    <a:gd name="T32" fmla="*/ 0 w 22"/>
                    <a:gd name="T33" fmla="*/ 10 h 22"/>
                    <a:gd name="T34" fmla="*/ 0 w 22"/>
                    <a:gd name="T35" fmla="*/ 13 h 22"/>
                    <a:gd name="T36" fmla="*/ 2 w 22"/>
                    <a:gd name="T37" fmla="*/ 15 h 22"/>
                    <a:gd name="T38" fmla="*/ 3 w 22"/>
                    <a:gd name="T39" fmla="*/ 16 h 22"/>
                    <a:gd name="T40" fmla="*/ 4 w 22"/>
                    <a:gd name="T41" fmla="*/ 18 h 22"/>
                    <a:gd name="T42" fmla="*/ 5 w 22"/>
                    <a:gd name="T43" fmla="*/ 19 h 22"/>
                    <a:gd name="T44" fmla="*/ 7 w 22"/>
                    <a:gd name="T45" fmla="*/ 21 h 22"/>
                    <a:gd name="T46" fmla="*/ 8 w 22"/>
                    <a:gd name="T47" fmla="*/ 21 h 22"/>
                    <a:gd name="T48" fmla="*/ 11 w 22"/>
                    <a:gd name="T49" fmla="*/ 22 h 22"/>
                    <a:gd name="T50" fmla="*/ 13 w 22"/>
                    <a:gd name="T51" fmla="*/ 21 h 22"/>
                    <a:gd name="T52" fmla="*/ 15 w 22"/>
                    <a:gd name="T53" fmla="*/ 21 h 22"/>
                    <a:gd name="T54" fmla="*/ 17 w 22"/>
                    <a:gd name="T55" fmla="*/ 19 h 22"/>
                    <a:gd name="T56" fmla="*/ 19 w 22"/>
                    <a:gd name="T57" fmla="*/ 18 h 22"/>
                    <a:gd name="T58" fmla="*/ 20 w 22"/>
                    <a:gd name="T59" fmla="*/ 16 h 22"/>
                    <a:gd name="T60" fmla="*/ 21 w 22"/>
                    <a:gd name="T61" fmla="*/ 15 h 22"/>
                    <a:gd name="T62" fmla="*/ 21 w 22"/>
                    <a:gd name="T63" fmla="*/ 13 h 22"/>
                    <a:gd name="T64" fmla="*/ 22 w 22"/>
                    <a:gd name="T65" fmla="*/ 1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2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1" y="22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2" name="Freeform 699"/>
                <p:cNvSpPr>
                  <a:spLocks/>
                </p:cNvSpPr>
                <p:nvPr/>
              </p:nvSpPr>
              <p:spPr bwMode="auto">
                <a:xfrm>
                  <a:off x="3603" y="2958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9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2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2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9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Freeform 700"/>
                <p:cNvSpPr>
                  <a:spLocks/>
                </p:cNvSpPr>
                <p:nvPr/>
              </p:nvSpPr>
              <p:spPr bwMode="auto">
                <a:xfrm>
                  <a:off x="3603" y="2958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9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2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2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9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Freeform 701"/>
                <p:cNvSpPr>
                  <a:spLocks/>
                </p:cNvSpPr>
                <p:nvPr/>
              </p:nvSpPr>
              <p:spPr bwMode="auto">
                <a:xfrm>
                  <a:off x="3603" y="297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9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2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9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Freeform 702"/>
                <p:cNvSpPr>
                  <a:spLocks/>
                </p:cNvSpPr>
                <p:nvPr/>
              </p:nvSpPr>
              <p:spPr bwMode="auto">
                <a:xfrm>
                  <a:off x="3603" y="297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9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2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9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Freeform 703"/>
                <p:cNvSpPr>
                  <a:spLocks/>
                </p:cNvSpPr>
                <p:nvPr/>
              </p:nvSpPr>
              <p:spPr bwMode="auto">
                <a:xfrm>
                  <a:off x="3603" y="3000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9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2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2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9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7" name="Freeform 704"/>
                <p:cNvSpPr>
                  <a:spLocks/>
                </p:cNvSpPr>
                <p:nvPr/>
              </p:nvSpPr>
              <p:spPr bwMode="auto">
                <a:xfrm>
                  <a:off x="3603" y="3000"/>
                  <a:ext cx="11" cy="10"/>
                </a:xfrm>
                <a:custGeom>
                  <a:avLst/>
                  <a:gdLst>
                    <a:gd name="T0" fmla="*/ 22 w 22"/>
                    <a:gd name="T1" fmla="*/ 10 h 21"/>
                    <a:gd name="T2" fmla="*/ 21 w 22"/>
                    <a:gd name="T3" fmla="*/ 8 h 21"/>
                    <a:gd name="T4" fmla="*/ 21 w 22"/>
                    <a:gd name="T5" fmla="*/ 6 h 21"/>
                    <a:gd name="T6" fmla="*/ 20 w 22"/>
                    <a:gd name="T7" fmla="*/ 5 h 21"/>
                    <a:gd name="T8" fmla="*/ 19 w 22"/>
                    <a:gd name="T9" fmla="*/ 2 h 21"/>
                    <a:gd name="T10" fmla="*/ 17 w 22"/>
                    <a:gd name="T11" fmla="*/ 1 h 21"/>
                    <a:gd name="T12" fmla="*/ 15 w 22"/>
                    <a:gd name="T13" fmla="*/ 0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0 h 21"/>
                    <a:gd name="T22" fmla="*/ 5 w 22"/>
                    <a:gd name="T23" fmla="*/ 1 h 21"/>
                    <a:gd name="T24" fmla="*/ 4 w 22"/>
                    <a:gd name="T25" fmla="*/ 2 h 21"/>
                    <a:gd name="T26" fmla="*/ 3 w 22"/>
                    <a:gd name="T27" fmla="*/ 5 h 21"/>
                    <a:gd name="T28" fmla="*/ 2 w 22"/>
                    <a:gd name="T29" fmla="*/ 6 h 21"/>
                    <a:gd name="T30" fmla="*/ 0 w 22"/>
                    <a:gd name="T31" fmla="*/ 8 h 21"/>
                    <a:gd name="T32" fmla="*/ 0 w 22"/>
                    <a:gd name="T33" fmla="*/ 10 h 21"/>
                    <a:gd name="T34" fmla="*/ 0 w 22"/>
                    <a:gd name="T35" fmla="*/ 13 h 21"/>
                    <a:gd name="T36" fmla="*/ 2 w 22"/>
                    <a:gd name="T37" fmla="*/ 14 h 21"/>
                    <a:gd name="T38" fmla="*/ 3 w 22"/>
                    <a:gd name="T39" fmla="*/ 16 h 21"/>
                    <a:gd name="T40" fmla="*/ 4 w 22"/>
                    <a:gd name="T41" fmla="*/ 17 h 21"/>
                    <a:gd name="T42" fmla="*/ 5 w 22"/>
                    <a:gd name="T43" fmla="*/ 18 h 21"/>
                    <a:gd name="T44" fmla="*/ 7 w 22"/>
                    <a:gd name="T45" fmla="*/ 19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19 h 21"/>
                    <a:gd name="T54" fmla="*/ 17 w 22"/>
                    <a:gd name="T55" fmla="*/ 18 h 21"/>
                    <a:gd name="T56" fmla="*/ 19 w 22"/>
                    <a:gd name="T57" fmla="*/ 17 h 21"/>
                    <a:gd name="T58" fmla="*/ 20 w 22"/>
                    <a:gd name="T59" fmla="*/ 16 h 21"/>
                    <a:gd name="T60" fmla="*/ 21 w 22"/>
                    <a:gd name="T61" fmla="*/ 14 h 21"/>
                    <a:gd name="T62" fmla="*/ 21 w 22"/>
                    <a:gd name="T63" fmla="*/ 13 h 21"/>
                    <a:gd name="T64" fmla="*/ 22 w 22"/>
                    <a:gd name="T65" fmla="*/ 10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3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8" name="Freeform 705"/>
                <p:cNvSpPr>
                  <a:spLocks/>
                </p:cNvSpPr>
                <p:nvPr/>
              </p:nvSpPr>
              <p:spPr bwMode="auto">
                <a:xfrm>
                  <a:off x="3581" y="2727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6 h 20"/>
                    <a:gd name="T6" fmla="*/ 19 w 21"/>
                    <a:gd name="T7" fmla="*/ 5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5 h 20"/>
                    <a:gd name="T28" fmla="*/ 1 w 21"/>
                    <a:gd name="T29" fmla="*/ 6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9" name="Freeform 706"/>
                <p:cNvSpPr>
                  <a:spLocks/>
                </p:cNvSpPr>
                <p:nvPr/>
              </p:nvSpPr>
              <p:spPr bwMode="auto">
                <a:xfrm>
                  <a:off x="3581" y="2727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6 h 20"/>
                    <a:gd name="T6" fmla="*/ 19 w 21"/>
                    <a:gd name="T7" fmla="*/ 5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5 h 20"/>
                    <a:gd name="T28" fmla="*/ 1 w 21"/>
                    <a:gd name="T29" fmla="*/ 6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19" y="5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0" name="Freeform 707"/>
                <p:cNvSpPr>
                  <a:spLocks/>
                </p:cNvSpPr>
                <p:nvPr/>
              </p:nvSpPr>
              <p:spPr bwMode="auto">
                <a:xfrm>
                  <a:off x="3581" y="274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19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19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1" name="Freeform 708"/>
                <p:cNvSpPr>
                  <a:spLocks/>
                </p:cNvSpPr>
                <p:nvPr/>
              </p:nvSpPr>
              <p:spPr bwMode="auto">
                <a:xfrm>
                  <a:off x="3581" y="274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19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19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2" name="Freeform 709"/>
                <p:cNvSpPr>
                  <a:spLocks/>
                </p:cNvSpPr>
                <p:nvPr/>
              </p:nvSpPr>
              <p:spPr bwMode="auto">
                <a:xfrm>
                  <a:off x="3581" y="2769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19 w 21"/>
                    <a:gd name="T7" fmla="*/ 3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3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1 w 21"/>
                    <a:gd name="T37" fmla="*/ 13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3" name="Freeform 710"/>
                <p:cNvSpPr>
                  <a:spLocks/>
                </p:cNvSpPr>
                <p:nvPr/>
              </p:nvSpPr>
              <p:spPr bwMode="auto">
                <a:xfrm>
                  <a:off x="3581" y="2769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19 w 21"/>
                    <a:gd name="T7" fmla="*/ 3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3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1 w 21"/>
                    <a:gd name="T37" fmla="*/ 13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4" name="Freeform 711"/>
                <p:cNvSpPr>
                  <a:spLocks/>
                </p:cNvSpPr>
                <p:nvPr/>
              </p:nvSpPr>
              <p:spPr bwMode="auto">
                <a:xfrm>
                  <a:off x="3581" y="2790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19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19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5" name="Freeform 712"/>
                <p:cNvSpPr>
                  <a:spLocks/>
                </p:cNvSpPr>
                <p:nvPr/>
              </p:nvSpPr>
              <p:spPr bwMode="auto">
                <a:xfrm>
                  <a:off x="3581" y="2790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7 h 20"/>
                    <a:gd name="T6" fmla="*/ 19 w 21"/>
                    <a:gd name="T7" fmla="*/ 4 h 20"/>
                    <a:gd name="T8" fmla="*/ 18 w 21"/>
                    <a:gd name="T9" fmla="*/ 3 h 20"/>
                    <a:gd name="T10" fmla="*/ 16 w 21"/>
                    <a:gd name="T11" fmla="*/ 2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2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7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5 h 20"/>
                    <a:gd name="T38" fmla="*/ 1 w 21"/>
                    <a:gd name="T39" fmla="*/ 16 h 20"/>
                    <a:gd name="T40" fmla="*/ 4 w 21"/>
                    <a:gd name="T41" fmla="*/ 18 h 20"/>
                    <a:gd name="T42" fmla="*/ 5 w 21"/>
                    <a:gd name="T43" fmla="*/ 19 h 20"/>
                    <a:gd name="T44" fmla="*/ 6 w 21"/>
                    <a:gd name="T45" fmla="*/ 20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20 h 20"/>
                    <a:gd name="T54" fmla="*/ 16 w 21"/>
                    <a:gd name="T55" fmla="*/ 19 h 20"/>
                    <a:gd name="T56" fmla="*/ 18 w 21"/>
                    <a:gd name="T57" fmla="*/ 18 h 20"/>
                    <a:gd name="T58" fmla="*/ 19 w 21"/>
                    <a:gd name="T59" fmla="*/ 16 h 20"/>
                    <a:gd name="T60" fmla="*/ 21 w 21"/>
                    <a:gd name="T61" fmla="*/ 15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6" name="Freeform 713"/>
                <p:cNvSpPr>
                  <a:spLocks/>
                </p:cNvSpPr>
                <p:nvPr/>
              </p:nvSpPr>
              <p:spPr bwMode="auto">
                <a:xfrm>
                  <a:off x="3581" y="2811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19 w 21"/>
                    <a:gd name="T7" fmla="*/ 3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3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1 w 21"/>
                    <a:gd name="T37" fmla="*/ 13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7" name="Freeform 714"/>
                <p:cNvSpPr>
                  <a:spLocks/>
                </p:cNvSpPr>
                <p:nvPr/>
              </p:nvSpPr>
              <p:spPr bwMode="auto">
                <a:xfrm>
                  <a:off x="3581" y="2811"/>
                  <a:ext cx="10" cy="11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19 w 21"/>
                    <a:gd name="T7" fmla="*/ 3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3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1 w 21"/>
                    <a:gd name="T37" fmla="*/ 13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8" name="Freeform 715"/>
                <p:cNvSpPr>
                  <a:spLocks/>
                </p:cNvSpPr>
                <p:nvPr/>
              </p:nvSpPr>
              <p:spPr bwMode="auto">
                <a:xfrm>
                  <a:off x="3581" y="2832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7 h 20"/>
                    <a:gd name="T4" fmla="*/ 21 w 21"/>
                    <a:gd name="T5" fmla="*/ 5 h 20"/>
                    <a:gd name="T6" fmla="*/ 19 w 21"/>
                    <a:gd name="T7" fmla="*/ 4 h 20"/>
                    <a:gd name="T8" fmla="*/ 18 w 21"/>
                    <a:gd name="T9" fmla="*/ 3 h 20"/>
                    <a:gd name="T10" fmla="*/ 16 w 21"/>
                    <a:gd name="T11" fmla="*/ 1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1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5 h 20"/>
                    <a:gd name="T30" fmla="*/ 0 w 21"/>
                    <a:gd name="T31" fmla="*/ 7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4 h 20"/>
                    <a:gd name="T38" fmla="*/ 1 w 21"/>
                    <a:gd name="T39" fmla="*/ 15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5 h 20"/>
                    <a:gd name="T60" fmla="*/ 21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7"/>
                      </a:lnTo>
                      <a:lnTo>
                        <a:pt x="21" y="5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5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5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9" name="Freeform 716"/>
                <p:cNvSpPr>
                  <a:spLocks/>
                </p:cNvSpPr>
                <p:nvPr/>
              </p:nvSpPr>
              <p:spPr bwMode="auto">
                <a:xfrm>
                  <a:off x="3581" y="2832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7 h 20"/>
                    <a:gd name="T4" fmla="*/ 21 w 21"/>
                    <a:gd name="T5" fmla="*/ 5 h 20"/>
                    <a:gd name="T6" fmla="*/ 19 w 21"/>
                    <a:gd name="T7" fmla="*/ 4 h 20"/>
                    <a:gd name="T8" fmla="*/ 18 w 21"/>
                    <a:gd name="T9" fmla="*/ 3 h 20"/>
                    <a:gd name="T10" fmla="*/ 16 w 21"/>
                    <a:gd name="T11" fmla="*/ 1 h 20"/>
                    <a:gd name="T12" fmla="*/ 15 w 21"/>
                    <a:gd name="T13" fmla="*/ 1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1 h 20"/>
                    <a:gd name="T22" fmla="*/ 5 w 21"/>
                    <a:gd name="T23" fmla="*/ 1 h 20"/>
                    <a:gd name="T24" fmla="*/ 4 w 21"/>
                    <a:gd name="T25" fmla="*/ 3 h 20"/>
                    <a:gd name="T26" fmla="*/ 1 w 21"/>
                    <a:gd name="T27" fmla="*/ 4 h 20"/>
                    <a:gd name="T28" fmla="*/ 1 w 21"/>
                    <a:gd name="T29" fmla="*/ 5 h 20"/>
                    <a:gd name="T30" fmla="*/ 0 w 21"/>
                    <a:gd name="T31" fmla="*/ 7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4 h 20"/>
                    <a:gd name="T38" fmla="*/ 1 w 21"/>
                    <a:gd name="T39" fmla="*/ 15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5 h 20"/>
                    <a:gd name="T60" fmla="*/ 21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7"/>
                      </a:lnTo>
                      <a:lnTo>
                        <a:pt x="21" y="5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5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5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0" name="Freeform 717"/>
                <p:cNvSpPr>
                  <a:spLocks/>
                </p:cNvSpPr>
                <p:nvPr/>
              </p:nvSpPr>
              <p:spPr bwMode="auto">
                <a:xfrm>
                  <a:off x="3581" y="2854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19 w 21"/>
                    <a:gd name="T7" fmla="*/ 3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3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1 w 21"/>
                    <a:gd name="T37" fmla="*/ 13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19 h 20"/>
                    <a:gd name="T48" fmla="*/ 10 w 21"/>
                    <a:gd name="T49" fmla="*/ 20 h 20"/>
                    <a:gd name="T50" fmla="*/ 13 w 21"/>
                    <a:gd name="T51" fmla="*/ 19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1" name="Freeform 718"/>
                <p:cNvSpPr>
                  <a:spLocks/>
                </p:cNvSpPr>
                <p:nvPr/>
              </p:nvSpPr>
              <p:spPr bwMode="auto">
                <a:xfrm>
                  <a:off x="3581" y="2854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19 w 21"/>
                    <a:gd name="T7" fmla="*/ 3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3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1 h 20"/>
                    <a:gd name="T36" fmla="*/ 1 w 21"/>
                    <a:gd name="T37" fmla="*/ 13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19 h 20"/>
                    <a:gd name="T48" fmla="*/ 10 w 21"/>
                    <a:gd name="T49" fmla="*/ 20 h 20"/>
                    <a:gd name="T50" fmla="*/ 13 w 21"/>
                    <a:gd name="T51" fmla="*/ 19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3 h 20"/>
                    <a:gd name="T62" fmla="*/ 21 w 21"/>
                    <a:gd name="T63" fmla="*/ 11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19" y="3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1" y="13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19"/>
                      </a:lnTo>
                      <a:lnTo>
                        <a:pt x="10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2" name="Freeform 719"/>
                <p:cNvSpPr>
                  <a:spLocks/>
                </p:cNvSpPr>
                <p:nvPr/>
              </p:nvSpPr>
              <p:spPr bwMode="auto">
                <a:xfrm>
                  <a:off x="3603" y="2727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6 h 20"/>
                    <a:gd name="T6" fmla="*/ 20 w 22"/>
                    <a:gd name="T7" fmla="*/ 5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5 h 20"/>
                    <a:gd name="T28" fmla="*/ 2 w 22"/>
                    <a:gd name="T29" fmla="*/ 6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3" name="Freeform 720"/>
                <p:cNvSpPr>
                  <a:spLocks/>
                </p:cNvSpPr>
                <p:nvPr/>
              </p:nvSpPr>
              <p:spPr bwMode="auto">
                <a:xfrm>
                  <a:off x="3603" y="2727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6 h 20"/>
                    <a:gd name="T6" fmla="*/ 20 w 22"/>
                    <a:gd name="T7" fmla="*/ 5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5 h 20"/>
                    <a:gd name="T28" fmla="*/ 2 w 22"/>
                    <a:gd name="T29" fmla="*/ 6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4" name="Freeform 721"/>
                <p:cNvSpPr>
                  <a:spLocks/>
                </p:cNvSpPr>
                <p:nvPr/>
              </p:nvSpPr>
              <p:spPr bwMode="auto">
                <a:xfrm>
                  <a:off x="3603" y="274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9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2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9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5" name="Freeform 722"/>
                <p:cNvSpPr>
                  <a:spLocks/>
                </p:cNvSpPr>
                <p:nvPr/>
              </p:nvSpPr>
              <p:spPr bwMode="auto">
                <a:xfrm>
                  <a:off x="3603" y="274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9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2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9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6" name="Freeform 723"/>
                <p:cNvSpPr>
                  <a:spLocks/>
                </p:cNvSpPr>
                <p:nvPr/>
              </p:nvSpPr>
              <p:spPr bwMode="auto">
                <a:xfrm>
                  <a:off x="3603" y="2769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2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2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1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" name="Freeform 724"/>
                <p:cNvSpPr>
                  <a:spLocks/>
                </p:cNvSpPr>
                <p:nvPr/>
              </p:nvSpPr>
              <p:spPr bwMode="auto">
                <a:xfrm>
                  <a:off x="3603" y="2769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2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2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1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" name="Freeform 725"/>
                <p:cNvSpPr>
                  <a:spLocks/>
                </p:cNvSpPr>
                <p:nvPr/>
              </p:nvSpPr>
              <p:spPr bwMode="auto">
                <a:xfrm>
                  <a:off x="3603" y="2790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9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2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9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" name="Freeform 726"/>
                <p:cNvSpPr>
                  <a:spLocks/>
                </p:cNvSpPr>
                <p:nvPr/>
              </p:nvSpPr>
              <p:spPr bwMode="auto">
                <a:xfrm>
                  <a:off x="3603" y="2790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7 h 20"/>
                    <a:gd name="T6" fmla="*/ 20 w 22"/>
                    <a:gd name="T7" fmla="*/ 4 h 20"/>
                    <a:gd name="T8" fmla="*/ 19 w 22"/>
                    <a:gd name="T9" fmla="*/ 3 h 20"/>
                    <a:gd name="T10" fmla="*/ 17 w 22"/>
                    <a:gd name="T11" fmla="*/ 2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2 h 20"/>
                    <a:gd name="T24" fmla="*/ 4 w 22"/>
                    <a:gd name="T25" fmla="*/ 3 h 20"/>
                    <a:gd name="T26" fmla="*/ 3 w 22"/>
                    <a:gd name="T27" fmla="*/ 4 h 20"/>
                    <a:gd name="T28" fmla="*/ 2 w 22"/>
                    <a:gd name="T29" fmla="*/ 7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5 h 20"/>
                    <a:gd name="T38" fmla="*/ 3 w 22"/>
                    <a:gd name="T39" fmla="*/ 16 h 20"/>
                    <a:gd name="T40" fmla="*/ 4 w 22"/>
                    <a:gd name="T41" fmla="*/ 18 h 20"/>
                    <a:gd name="T42" fmla="*/ 5 w 22"/>
                    <a:gd name="T43" fmla="*/ 19 h 20"/>
                    <a:gd name="T44" fmla="*/ 7 w 22"/>
                    <a:gd name="T45" fmla="*/ 20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20 h 20"/>
                    <a:gd name="T54" fmla="*/ 17 w 22"/>
                    <a:gd name="T55" fmla="*/ 19 h 20"/>
                    <a:gd name="T56" fmla="*/ 19 w 22"/>
                    <a:gd name="T57" fmla="*/ 18 h 20"/>
                    <a:gd name="T58" fmla="*/ 20 w 22"/>
                    <a:gd name="T59" fmla="*/ 16 h 20"/>
                    <a:gd name="T60" fmla="*/ 21 w 22"/>
                    <a:gd name="T61" fmla="*/ 15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2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2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8"/>
                      </a:lnTo>
                      <a:lnTo>
                        <a:pt x="5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9" y="18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" name="Freeform 727"/>
                <p:cNvSpPr>
                  <a:spLocks/>
                </p:cNvSpPr>
                <p:nvPr/>
              </p:nvSpPr>
              <p:spPr bwMode="auto">
                <a:xfrm>
                  <a:off x="3603" y="2811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2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2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1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" name="Freeform 728"/>
                <p:cNvSpPr>
                  <a:spLocks/>
                </p:cNvSpPr>
                <p:nvPr/>
              </p:nvSpPr>
              <p:spPr bwMode="auto">
                <a:xfrm>
                  <a:off x="3603" y="2811"/>
                  <a:ext cx="11" cy="11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2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2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1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2" name="Freeform 729"/>
                <p:cNvSpPr>
                  <a:spLocks/>
                </p:cNvSpPr>
                <p:nvPr/>
              </p:nvSpPr>
              <p:spPr bwMode="auto">
                <a:xfrm>
                  <a:off x="3603" y="2832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7 h 20"/>
                    <a:gd name="T4" fmla="*/ 21 w 22"/>
                    <a:gd name="T5" fmla="*/ 5 h 20"/>
                    <a:gd name="T6" fmla="*/ 20 w 22"/>
                    <a:gd name="T7" fmla="*/ 4 h 20"/>
                    <a:gd name="T8" fmla="*/ 19 w 22"/>
                    <a:gd name="T9" fmla="*/ 3 h 20"/>
                    <a:gd name="T10" fmla="*/ 17 w 22"/>
                    <a:gd name="T11" fmla="*/ 1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1 h 20"/>
                    <a:gd name="T24" fmla="*/ 4 w 22"/>
                    <a:gd name="T25" fmla="*/ 3 h 20"/>
                    <a:gd name="T26" fmla="*/ 3 w 22"/>
                    <a:gd name="T27" fmla="*/ 4 h 20"/>
                    <a:gd name="T28" fmla="*/ 2 w 22"/>
                    <a:gd name="T29" fmla="*/ 5 h 20"/>
                    <a:gd name="T30" fmla="*/ 0 w 22"/>
                    <a:gd name="T31" fmla="*/ 7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4 h 20"/>
                    <a:gd name="T38" fmla="*/ 3 w 22"/>
                    <a:gd name="T39" fmla="*/ 15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5 h 20"/>
                    <a:gd name="T60" fmla="*/ 21 w 22"/>
                    <a:gd name="T61" fmla="*/ 14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7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4"/>
                      </a:lnTo>
                      <a:lnTo>
                        <a:pt x="3" y="15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5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3" name="Freeform 730"/>
                <p:cNvSpPr>
                  <a:spLocks/>
                </p:cNvSpPr>
                <p:nvPr/>
              </p:nvSpPr>
              <p:spPr bwMode="auto">
                <a:xfrm>
                  <a:off x="3603" y="2832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7 h 20"/>
                    <a:gd name="T4" fmla="*/ 21 w 22"/>
                    <a:gd name="T5" fmla="*/ 5 h 20"/>
                    <a:gd name="T6" fmla="*/ 20 w 22"/>
                    <a:gd name="T7" fmla="*/ 4 h 20"/>
                    <a:gd name="T8" fmla="*/ 19 w 22"/>
                    <a:gd name="T9" fmla="*/ 3 h 20"/>
                    <a:gd name="T10" fmla="*/ 17 w 22"/>
                    <a:gd name="T11" fmla="*/ 1 h 20"/>
                    <a:gd name="T12" fmla="*/ 15 w 22"/>
                    <a:gd name="T13" fmla="*/ 1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1 h 20"/>
                    <a:gd name="T22" fmla="*/ 5 w 22"/>
                    <a:gd name="T23" fmla="*/ 1 h 20"/>
                    <a:gd name="T24" fmla="*/ 4 w 22"/>
                    <a:gd name="T25" fmla="*/ 3 h 20"/>
                    <a:gd name="T26" fmla="*/ 3 w 22"/>
                    <a:gd name="T27" fmla="*/ 4 h 20"/>
                    <a:gd name="T28" fmla="*/ 2 w 22"/>
                    <a:gd name="T29" fmla="*/ 5 h 20"/>
                    <a:gd name="T30" fmla="*/ 0 w 22"/>
                    <a:gd name="T31" fmla="*/ 7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4 h 20"/>
                    <a:gd name="T38" fmla="*/ 3 w 22"/>
                    <a:gd name="T39" fmla="*/ 15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5 h 20"/>
                    <a:gd name="T60" fmla="*/ 21 w 22"/>
                    <a:gd name="T61" fmla="*/ 14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7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5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4"/>
                      </a:lnTo>
                      <a:lnTo>
                        <a:pt x="3" y="15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5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4" name="Freeform 731"/>
                <p:cNvSpPr>
                  <a:spLocks/>
                </p:cNvSpPr>
                <p:nvPr/>
              </p:nvSpPr>
              <p:spPr bwMode="auto">
                <a:xfrm>
                  <a:off x="3603" y="2854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2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2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19 h 20"/>
                    <a:gd name="T48" fmla="*/ 11 w 22"/>
                    <a:gd name="T49" fmla="*/ 20 h 20"/>
                    <a:gd name="T50" fmla="*/ 13 w 22"/>
                    <a:gd name="T51" fmla="*/ 19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1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1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5" name="Freeform 732"/>
                <p:cNvSpPr>
                  <a:spLocks/>
                </p:cNvSpPr>
                <p:nvPr/>
              </p:nvSpPr>
              <p:spPr bwMode="auto">
                <a:xfrm>
                  <a:off x="3603" y="2854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3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3 h 20"/>
                    <a:gd name="T28" fmla="*/ 2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1 h 20"/>
                    <a:gd name="T36" fmla="*/ 2 w 22"/>
                    <a:gd name="T37" fmla="*/ 13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19 h 20"/>
                    <a:gd name="T48" fmla="*/ 11 w 22"/>
                    <a:gd name="T49" fmla="*/ 20 h 20"/>
                    <a:gd name="T50" fmla="*/ 13 w 22"/>
                    <a:gd name="T51" fmla="*/ 19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3 h 20"/>
                    <a:gd name="T62" fmla="*/ 21 w 22"/>
                    <a:gd name="T63" fmla="*/ 11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3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3"/>
                      </a:lnTo>
                      <a:lnTo>
                        <a:pt x="2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1"/>
                      </a:lnTo>
                      <a:lnTo>
                        <a:pt x="2" y="13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11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3"/>
                      </a:lnTo>
                      <a:lnTo>
                        <a:pt x="21" y="11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6" name="Freeform 733"/>
                <p:cNvSpPr>
                  <a:spLocks/>
                </p:cNvSpPr>
                <p:nvPr/>
              </p:nvSpPr>
              <p:spPr bwMode="auto">
                <a:xfrm>
                  <a:off x="3581" y="268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19 w 21"/>
                    <a:gd name="T7" fmla="*/ 4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4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4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" name="Freeform 734"/>
                <p:cNvSpPr>
                  <a:spLocks/>
                </p:cNvSpPr>
                <p:nvPr/>
              </p:nvSpPr>
              <p:spPr bwMode="auto">
                <a:xfrm>
                  <a:off x="3581" y="2688"/>
                  <a:ext cx="10" cy="10"/>
                </a:xfrm>
                <a:custGeom>
                  <a:avLst/>
                  <a:gdLst>
                    <a:gd name="T0" fmla="*/ 21 w 21"/>
                    <a:gd name="T1" fmla="*/ 10 h 20"/>
                    <a:gd name="T2" fmla="*/ 21 w 21"/>
                    <a:gd name="T3" fmla="*/ 8 h 20"/>
                    <a:gd name="T4" fmla="*/ 21 w 21"/>
                    <a:gd name="T5" fmla="*/ 5 h 20"/>
                    <a:gd name="T6" fmla="*/ 19 w 21"/>
                    <a:gd name="T7" fmla="*/ 4 h 20"/>
                    <a:gd name="T8" fmla="*/ 18 w 21"/>
                    <a:gd name="T9" fmla="*/ 2 h 20"/>
                    <a:gd name="T10" fmla="*/ 16 w 21"/>
                    <a:gd name="T11" fmla="*/ 1 h 20"/>
                    <a:gd name="T12" fmla="*/ 15 w 21"/>
                    <a:gd name="T13" fmla="*/ 0 h 20"/>
                    <a:gd name="T14" fmla="*/ 13 w 21"/>
                    <a:gd name="T15" fmla="*/ 0 h 20"/>
                    <a:gd name="T16" fmla="*/ 10 w 21"/>
                    <a:gd name="T17" fmla="*/ 0 h 20"/>
                    <a:gd name="T18" fmla="*/ 8 w 21"/>
                    <a:gd name="T19" fmla="*/ 0 h 20"/>
                    <a:gd name="T20" fmla="*/ 6 w 21"/>
                    <a:gd name="T21" fmla="*/ 0 h 20"/>
                    <a:gd name="T22" fmla="*/ 5 w 21"/>
                    <a:gd name="T23" fmla="*/ 1 h 20"/>
                    <a:gd name="T24" fmla="*/ 4 w 21"/>
                    <a:gd name="T25" fmla="*/ 2 h 20"/>
                    <a:gd name="T26" fmla="*/ 1 w 21"/>
                    <a:gd name="T27" fmla="*/ 4 h 20"/>
                    <a:gd name="T28" fmla="*/ 1 w 21"/>
                    <a:gd name="T29" fmla="*/ 5 h 20"/>
                    <a:gd name="T30" fmla="*/ 0 w 21"/>
                    <a:gd name="T31" fmla="*/ 8 h 20"/>
                    <a:gd name="T32" fmla="*/ 0 w 21"/>
                    <a:gd name="T33" fmla="*/ 10 h 20"/>
                    <a:gd name="T34" fmla="*/ 0 w 21"/>
                    <a:gd name="T35" fmla="*/ 12 h 20"/>
                    <a:gd name="T36" fmla="*/ 1 w 21"/>
                    <a:gd name="T37" fmla="*/ 14 h 20"/>
                    <a:gd name="T38" fmla="*/ 1 w 21"/>
                    <a:gd name="T39" fmla="*/ 16 h 20"/>
                    <a:gd name="T40" fmla="*/ 4 w 21"/>
                    <a:gd name="T41" fmla="*/ 17 h 20"/>
                    <a:gd name="T42" fmla="*/ 5 w 21"/>
                    <a:gd name="T43" fmla="*/ 18 h 20"/>
                    <a:gd name="T44" fmla="*/ 6 w 21"/>
                    <a:gd name="T45" fmla="*/ 19 h 20"/>
                    <a:gd name="T46" fmla="*/ 8 w 21"/>
                    <a:gd name="T47" fmla="*/ 20 h 20"/>
                    <a:gd name="T48" fmla="*/ 10 w 21"/>
                    <a:gd name="T49" fmla="*/ 20 h 20"/>
                    <a:gd name="T50" fmla="*/ 13 w 21"/>
                    <a:gd name="T51" fmla="*/ 20 h 20"/>
                    <a:gd name="T52" fmla="*/ 15 w 21"/>
                    <a:gd name="T53" fmla="*/ 19 h 20"/>
                    <a:gd name="T54" fmla="*/ 16 w 21"/>
                    <a:gd name="T55" fmla="*/ 18 h 20"/>
                    <a:gd name="T56" fmla="*/ 18 w 21"/>
                    <a:gd name="T57" fmla="*/ 17 h 20"/>
                    <a:gd name="T58" fmla="*/ 19 w 21"/>
                    <a:gd name="T59" fmla="*/ 16 h 20"/>
                    <a:gd name="T60" fmla="*/ 21 w 21"/>
                    <a:gd name="T61" fmla="*/ 14 h 20"/>
                    <a:gd name="T62" fmla="*/ 21 w 21"/>
                    <a:gd name="T63" fmla="*/ 12 h 20"/>
                    <a:gd name="T64" fmla="*/ 21 w 21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0">
                      <a:moveTo>
                        <a:pt x="21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4"/>
                      </a:lnTo>
                      <a:lnTo>
                        <a:pt x="1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6" y="19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6" y="18"/>
                      </a:lnTo>
                      <a:lnTo>
                        <a:pt x="18" y="17"/>
                      </a:lnTo>
                      <a:lnTo>
                        <a:pt x="19" y="16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1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8" name="Freeform 735"/>
                <p:cNvSpPr>
                  <a:spLocks/>
                </p:cNvSpPr>
                <p:nvPr/>
              </p:nvSpPr>
              <p:spPr bwMode="auto">
                <a:xfrm>
                  <a:off x="3581" y="2708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1 w 21"/>
                    <a:gd name="T5" fmla="*/ 7 h 21"/>
                    <a:gd name="T6" fmla="*/ 19 w 21"/>
                    <a:gd name="T7" fmla="*/ 5 h 21"/>
                    <a:gd name="T8" fmla="*/ 18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4 w 21"/>
                    <a:gd name="T25" fmla="*/ 4 h 21"/>
                    <a:gd name="T26" fmla="*/ 1 w 21"/>
                    <a:gd name="T27" fmla="*/ 5 h 21"/>
                    <a:gd name="T28" fmla="*/ 1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1 w 21"/>
                    <a:gd name="T37" fmla="*/ 15 h 21"/>
                    <a:gd name="T38" fmla="*/ 1 w 21"/>
                    <a:gd name="T39" fmla="*/ 16 h 21"/>
                    <a:gd name="T40" fmla="*/ 4 w 21"/>
                    <a:gd name="T41" fmla="*/ 19 h 21"/>
                    <a:gd name="T42" fmla="*/ 5 w 21"/>
                    <a:gd name="T43" fmla="*/ 20 h 21"/>
                    <a:gd name="T44" fmla="*/ 6 w 21"/>
                    <a:gd name="T45" fmla="*/ 21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1 h 21"/>
                    <a:gd name="T54" fmla="*/ 16 w 21"/>
                    <a:gd name="T55" fmla="*/ 20 h 21"/>
                    <a:gd name="T56" fmla="*/ 18 w 21"/>
                    <a:gd name="T57" fmla="*/ 19 h 21"/>
                    <a:gd name="T58" fmla="*/ 19 w 21"/>
                    <a:gd name="T59" fmla="*/ 16 h 21"/>
                    <a:gd name="T60" fmla="*/ 21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9"/>
                      </a:lnTo>
                      <a:lnTo>
                        <a:pt x="5" y="20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8" y="19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9" name="Freeform 736"/>
                <p:cNvSpPr>
                  <a:spLocks/>
                </p:cNvSpPr>
                <p:nvPr/>
              </p:nvSpPr>
              <p:spPr bwMode="auto">
                <a:xfrm>
                  <a:off x="3581" y="2708"/>
                  <a:ext cx="10" cy="10"/>
                </a:xfrm>
                <a:custGeom>
                  <a:avLst/>
                  <a:gdLst>
                    <a:gd name="T0" fmla="*/ 21 w 21"/>
                    <a:gd name="T1" fmla="*/ 11 h 21"/>
                    <a:gd name="T2" fmla="*/ 21 w 21"/>
                    <a:gd name="T3" fmla="*/ 8 h 21"/>
                    <a:gd name="T4" fmla="*/ 21 w 21"/>
                    <a:gd name="T5" fmla="*/ 7 h 21"/>
                    <a:gd name="T6" fmla="*/ 19 w 21"/>
                    <a:gd name="T7" fmla="*/ 5 h 21"/>
                    <a:gd name="T8" fmla="*/ 18 w 21"/>
                    <a:gd name="T9" fmla="*/ 4 h 21"/>
                    <a:gd name="T10" fmla="*/ 16 w 21"/>
                    <a:gd name="T11" fmla="*/ 3 h 21"/>
                    <a:gd name="T12" fmla="*/ 15 w 21"/>
                    <a:gd name="T13" fmla="*/ 2 h 21"/>
                    <a:gd name="T14" fmla="*/ 13 w 21"/>
                    <a:gd name="T15" fmla="*/ 0 h 21"/>
                    <a:gd name="T16" fmla="*/ 10 w 21"/>
                    <a:gd name="T17" fmla="*/ 0 h 21"/>
                    <a:gd name="T18" fmla="*/ 8 w 21"/>
                    <a:gd name="T19" fmla="*/ 0 h 21"/>
                    <a:gd name="T20" fmla="*/ 6 w 21"/>
                    <a:gd name="T21" fmla="*/ 2 h 21"/>
                    <a:gd name="T22" fmla="*/ 5 w 21"/>
                    <a:gd name="T23" fmla="*/ 3 h 21"/>
                    <a:gd name="T24" fmla="*/ 4 w 21"/>
                    <a:gd name="T25" fmla="*/ 4 h 21"/>
                    <a:gd name="T26" fmla="*/ 1 w 21"/>
                    <a:gd name="T27" fmla="*/ 5 h 21"/>
                    <a:gd name="T28" fmla="*/ 1 w 21"/>
                    <a:gd name="T29" fmla="*/ 7 h 21"/>
                    <a:gd name="T30" fmla="*/ 0 w 21"/>
                    <a:gd name="T31" fmla="*/ 8 h 21"/>
                    <a:gd name="T32" fmla="*/ 0 w 21"/>
                    <a:gd name="T33" fmla="*/ 11 h 21"/>
                    <a:gd name="T34" fmla="*/ 0 w 21"/>
                    <a:gd name="T35" fmla="*/ 13 h 21"/>
                    <a:gd name="T36" fmla="*/ 1 w 21"/>
                    <a:gd name="T37" fmla="*/ 15 h 21"/>
                    <a:gd name="T38" fmla="*/ 1 w 21"/>
                    <a:gd name="T39" fmla="*/ 16 h 21"/>
                    <a:gd name="T40" fmla="*/ 4 w 21"/>
                    <a:gd name="T41" fmla="*/ 19 h 21"/>
                    <a:gd name="T42" fmla="*/ 5 w 21"/>
                    <a:gd name="T43" fmla="*/ 20 h 21"/>
                    <a:gd name="T44" fmla="*/ 6 w 21"/>
                    <a:gd name="T45" fmla="*/ 21 h 21"/>
                    <a:gd name="T46" fmla="*/ 8 w 21"/>
                    <a:gd name="T47" fmla="*/ 21 h 21"/>
                    <a:gd name="T48" fmla="*/ 10 w 21"/>
                    <a:gd name="T49" fmla="*/ 21 h 21"/>
                    <a:gd name="T50" fmla="*/ 13 w 21"/>
                    <a:gd name="T51" fmla="*/ 21 h 21"/>
                    <a:gd name="T52" fmla="*/ 15 w 21"/>
                    <a:gd name="T53" fmla="*/ 21 h 21"/>
                    <a:gd name="T54" fmla="*/ 16 w 21"/>
                    <a:gd name="T55" fmla="*/ 20 h 21"/>
                    <a:gd name="T56" fmla="*/ 18 w 21"/>
                    <a:gd name="T57" fmla="*/ 19 h 21"/>
                    <a:gd name="T58" fmla="*/ 19 w 21"/>
                    <a:gd name="T59" fmla="*/ 16 h 21"/>
                    <a:gd name="T60" fmla="*/ 21 w 21"/>
                    <a:gd name="T61" fmla="*/ 15 h 21"/>
                    <a:gd name="T62" fmla="*/ 21 w 21"/>
                    <a:gd name="T63" fmla="*/ 13 h 21"/>
                    <a:gd name="T64" fmla="*/ 21 w 21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1" h="21">
                      <a:moveTo>
                        <a:pt x="21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8" y="4"/>
                      </a:lnTo>
                      <a:lnTo>
                        <a:pt x="16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4" y="19"/>
                      </a:lnTo>
                      <a:lnTo>
                        <a:pt x="5" y="20"/>
                      </a:lnTo>
                      <a:lnTo>
                        <a:pt x="6" y="21"/>
                      </a:lnTo>
                      <a:lnTo>
                        <a:pt x="8" y="21"/>
                      </a:lnTo>
                      <a:lnTo>
                        <a:pt x="10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6" y="20"/>
                      </a:lnTo>
                      <a:lnTo>
                        <a:pt x="18" y="19"/>
                      </a:lnTo>
                      <a:lnTo>
                        <a:pt x="19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1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0" name="Freeform 737"/>
                <p:cNvSpPr>
                  <a:spLocks/>
                </p:cNvSpPr>
                <p:nvPr/>
              </p:nvSpPr>
              <p:spPr bwMode="auto">
                <a:xfrm>
                  <a:off x="3603" y="268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4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4 h 20"/>
                    <a:gd name="T28" fmla="*/ 2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4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4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2" y="1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1" name="Freeform 738"/>
                <p:cNvSpPr>
                  <a:spLocks/>
                </p:cNvSpPr>
                <p:nvPr/>
              </p:nvSpPr>
              <p:spPr bwMode="auto">
                <a:xfrm>
                  <a:off x="3603" y="2688"/>
                  <a:ext cx="11" cy="10"/>
                </a:xfrm>
                <a:custGeom>
                  <a:avLst/>
                  <a:gdLst>
                    <a:gd name="T0" fmla="*/ 22 w 22"/>
                    <a:gd name="T1" fmla="*/ 10 h 20"/>
                    <a:gd name="T2" fmla="*/ 21 w 22"/>
                    <a:gd name="T3" fmla="*/ 8 h 20"/>
                    <a:gd name="T4" fmla="*/ 21 w 22"/>
                    <a:gd name="T5" fmla="*/ 5 h 20"/>
                    <a:gd name="T6" fmla="*/ 20 w 22"/>
                    <a:gd name="T7" fmla="*/ 4 h 20"/>
                    <a:gd name="T8" fmla="*/ 19 w 22"/>
                    <a:gd name="T9" fmla="*/ 2 h 20"/>
                    <a:gd name="T10" fmla="*/ 17 w 22"/>
                    <a:gd name="T11" fmla="*/ 1 h 20"/>
                    <a:gd name="T12" fmla="*/ 15 w 22"/>
                    <a:gd name="T13" fmla="*/ 0 h 20"/>
                    <a:gd name="T14" fmla="*/ 13 w 22"/>
                    <a:gd name="T15" fmla="*/ 0 h 20"/>
                    <a:gd name="T16" fmla="*/ 11 w 22"/>
                    <a:gd name="T17" fmla="*/ 0 h 20"/>
                    <a:gd name="T18" fmla="*/ 8 w 22"/>
                    <a:gd name="T19" fmla="*/ 0 h 20"/>
                    <a:gd name="T20" fmla="*/ 7 w 22"/>
                    <a:gd name="T21" fmla="*/ 0 h 20"/>
                    <a:gd name="T22" fmla="*/ 5 w 22"/>
                    <a:gd name="T23" fmla="*/ 1 h 20"/>
                    <a:gd name="T24" fmla="*/ 4 w 22"/>
                    <a:gd name="T25" fmla="*/ 2 h 20"/>
                    <a:gd name="T26" fmla="*/ 3 w 22"/>
                    <a:gd name="T27" fmla="*/ 4 h 20"/>
                    <a:gd name="T28" fmla="*/ 2 w 22"/>
                    <a:gd name="T29" fmla="*/ 5 h 20"/>
                    <a:gd name="T30" fmla="*/ 0 w 22"/>
                    <a:gd name="T31" fmla="*/ 8 h 20"/>
                    <a:gd name="T32" fmla="*/ 0 w 22"/>
                    <a:gd name="T33" fmla="*/ 10 h 20"/>
                    <a:gd name="T34" fmla="*/ 0 w 22"/>
                    <a:gd name="T35" fmla="*/ 12 h 20"/>
                    <a:gd name="T36" fmla="*/ 2 w 22"/>
                    <a:gd name="T37" fmla="*/ 14 h 20"/>
                    <a:gd name="T38" fmla="*/ 3 w 22"/>
                    <a:gd name="T39" fmla="*/ 16 h 20"/>
                    <a:gd name="T40" fmla="*/ 4 w 22"/>
                    <a:gd name="T41" fmla="*/ 17 h 20"/>
                    <a:gd name="T42" fmla="*/ 5 w 22"/>
                    <a:gd name="T43" fmla="*/ 18 h 20"/>
                    <a:gd name="T44" fmla="*/ 7 w 22"/>
                    <a:gd name="T45" fmla="*/ 19 h 20"/>
                    <a:gd name="T46" fmla="*/ 8 w 22"/>
                    <a:gd name="T47" fmla="*/ 20 h 20"/>
                    <a:gd name="T48" fmla="*/ 11 w 22"/>
                    <a:gd name="T49" fmla="*/ 20 h 20"/>
                    <a:gd name="T50" fmla="*/ 13 w 22"/>
                    <a:gd name="T51" fmla="*/ 20 h 20"/>
                    <a:gd name="T52" fmla="*/ 15 w 22"/>
                    <a:gd name="T53" fmla="*/ 19 h 20"/>
                    <a:gd name="T54" fmla="*/ 17 w 22"/>
                    <a:gd name="T55" fmla="*/ 18 h 20"/>
                    <a:gd name="T56" fmla="*/ 19 w 22"/>
                    <a:gd name="T57" fmla="*/ 17 h 20"/>
                    <a:gd name="T58" fmla="*/ 20 w 22"/>
                    <a:gd name="T59" fmla="*/ 16 h 20"/>
                    <a:gd name="T60" fmla="*/ 21 w 22"/>
                    <a:gd name="T61" fmla="*/ 14 h 20"/>
                    <a:gd name="T62" fmla="*/ 21 w 22"/>
                    <a:gd name="T63" fmla="*/ 12 h 20"/>
                    <a:gd name="T64" fmla="*/ 22 w 22"/>
                    <a:gd name="T65" fmla="*/ 1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0">
                      <a:moveTo>
                        <a:pt x="22" y="10"/>
                      </a:move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0" y="4"/>
                      </a:lnTo>
                      <a:lnTo>
                        <a:pt x="19" y="2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2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2" y="14"/>
                      </a:lnTo>
                      <a:lnTo>
                        <a:pt x="3" y="16"/>
                      </a:lnTo>
                      <a:lnTo>
                        <a:pt x="4" y="17"/>
                      </a:lnTo>
                      <a:lnTo>
                        <a:pt x="5" y="18"/>
                      </a:lnTo>
                      <a:lnTo>
                        <a:pt x="7" y="19"/>
                      </a:lnTo>
                      <a:lnTo>
                        <a:pt x="8" y="20"/>
                      </a:lnTo>
                      <a:lnTo>
                        <a:pt x="11" y="20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7" y="18"/>
                      </a:lnTo>
                      <a:lnTo>
                        <a:pt x="19" y="17"/>
                      </a:lnTo>
                      <a:lnTo>
                        <a:pt x="20" y="16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22" y="1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2" name="Freeform 739"/>
                <p:cNvSpPr>
                  <a:spLocks/>
                </p:cNvSpPr>
                <p:nvPr/>
              </p:nvSpPr>
              <p:spPr bwMode="auto">
                <a:xfrm>
                  <a:off x="3603" y="2708"/>
                  <a:ext cx="11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1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9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2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2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9 h 21"/>
                    <a:gd name="T42" fmla="*/ 5 w 22"/>
                    <a:gd name="T43" fmla="*/ 20 h 21"/>
                    <a:gd name="T44" fmla="*/ 7 w 22"/>
                    <a:gd name="T45" fmla="*/ 21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1 h 21"/>
                    <a:gd name="T54" fmla="*/ 17 w 22"/>
                    <a:gd name="T55" fmla="*/ 20 h 21"/>
                    <a:gd name="T56" fmla="*/ 19 w 22"/>
                    <a:gd name="T57" fmla="*/ 19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1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20"/>
                      </a:lnTo>
                      <a:lnTo>
                        <a:pt x="19" y="19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3" name="Freeform 740"/>
                <p:cNvSpPr>
                  <a:spLocks/>
                </p:cNvSpPr>
                <p:nvPr/>
              </p:nvSpPr>
              <p:spPr bwMode="auto">
                <a:xfrm>
                  <a:off x="3603" y="2708"/>
                  <a:ext cx="11" cy="10"/>
                </a:xfrm>
                <a:custGeom>
                  <a:avLst/>
                  <a:gdLst>
                    <a:gd name="T0" fmla="*/ 22 w 22"/>
                    <a:gd name="T1" fmla="*/ 11 h 21"/>
                    <a:gd name="T2" fmla="*/ 21 w 22"/>
                    <a:gd name="T3" fmla="*/ 8 h 21"/>
                    <a:gd name="T4" fmla="*/ 21 w 22"/>
                    <a:gd name="T5" fmla="*/ 7 h 21"/>
                    <a:gd name="T6" fmla="*/ 20 w 22"/>
                    <a:gd name="T7" fmla="*/ 5 h 21"/>
                    <a:gd name="T8" fmla="*/ 19 w 22"/>
                    <a:gd name="T9" fmla="*/ 4 h 21"/>
                    <a:gd name="T10" fmla="*/ 17 w 22"/>
                    <a:gd name="T11" fmla="*/ 3 h 21"/>
                    <a:gd name="T12" fmla="*/ 15 w 22"/>
                    <a:gd name="T13" fmla="*/ 2 h 21"/>
                    <a:gd name="T14" fmla="*/ 13 w 22"/>
                    <a:gd name="T15" fmla="*/ 0 h 21"/>
                    <a:gd name="T16" fmla="*/ 11 w 22"/>
                    <a:gd name="T17" fmla="*/ 0 h 21"/>
                    <a:gd name="T18" fmla="*/ 8 w 22"/>
                    <a:gd name="T19" fmla="*/ 0 h 21"/>
                    <a:gd name="T20" fmla="*/ 7 w 22"/>
                    <a:gd name="T21" fmla="*/ 2 h 21"/>
                    <a:gd name="T22" fmla="*/ 5 w 22"/>
                    <a:gd name="T23" fmla="*/ 3 h 21"/>
                    <a:gd name="T24" fmla="*/ 4 w 22"/>
                    <a:gd name="T25" fmla="*/ 4 h 21"/>
                    <a:gd name="T26" fmla="*/ 3 w 22"/>
                    <a:gd name="T27" fmla="*/ 5 h 21"/>
                    <a:gd name="T28" fmla="*/ 2 w 22"/>
                    <a:gd name="T29" fmla="*/ 7 h 21"/>
                    <a:gd name="T30" fmla="*/ 0 w 22"/>
                    <a:gd name="T31" fmla="*/ 8 h 21"/>
                    <a:gd name="T32" fmla="*/ 0 w 22"/>
                    <a:gd name="T33" fmla="*/ 11 h 21"/>
                    <a:gd name="T34" fmla="*/ 0 w 22"/>
                    <a:gd name="T35" fmla="*/ 13 h 21"/>
                    <a:gd name="T36" fmla="*/ 2 w 22"/>
                    <a:gd name="T37" fmla="*/ 15 h 21"/>
                    <a:gd name="T38" fmla="*/ 3 w 22"/>
                    <a:gd name="T39" fmla="*/ 16 h 21"/>
                    <a:gd name="T40" fmla="*/ 4 w 22"/>
                    <a:gd name="T41" fmla="*/ 19 h 21"/>
                    <a:gd name="T42" fmla="*/ 5 w 22"/>
                    <a:gd name="T43" fmla="*/ 20 h 21"/>
                    <a:gd name="T44" fmla="*/ 7 w 22"/>
                    <a:gd name="T45" fmla="*/ 21 h 21"/>
                    <a:gd name="T46" fmla="*/ 8 w 22"/>
                    <a:gd name="T47" fmla="*/ 21 h 21"/>
                    <a:gd name="T48" fmla="*/ 11 w 22"/>
                    <a:gd name="T49" fmla="*/ 21 h 21"/>
                    <a:gd name="T50" fmla="*/ 13 w 22"/>
                    <a:gd name="T51" fmla="*/ 21 h 21"/>
                    <a:gd name="T52" fmla="*/ 15 w 22"/>
                    <a:gd name="T53" fmla="*/ 21 h 21"/>
                    <a:gd name="T54" fmla="*/ 17 w 22"/>
                    <a:gd name="T55" fmla="*/ 20 h 21"/>
                    <a:gd name="T56" fmla="*/ 19 w 22"/>
                    <a:gd name="T57" fmla="*/ 19 h 21"/>
                    <a:gd name="T58" fmla="*/ 20 w 22"/>
                    <a:gd name="T59" fmla="*/ 16 h 21"/>
                    <a:gd name="T60" fmla="*/ 21 w 22"/>
                    <a:gd name="T61" fmla="*/ 15 h 21"/>
                    <a:gd name="T62" fmla="*/ 21 w 22"/>
                    <a:gd name="T63" fmla="*/ 13 h 21"/>
                    <a:gd name="T64" fmla="*/ 22 w 22"/>
                    <a:gd name="T65" fmla="*/ 1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21">
                      <a:moveTo>
                        <a:pt x="22" y="11"/>
                      </a:moveTo>
                      <a:lnTo>
                        <a:pt x="21" y="8"/>
                      </a:lnTo>
                      <a:lnTo>
                        <a:pt x="21" y="7"/>
                      </a:lnTo>
                      <a:lnTo>
                        <a:pt x="20" y="5"/>
                      </a:lnTo>
                      <a:lnTo>
                        <a:pt x="19" y="4"/>
                      </a:lnTo>
                      <a:lnTo>
                        <a:pt x="17" y="3"/>
                      </a:lnTo>
                      <a:lnTo>
                        <a:pt x="15" y="2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4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2" y="15"/>
                      </a:lnTo>
                      <a:lnTo>
                        <a:pt x="3" y="16"/>
                      </a:lnTo>
                      <a:lnTo>
                        <a:pt x="4" y="19"/>
                      </a:lnTo>
                      <a:lnTo>
                        <a:pt x="5" y="20"/>
                      </a:lnTo>
                      <a:lnTo>
                        <a:pt x="7" y="21"/>
                      </a:lnTo>
                      <a:lnTo>
                        <a:pt x="8" y="21"/>
                      </a:lnTo>
                      <a:lnTo>
                        <a:pt x="11" y="21"/>
                      </a:lnTo>
                      <a:lnTo>
                        <a:pt x="13" y="21"/>
                      </a:lnTo>
                      <a:lnTo>
                        <a:pt x="15" y="21"/>
                      </a:lnTo>
                      <a:lnTo>
                        <a:pt x="17" y="20"/>
                      </a:lnTo>
                      <a:lnTo>
                        <a:pt x="19" y="19"/>
                      </a:lnTo>
                      <a:lnTo>
                        <a:pt x="20" y="16"/>
                      </a:lnTo>
                      <a:lnTo>
                        <a:pt x="21" y="15"/>
                      </a:lnTo>
                      <a:lnTo>
                        <a:pt x="21" y="13"/>
                      </a:lnTo>
                      <a:lnTo>
                        <a:pt x="22" y="11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4" name="Rectangle 741"/>
                <p:cNvSpPr>
                  <a:spLocks noChangeArrowheads="1"/>
                </p:cNvSpPr>
                <p:nvPr/>
              </p:nvSpPr>
              <p:spPr bwMode="auto">
                <a:xfrm>
                  <a:off x="3623" y="2834"/>
                  <a:ext cx="6" cy="2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5" name="Rectangle 742"/>
                <p:cNvSpPr>
                  <a:spLocks noChangeArrowheads="1"/>
                </p:cNvSpPr>
                <p:nvPr/>
              </p:nvSpPr>
              <p:spPr bwMode="auto">
                <a:xfrm>
                  <a:off x="3623" y="2834"/>
                  <a:ext cx="6" cy="2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" name="Freeform 743"/>
                <p:cNvSpPr>
                  <a:spLocks/>
                </p:cNvSpPr>
                <p:nvPr/>
              </p:nvSpPr>
              <p:spPr bwMode="auto">
                <a:xfrm>
                  <a:off x="3573" y="2482"/>
                  <a:ext cx="49" cy="48"/>
                </a:xfrm>
                <a:custGeom>
                  <a:avLst/>
                  <a:gdLst>
                    <a:gd name="T0" fmla="*/ 99 w 99"/>
                    <a:gd name="T1" fmla="*/ 44 h 98"/>
                    <a:gd name="T2" fmla="*/ 97 w 99"/>
                    <a:gd name="T3" fmla="*/ 34 h 98"/>
                    <a:gd name="T4" fmla="*/ 93 w 99"/>
                    <a:gd name="T5" fmla="*/ 26 h 98"/>
                    <a:gd name="T6" fmla="*/ 88 w 99"/>
                    <a:gd name="T7" fmla="*/ 18 h 98"/>
                    <a:gd name="T8" fmla="*/ 81 w 99"/>
                    <a:gd name="T9" fmla="*/ 11 h 98"/>
                    <a:gd name="T10" fmla="*/ 73 w 99"/>
                    <a:gd name="T11" fmla="*/ 6 h 98"/>
                    <a:gd name="T12" fmla="*/ 64 w 99"/>
                    <a:gd name="T13" fmla="*/ 2 h 98"/>
                    <a:gd name="T14" fmla="*/ 55 w 99"/>
                    <a:gd name="T15" fmla="*/ 0 h 98"/>
                    <a:gd name="T16" fmla="*/ 45 w 99"/>
                    <a:gd name="T17" fmla="*/ 0 h 98"/>
                    <a:gd name="T18" fmla="*/ 35 w 99"/>
                    <a:gd name="T19" fmla="*/ 2 h 98"/>
                    <a:gd name="T20" fmla="*/ 26 w 99"/>
                    <a:gd name="T21" fmla="*/ 6 h 98"/>
                    <a:gd name="T22" fmla="*/ 18 w 99"/>
                    <a:gd name="T23" fmla="*/ 11 h 98"/>
                    <a:gd name="T24" fmla="*/ 12 w 99"/>
                    <a:gd name="T25" fmla="*/ 18 h 98"/>
                    <a:gd name="T26" fmla="*/ 6 w 99"/>
                    <a:gd name="T27" fmla="*/ 26 h 98"/>
                    <a:gd name="T28" fmla="*/ 3 w 99"/>
                    <a:gd name="T29" fmla="*/ 34 h 98"/>
                    <a:gd name="T30" fmla="*/ 0 w 99"/>
                    <a:gd name="T31" fmla="*/ 44 h 98"/>
                    <a:gd name="T32" fmla="*/ 0 w 99"/>
                    <a:gd name="T33" fmla="*/ 54 h 98"/>
                    <a:gd name="T34" fmla="*/ 3 w 99"/>
                    <a:gd name="T35" fmla="*/ 64 h 98"/>
                    <a:gd name="T36" fmla="*/ 6 w 99"/>
                    <a:gd name="T37" fmla="*/ 73 h 98"/>
                    <a:gd name="T38" fmla="*/ 12 w 99"/>
                    <a:gd name="T39" fmla="*/ 81 h 98"/>
                    <a:gd name="T40" fmla="*/ 18 w 99"/>
                    <a:gd name="T41" fmla="*/ 86 h 98"/>
                    <a:gd name="T42" fmla="*/ 26 w 99"/>
                    <a:gd name="T43" fmla="*/ 92 h 98"/>
                    <a:gd name="T44" fmla="*/ 35 w 99"/>
                    <a:gd name="T45" fmla="*/ 95 h 98"/>
                    <a:gd name="T46" fmla="*/ 45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5 h 98"/>
                    <a:gd name="T52" fmla="*/ 73 w 99"/>
                    <a:gd name="T53" fmla="*/ 92 h 98"/>
                    <a:gd name="T54" fmla="*/ 81 w 99"/>
                    <a:gd name="T55" fmla="*/ 86 h 98"/>
                    <a:gd name="T56" fmla="*/ 88 w 99"/>
                    <a:gd name="T57" fmla="*/ 81 h 98"/>
                    <a:gd name="T58" fmla="*/ 93 w 99"/>
                    <a:gd name="T59" fmla="*/ 73 h 98"/>
                    <a:gd name="T60" fmla="*/ 97 w 99"/>
                    <a:gd name="T61" fmla="*/ 64 h 98"/>
                    <a:gd name="T62" fmla="*/ 99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49"/>
                      </a:moveTo>
                      <a:lnTo>
                        <a:pt x="99" y="44"/>
                      </a:lnTo>
                      <a:lnTo>
                        <a:pt x="98" y="40"/>
                      </a:lnTo>
                      <a:lnTo>
                        <a:pt x="97" y="34"/>
                      </a:lnTo>
                      <a:lnTo>
                        <a:pt x="94" y="30"/>
                      </a:lnTo>
                      <a:lnTo>
                        <a:pt x="93" y="26"/>
                      </a:lnTo>
                      <a:lnTo>
                        <a:pt x="90" y="22"/>
                      </a:lnTo>
                      <a:lnTo>
                        <a:pt x="88" y="18"/>
                      </a:lnTo>
                      <a:lnTo>
                        <a:pt x="84" y="15"/>
                      </a:lnTo>
                      <a:lnTo>
                        <a:pt x="81" y="11"/>
                      </a:lnTo>
                      <a:lnTo>
                        <a:pt x="77" y="8"/>
                      </a:lnTo>
                      <a:lnTo>
                        <a:pt x="73" y="6"/>
                      </a:lnTo>
                      <a:lnTo>
                        <a:pt x="68" y="3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1"/>
                      </a:lnTo>
                      <a:lnTo>
                        <a:pt x="35" y="2"/>
                      </a:lnTo>
                      <a:lnTo>
                        <a:pt x="31" y="3"/>
                      </a:lnTo>
                      <a:lnTo>
                        <a:pt x="26" y="6"/>
                      </a:lnTo>
                      <a:lnTo>
                        <a:pt x="22" y="8"/>
                      </a:lnTo>
                      <a:lnTo>
                        <a:pt x="18" y="11"/>
                      </a:lnTo>
                      <a:lnTo>
                        <a:pt x="15" y="15"/>
                      </a:lnTo>
                      <a:lnTo>
                        <a:pt x="12" y="18"/>
                      </a:lnTo>
                      <a:lnTo>
                        <a:pt x="9" y="22"/>
                      </a:lnTo>
                      <a:lnTo>
                        <a:pt x="6" y="26"/>
                      </a:lnTo>
                      <a:lnTo>
                        <a:pt x="5" y="30"/>
                      </a:lnTo>
                      <a:lnTo>
                        <a:pt x="3" y="34"/>
                      </a:lnTo>
                      <a:lnTo>
                        <a:pt x="1" y="40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5" y="68"/>
                      </a:lnTo>
                      <a:lnTo>
                        <a:pt x="6" y="73"/>
                      </a:lnTo>
                      <a:lnTo>
                        <a:pt x="9" y="76"/>
                      </a:lnTo>
                      <a:lnTo>
                        <a:pt x="12" y="81"/>
                      </a:lnTo>
                      <a:lnTo>
                        <a:pt x="15" y="84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1" y="94"/>
                      </a:lnTo>
                      <a:lnTo>
                        <a:pt x="35" y="95"/>
                      </a:lnTo>
                      <a:lnTo>
                        <a:pt x="40" y="96"/>
                      </a:lnTo>
                      <a:lnTo>
                        <a:pt x="45" y="98"/>
                      </a:lnTo>
                      <a:lnTo>
                        <a:pt x="50" y="98"/>
                      </a:lnTo>
                      <a:lnTo>
                        <a:pt x="55" y="98"/>
                      </a:lnTo>
                      <a:lnTo>
                        <a:pt x="59" y="96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7" y="90"/>
                      </a:lnTo>
                      <a:lnTo>
                        <a:pt x="81" y="86"/>
                      </a:lnTo>
                      <a:lnTo>
                        <a:pt x="84" y="84"/>
                      </a:lnTo>
                      <a:lnTo>
                        <a:pt x="88" y="81"/>
                      </a:lnTo>
                      <a:lnTo>
                        <a:pt x="90" y="76"/>
                      </a:lnTo>
                      <a:lnTo>
                        <a:pt x="93" y="73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9" y="54"/>
                      </a:lnTo>
                      <a:lnTo>
                        <a:pt x="99" y="4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" name="Freeform 744"/>
                <p:cNvSpPr>
                  <a:spLocks/>
                </p:cNvSpPr>
                <p:nvPr/>
              </p:nvSpPr>
              <p:spPr bwMode="auto">
                <a:xfrm>
                  <a:off x="3573" y="2482"/>
                  <a:ext cx="49" cy="48"/>
                </a:xfrm>
                <a:custGeom>
                  <a:avLst/>
                  <a:gdLst>
                    <a:gd name="T0" fmla="*/ 99 w 99"/>
                    <a:gd name="T1" fmla="*/ 44 h 98"/>
                    <a:gd name="T2" fmla="*/ 97 w 99"/>
                    <a:gd name="T3" fmla="*/ 34 h 98"/>
                    <a:gd name="T4" fmla="*/ 93 w 99"/>
                    <a:gd name="T5" fmla="*/ 26 h 98"/>
                    <a:gd name="T6" fmla="*/ 88 w 99"/>
                    <a:gd name="T7" fmla="*/ 18 h 98"/>
                    <a:gd name="T8" fmla="*/ 81 w 99"/>
                    <a:gd name="T9" fmla="*/ 11 h 98"/>
                    <a:gd name="T10" fmla="*/ 73 w 99"/>
                    <a:gd name="T11" fmla="*/ 6 h 98"/>
                    <a:gd name="T12" fmla="*/ 64 w 99"/>
                    <a:gd name="T13" fmla="*/ 2 h 98"/>
                    <a:gd name="T14" fmla="*/ 55 w 99"/>
                    <a:gd name="T15" fmla="*/ 0 h 98"/>
                    <a:gd name="T16" fmla="*/ 45 w 99"/>
                    <a:gd name="T17" fmla="*/ 0 h 98"/>
                    <a:gd name="T18" fmla="*/ 35 w 99"/>
                    <a:gd name="T19" fmla="*/ 2 h 98"/>
                    <a:gd name="T20" fmla="*/ 26 w 99"/>
                    <a:gd name="T21" fmla="*/ 6 h 98"/>
                    <a:gd name="T22" fmla="*/ 18 w 99"/>
                    <a:gd name="T23" fmla="*/ 11 h 98"/>
                    <a:gd name="T24" fmla="*/ 12 w 99"/>
                    <a:gd name="T25" fmla="*/ 18 h 98"/>
                    <a:gd name="T26" fmla="*/ 6 w 99"/>
                    <a:gd name="T27" fmla="*/ 26 h 98"/>
                    <a:gd name="T28" fmla="*/ 3 w 99"/>
                    <a:gd name="T29" fmla="*/ 34 h 98"/>
                    <a:gd name="T30" fmla="*/ 0 w 99"/>
                    <a:gd name="T31" fmla="*/ 44 h 98"/>
                    <a:gd name="T32" fmla="*/ 0 w 99"/>
                    <a:gd name="T33" fmla="*/ 54 h 98"/>
                    <a:gd name="T34" fmla="*/ 3 w 99"/>
                    <a:gd name="T35" fmla="*/ 64 h 98"/>
                    <a:gd name="T36" fmla="*/ 6 w 99"/>
                    <a:gd name="T37" fmla="*/ 73 h 98"/>
                    <a:gd name="T38" fmla="*/ 12 w 99"/>
                    <a:gd name="T39" fmla="*/ 81 h 98"/>
                    <a:gd name="T40" fmla="*/ 18 w 99"/>
                    <a:gd name="T41" fmla="*/ 86 h 98"/>
                    <a:gd name="T42" fmla="*/ 26 w 99"/>
                    <a:gd name="T43" fmla="*/ 92 h 98"/>
                    <a:gd name="T44" fmla="*/ 35 w 99"/>
                    <a:gd name="T45" fmla="*/ 95 h 98"/>
                    <a:gd name="T46" fmla="*/ 45 w 99"/>
                    <a:gd name="T47" fmla="*/ 98 h 98"/>
                    <a:gd name="T48" fmla="*/ 55 w 99"/>
                    <a:gd name="T49" fmla="*/ 98 h 98"/>
                    <a:gd name="T50" fmla="*/ 64 w 99"/>
                    <a:gd name="T51" fmla="*/ 95 h 98"/>
                    <a:gd name="T52" fmla="*/ 73 w 99"/>
                    <a:gd name="T53" fmla="*/ 92 h 98"/>
                    <a:gd name="T54" fmla="*/ 81 w 99"/>
                    <a:gd name="T55" fmla="*/ 86 h 98"/>
                    <a:gd name="T56" fmla="*/ 88 w 99"/>
                    <a:gd name="T57" fmla="*/ 81 h 98"/>
                    <a:gd name="T58" fmla="*/ 93 w 99"/>
                    <a:gd name="T59" fmla="*/ 73 h 98"/>
                    <a:gd name="T60" fmla="*/ 97 w 99"/>
                    <a:gd name="T61" fmla="*/ 64 h 98"/>
                    <a:gd name="T62" fmla="*/ 99 w 99"/>
                    <a:gd name="T63" fmla="*/ 5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9" h="98">
                      <a:moveTo>
                        <a:pt x="99" y="49"/>
                      </a:moveTo>
                      <a:lnTo>
                        <a:pt x="99" y="44"/>
                      </a:lnTo>
                      <a:lnTo>
                        <a:pt x="98" y="40"/>
                      </a:lnTo>
                      <a:lnTo>
                        <a:pt x="97" y="34"/>
                      </a:lnTo>
                      <a:lnTo>
                        <a:pt x="94" y="30"/>
                      </a:lnTo>
                      <a:lnTo>
                        <a:pt x="93" y="26"/>
                      </a:lnTo>
                      <a:lnTo>
                        <a:pt x="90" y="22"/>
                      </a:lnTo>
                      <a:lnTo>
                        <a:pt x="88" y="18"/>
                      </a:lnTo>
                      <a:lnTo>
                        <a:pt x="84" y="15"/>
                      </a:lnTo>
                      <a:lnTo>
                        <a:pt x="81" y="11"/>
                      </a:lnTo>
                      <a:lnTo>
                        <a:pt x="77" y="8"/>
                      </a:lnTo>
                      <a:lnTo>
                        <a:pt x="73" y="6"/>
                      </a:lnTo>
                      <a:lnTo>
                        <a:pt x="68" y="3"/>
                      </a:lnTo>
                      <a:lnTo>
                        <a:pt x="64" y="2"/>
                      </a:lnTo>
                      <a:lnTo>
                        <a:pt x="59" y="1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5" y="0"/>
                      </a:lnTo>
                      <a:lnTo>
                        <a:pt x="40" y="1"/>
                      </a:lnTo>
                      <a:lnTo>
                        <a:pt x="35" y="2"/>
                      </a:lnTo>
                      <a:lnTo>
                        <a:pt x="31" y="3"/>
                      </a:lnTo>
                      <a:lnTo>
                        <a:pt x="26" y="6"/>
                      </a:lnTo>
                      <a:lnTo>
                        <a:pt x="22" y="8"/>
                      </a:lnTo>
                      <a:lnTo>
                        <a:pt x="18" y="11"/>
                      </a:lnTo>
                      <a:lnTo>
                        <a:pt x="15" y="15"/>
                      </a:lnTo>
                      <a:lnTo>
                        <a:pt x="12" y="18"/>
                      </a:lnTo>
                      <a:lnTo>
                        <a:pt x="9" y="22"/>
                      </a:lnTo>
                      <a:lnTo>
                        <a:pt x="6" y="26"/>
                      </a:lnTo>
                      <a:lnTo>
                        <a:pt x="5" y="30"/>
                      </a:lnTo>
                      <a:lnTo>
                        <a:pt x="3" y="34"/>
                      </a:lnTo>
                      <a:lnTo>
                        <a:pt x="1" y="40"/>
                      </a:lnTo>
                      <a:lnTo>
                        <a:pt x="0" y="44"/>
                      </a:lnTo>
                      <a:lnTo>
                        <a:pt x="0" y="49"/>
                      </a:lnTo>
                      <a:lnTo>
                        <a:pt x="0" y="54"/>
                      </a:lnTo>
                      <a:lnTo>
                        <a:pt x="1" y="59"/>
                      </a:lnTo>
                      <a:lnTo>
                        <a:pt x="3" y="64"/>
                      </a:lnTo>
                      <a:lnTo>
                        <a:pt x="5" y="68"/>
                      </a:lnTo>
                      <a:lnTo>
                        <a:pt x="6" y="73"/>
                      </a:lnTo>
                      <a:lnTo>
                        <a:pt x="9" y="76"/>
                      </a:lnTo>
                      <a:lnTo>
                        <a:pt x="12" y="81"/>
                      </a:lnTo>
                      <a:lnTo>
                        <a:pt x="15" y="84"/>
                      </a:lnTo>
                      <a:lnTo>
                        <a:pt x="18" y="86"/>
                      </a:lnTo>
                      <a:lnTo>
                        <a:pt x="22" y="90"/>
                      </a:lnTo>
                      <a:lnTo>
                        <a:pt x="26" y="92"/>
                      </a:lnTo>
                      <a:lnTo>
                        <a:pt x="31" y="94"/>
                      </a:lnTo>
                      <a:lnTo>
                        <a:pt x="35" y="95"/>
                      </a:lnTo>
                      <a:lnTo>
                        <a:pt x="40" y="96"/>
                      </a:lnTo>
                      <a:lnTo>
                        <a:pt x="45" y="98"/>
                      </a:lnTo>
                      <a:lnTo>
                        <a:pt x="50" y="98"/>
                      </a:lnTo>
                      <a:lnTo>
                        <a:pt x="55" y="98"/>
                      </a:lnTo>
                      <a:lnTo>
                        <a:pt x="59" y="96"/>
                      </a:lnTo>
                      <a:lnTo>
                        <a:pt x="64" y="95"/>
                      </a:lnTo>
                      <a:lnTo>
                        <a:pt x="68" y="94"/>
                      </a:lnTo>
                      <a:lnTo>
                        <a:pt x="73" y="92"/>
                      </a:lnTo>
                      <a:lnTo>
                        <a:pt x="77" y="90"/>
                      </a:lnTo>
                      <a:lnTo>
                        <a:pt x="81" y="86"/>
                      </a:lnTo>
                      <a:lnTo>
                        <a:pt x="84" y="84"/>
                      </a:lnTo>
                      <a:lnTo>
                        <a:pt x="88" y="81"/>
                      </a:lnTo>
                      <a:lnTo>
                        <a:pt x="90" y="76"/>
                      </a:lnTo>
                      <a:lnTo>
                        <a:pt x="93" y="73"/>
                      </a:lnTo>
                      <a:lnTo>
                        <a:pt x="94" y="68"/>
                      </a:lnTo>
                      <a:lnTo>
                        <a:pt x="97" y="64"/>
                      </a:lnTo>
                      <a:lnTo>
                        <a:pt x="98" y="59"/>
                      </a:lnTo>
                      <a:lnTo>
                        <a:pt x="99" y="54"/>
                      </a:lnTo>
                      <a:lnTo>
                        <a:pt x="99" y="49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8" name="Freeform 745"/>
                <p:cNvSpPr>
                  <a:spLocks/>
                </p:cNvSpPr>
                <p:nvPr/>
              </p:nvSpPr>
              <p:spPr bwMode="auto">
                <a:xfrm>
                  <a:off x="3592" y="2500"/>
                  <a:ext cx="12" cy="12"/>
                </a:xfrm>
                <a:custGeom>
                  <a:avLst/>
                  <a:gdLst>
                    <a:gd name="T0" fmla="*/ 24 w 24"/>
                    <a:gd name="T1" fmla="*/ 13 h 25"/>
                    <a:gd name="T2" fmla="*/ 24 w 24"/>
                    <a:gd name="T3" fmla="*/ 11 h 25"/>
                    <a:gd name="T4" fmla="*/ 22 w 24"/>
                    <a:gd name="T5" fmla="*/ 8 h 25"/>
                    <a:gd name="T6" fmla="*/ 21 w 24"/>
                    <a:gd name="T7" fmla="*/ 6 h 25"/>
                    <a:gd name="T8" fmla="*/ 20 w 24"/>
                    <a:gd name="T9" fmla="*/ 5 h 25"/>
                    <a:gd name="T10" fmla="*/ 19 w 24"/>
                    <a:gd name="T11" fmla="*/ 3 h 25"/>
                    <a:gd name="T12" fmla="*/ 17 w 24"/>
                    <a:gd name="T13" fmla="*/ 1 h 25"/>
                    <a:gd name="T14" fmla="*/ 14 w 24"/>
                    <a:gd name="T15" fmla="*/ 0 h 25"/>
                    <a:gd name="T16" fmla="*/ 12 w 24"/>
                    <a:gd name="T17" fmla="*/ 0 h 25"/>
                    <a:gd name="T18" fmla="*/ 9 w 24"/>
                    <a:gd name="T19" fmla="*/ 0 h 25"/>
                    <a:gd name="T20" fmla="*/ 7 w 24"/>
                    <a:gd name="T21" fmla="*/ 1 h 25"/>
                    <a:gd name="T22" fmla="*/ 4 w 24"/>
                    <a:gd name="T23" fmla="*/ 3 h 25"/>
                    <a:gd name="T24" fmla="*/ 3 w 24"/>
                    <a:gd name="T25" fmla="*/ 5 h 25"/>
                    <a:gd name="T26" fmla="*/ 2 w 24"/>
                    <a:gd name="T27" fmla="*/ 6 h 25"/>
                    <a:gd name="T28" fmla="*/ 1 w 24"/>
                    <a:gd name="T29" fmla="*/ 8 h 25"/>
                    <a:gd name="T30" fmla="*/ 0 w 24"/>
                    <a:gd name="T31" fmla="*/ 11 h 25"/>
                    <a:gd name="T32" fmla="*/ 0 w 24"/>
                    <a:gd name="T33" fmla="*/ 13 h 25"/>
                    <a:gd name="T34" fmla="*/ 0 w 24"/>
                    <a:gd name="T35" fmla="*/ 15 h 25"/>
                    <a:gd name="T36" fmla="*/ 1 w 24"/>
                    <a:gd name="T37" fmla="*/ 17 h 25"/>
                    <a:gd name="T38" fmla="*/ 2 w 24"/>
                    <a:gd name="T39" fmla="*/ 20 h 25"/>
                    <a:gd name="T40" fmla="*/ 3 w 24"/>
                    <a:gd name="T41" fmla="*/ 22 h 25"/>
                    <a:gd name="T42" fmla="*/ 4 w 24"/>
                    <a:gd name="T43" fmla="*/ 23 h 25"/>
                    <a:gd name="T44" fmla="*/ 7 w 24"/>
                    <a:gd name="T45" fmla="*/ 24 h 25"/>
                    <a:gd name="T46" fmla="*/ 9 w 24"/>
                    <a:gd name="T47" fmla="*/ 25 h 25"/>
                    <a:gd name="T48" fmla="*/ 12 w 24"/>
                    <a:gd name="T49" fmla="*/ 25 h 25"/>
                    <a:gd name="T50" fmla="*/ 14 w 24"/>
                    <a:gd name="T51" fmla="*/ 25 h 25"/>
                    <a:gd name="T52" fmla="*/ 17 w 24"/>
                    <a:gd name="T53" fmla="*/ 24 h 25"/>
                    <a:gd name="T54" fmla="*/ 19 w 24"/>
                    <a:gd name="T55" fmla="*/ 23 h 25"/>
                    <a:gd name="T56" fmla="*/ 20 w 24"/>
                    <a:gd name="T57" fmla="*/ 22 h 25"/>
                    <a:gd name="T58" fmla="*/ 21 w 24"/>
                    <a:gd name="T59" fmla="*/ 20 h 25"/>
                    <a:gd name="T60" fmla="*/ 22 w 24"/>
                    <a:gd name="T61" fmla="*/ 17 h 25"/>
                    <a:gd name="T62" fmla="*/ 24 w 24"/>
                    <a:gd name="T63" fmla="*/ 15 h 25"/>
                    <a:gd name="T64" fmla="*/ 24 w 24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5">
                      <a:moveTo>
                        <a:pt x="24" y="13"/>
                      </a:moveTo>
                      <a:lnTo>
                        <a:pt x="24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0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" name="Freeform 746"/>
                <p:cNvSpPr>
                  <a:spLocks/>
                </p:cNvSpPr>
                <p:nvPr/>
              </p:nvSpPr>
              <p:spPr bwMode="auto">
                <a:xfrm>
                  <a:off x="3592" y="2500"/>
                  <a:ext cx="12" cy="12"/>
                </a:xfrm>
                <a:custGeom>
                  <a:avLst/>
                  <a:gdLst>
                    <a:gd name="T0" fmla="*/ 24 w 24"/>
                    <a:gd name="T1" fmla="*/ 13 h 25"/>
                    <a:gd name="T2" fmla="*/ 24 w 24"/>
                    <a:gd name="T3" fmla="*/ 11 h 25"/>
                    <a:gd name="T4" fmla="*/ 22 w 24"/>
                    <a:gd name="T5" fmla="*/ 8 h 25"/>
                    <a:gd name="T6" fmla="*/ 21 w 24"/>
                    <a:gd name="T7" fmla="*/ 6 h 25"/>
                    <a:gd name="T8" fmla="*/ 20 w 24"/>
                    <a:gd name="T9" fmla="*/ 5 h 25"/>
                    <a:gd name="T10" fmla="*/ 19 w 24"/>
                    <a:gd name="T11" fmla="*/ 3 h 25"/>
                    <a:gd name="T12" fmla="*/ 17 w 24"/>
                    <a:gd name="T13" fmla="*/ 1 h 25"/>
                    <a:gd name="T14" fmla="*/ 14 w 24"/>
                    <a:gd name="T15" fmla="*/ 0 h 25"/>
                    <a:gd name="T16" fmla="*/ 12 w 24"/>
                    <a:gd name="T17" fmla="*/ 0 h 25"/>
                    <a:gd name="T18" fmla="*/ 9 w 24"/>
                    <a:gd name="T19" fmla="*/ 0 h 25"/>
                    <a:gd name="T20" fmla="*/ 7 w 24"/>
                    <a:gd name="T21" fmla="*/ 1 h 25"/>
                    <a:gd name="T22" fmla="*/ 4 w 24"/>
                    <a:gd name="T23" fmla="*/ 3 h 25"/>
                    <a:gd name="T24" fmla="*/ 3 w 24"/>
                    <a:gd name="T25" fmla="*/ 5 h 25"/>
                    <a:gd name="T26" fmla="*/ 2 w 24"/>
                    <a:gd name="T27" fmla="*/ 6 h 25"/>
                    <a:gd name="T28" fmla="*/ 1 w 24"/>
                    <a:gd name="T29" fmla="*/ 8 h 25"/>
                    <a:gd name="T30" fmla="*/ 0 w 24"/>
                    <a:gd name="T31" fmla="*/ 11 h 25"/>
                    <a:gd name="T32" fmla="*/ 0 w 24"/>
                    <a:gd name="T33" fmla="*/ 13 h 25"/>
                    <a:gd name="T34" fmla="*/ 0 w 24"/>
                    <a:gd name="T35" fmla="*/ 15 h 25"/>
                    <a:gd name="T36" fmla="*/ 1 w 24"/>
                    <a:gd name="T37" fmla="*/ 17 h 25"/>
                    <a:gd name="T38" fmla="*/ 2 w 24"/>
                    <a:gd name="T39" fmla="*/ 20 h 25"/>
                    <a:gd name="T40" fmla="*/ 3 w 24"/>
                    <a:gd name="T41" fmla="*/ 22 h 25"/>
                    <a:gd name="T42" fmla="*/ 4 w 24"/>
                    <a:gd name="T43" fmla="*/ 23 h 25"/>
                    <a:gd name="T44" fmla="*/ 7 w 24"/>
                    <a:gd name="T45" fmla="*/ 24 h 25"/>
                    <a:gd name="T46" fmla="*/ 9 w 24"/>
                    <a:gd name="T47" fmla="*/ 25 h 25"/>
                    <a:gd name="T48" fmla="*/ 12 w 24"/>
                    <a:gd name="T49" fmla="*/ 25 h 25"/>
                    <a:gd name="T50" fmla="*/ 14 w 24"/>
                    <a:gd name="T51" fmla="*/ 25 h 25"/>
                    <a:gd name="T52" fmla="*/ 17 w 24"/>
                    <a:gd name="T53" fmla="*/ 24 h 25"/>
                    <a:gd name="T54" fmla="*/ 19 w 24"/>
                    <a:gd name="T55" fmla="*/ 23 h 25"/>
                    <a:gd name="T56" fmla="*/ 20 w 24"/>
                    <a:gd name="T57" fmla="*/ 22 h 25"/>
                    <a:gd name="T58" fmla="*/ 21 w 24"/>
                    <a:gd name="T59" fmla="*/ 20 h 25"/>
                    <a:gd name="T60" fmla="*/ 22 w 24"/>
                    <a:gd name="T61" fmla="*/ 17 h 25"/>
                    <a:gd name="T62" fmla="*/ 24 w 24"/>
                    <a:gd name="T63" fmla="*/ 15 h 25"/>
                    <a:gd name="T64" fmla="*/ 24 w 24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4" h="25">
                      <a:moveTo>
                        <a:pt x="24" y="13"/>
                      </a:moveTo>
                      <a:lnTo>
                        <a:pt x="24" y="11"/>
                      </a:lnTo>
                      <a:lnTo>
                        <a:pt x="22" y="8"/>
                      </a:lnTo>
                      <a:lnTo>
                        <a:pt x="21" y="6"/>
                      </a:lnTo>
                      <a:lnTo>
                        <a:pt x="20" y="5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3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2" y="20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2" y="25"/>
                      </a:lnTo>
                      <a:lnTo>
                        <a:pt x="14" y="25"/>
                      </a:lnTo>
                      <a:lnTo>
                        <a:pt x="17" y="24"/>
                      </a:lnTo>
                      <a:lnTo>
                        <a:pt x="19" y="23"/>
                      </a:lnTo>
                      <a:lnTo>
                        <a:pt x="20" y="22"/>
                      </a:lnTo>
                      <a:lnTo>
                        <a:pt x="21" y="20"/>
                      </a:lnTo>
                      <a:lnTo>
                        <a:pt x="22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" name="Rectangle 747"/>
                <p:cNvSpPr>
                  <a:spLocks noChangeArrowheads="1"/>
                </p:cNvSpPr>
                <p:nvPr/>
              </p:nvSpPr>
              <p:spPr bwMode="auto">
                <a:xfrm>
                  <a:off x="3569" y="2231"/>
                  <a:ext cx="72" cy="10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" name="Rectangle 748"/>
                <p:cNvSpPr>
                  <a:spLocks noChangeArrowheads="1"/>
                </p:cNvSpPr>
                <p:nvPr/>
              </p:nvSpPr>
              <p:spPr bwMode="auto">
                <a:xfrm>
                  <a:off x="3569" y="2231"/>
                  <a:ext cx="72" cy="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" name="Freeform 749"/>
                <p:cNvSpPr>
                  <a:spLocks/>
                </p:cNvSpPr>
                <p:nvPr/>
              </p:nvSpPr>
              <p:spPr bwMode="auto">
                <a:xfrm>
                  <a:off x="3577" y="2283"/>
                  <a:ext cx="57" cy="38"/>
                </a:xfrm>
                <a:custGeom>
                  <a:avLst/>
                  <a:gdLst>
                    <a:gd name="T0" fmla="*/ 0 w 115"/>
                    <a:gd name="T1" fmla="*/ 0 h 75"/>
                    <a:gd name="T2" fmla="*/ 0 w 115"/>
                    <a:gd name="T3" fmla="*/ 75 h 75"/>
                    <a:gd name="T4" fmla="*/ 69 w 115"/>
                    <a:gd name="T5" fmla="*/ 75 h 75"/>
                    <a:gd name="T6" fmla="*/ 69 w 115"/>
                    <a:gd name="T7" fmla="*/ 67 h 75"/>
                    <a:gd name="T8" fmla="*/ 77 w 115"/>
                    <a:gd name="T9" fmla="*/ 67 h 75"/>
                    <a:gd name="T10" fmla="*/ 77 w 115"/>
                    <a:gd name="T11" fmla="*/ 75 h 75"/>
                    <a:gd name="T12" fmla="*/ 103 w 115"/>
                    <a:gd name="T13" fmla="*/ 75 h 75"/>
                    <a:gd name="T14" fmla="*/ 103 w 115"/>
                    <a:gd name="T15" fmla="*/ 64 h 75"/>
                    <a:gd name="T16" fmla="*/ 115 w 115"/>
                    <a:gd name="T17" fmla="*/ 64 h 75"/>
                    <a:gd name="T18" fmla="*/ 115 w 115"/>
                    <a:gd name="T19" fmla="*/ 12 h 75"/>
                    <a:gd name="T20" fmla="*/ 103 w 115"/>
                    <a:gd name="T21" fmla="*/ 12 h 75"/>
                    <a:gd name="T22" fmla="*/ 103 w 115"/>
                    <a:gd name="T23" fmla="*/ 0 h 75"/>
                    <a:gd name="T24" fmla="*/ 76 w 115"/>
                    <a:gd name="T25" fmla="*/ 0 h 75"/>
                    <a:gd name="T26" fmla="*/ 76 w 115"/>
                    <a:gd name="T27" fmla="*/ 9 h 75"/>
                    <a:gd name="T28" fmla="*/ 69 w 115"/>
                    <a:gd name="T29" fmla="*/ 9 h 75"/>
                    <a:gd name="T30" fmla="*/ 69 w 115"/>
                    <a:gd name="T31" fmla="*/ 0 h 75"/>
                    <a:gd name="T32" fmla="*/ 0 w 115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5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7"/>
                      </a:lnTo>
                      <a:lnTo>
                        <a:pt x="77" y="67"/>
                      </a:lnTo>
                      <a:lnTo>
                        <a:pt x="77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5" y="64"/>
                      </a:lnTo>
                      <a:lnTo>
                        <a:pt x="115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3" name="Freeform 750"/>
                <p:cNvSpPr>
                  <a:spLocks/>
                </p:cNvSpPr>
                <p:nvPr/>
              </p:nvSpPr>
              <p:spPr bwMode="auto">
                <a:xfrm>
                  <a:off x="3577" y="2283"/>
                  <a:ext cx="57" cy="38"/>
                </a:xfrm>
                <a:custGeom>
                  <a:avLst/>
                  <a:gdLst>
                    <a:gd name="T0" fmla="*/ 0 w 115"/>
                    <a:gd name="T1" fmla="*/ 0 h 75"/>
                    <a:gd name="T2" fmla="*/ 0 w 115"/>
                    <a:gd name="T3" fmla="*/ 75 h 75"/>
                    <a:gd name="T4" fmla="*/ 69 w 115"/>
                    <a:gd name="T5" fmla="*/ 75 h 75"/>
                    <a:gd name="T6" fmla="*/ 69 w 115"/>
                    <a:gd name="T7" fmla="*/ 67 h 75"/>
                    <a:gd name="T8" fmla="*/ 77 w 115"/>
                    <a:gd name="T9" fmla="*/ 67 h 75"/>
                    <a:gd name="T10" fmla="*/ 77 w 115"/>
                    <a:gd name="T11" fmla="*/ 75 h 75"/>
                    <a:gd name="T12" fmla="*/ 103 w 115"/>
                    <a:gd name="T13" fmla="*/ 75 h 75"/>
                    <a:gd name="T14" fmla="*/ 103 w 115"/>
                    <a:gd name="T15" fmla="*/ 64 h 75"/>
                    <a:gd name="T16" fmla="*/ 115 w 115"/>
                    <a:gd name="T17" fmla="*/ 64 h 75"/>
                    <a:gd name="T18" fmla="*/ 115 w 115"/>
                    <a:gd name="T19" fmla="*/ 12 h 75"/>
                    <a:gd name="T20" fmla="*/ 103 w 115"/>
                    <a:gd name="T21" fmla="*/ 12 h 75"/>
                    <a:gd name="T22" fmla="*/ 103 w 115"/>
                    <a:gd name="T23" fmla="*/ 0 h 75"/>
                    <a:gd name="T24" fmla="*/ 76 w 115"/>
                    <a:gd name="T25" fmla="*/ 0 h 75"/>
                    <a:gd name="T26" fmla="*/ 76 w 115"/>
                    <a:gd name="T27" fmla="*/ 9 h 75"/>
                    <a:gd name="T28" fmla="*/ 69 w 115"/>
                    <a:gd name="T29" fmla="*/ 9 h 75"/>
                    <a:gd name="T30" fmla="*/ 69 w 115"/>
                    <a:gd name="T31" fmla="*/ 0 h 75"/>
                    <a:gd name="T32" fmla="*/ 0 w 115"/>
                    <a:gd name="T33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5" h="75">
                      <a:moveTo>
                        <a:pt x="0" y="0"/>
                      </a:moveTo>
                      <a:lnTo>
                        <a:pt x="0" y="75"/>
                      </a:lnTo>
                      <a:lnTo>
                        <a:pt x="69" y="75"/>
                      </a:lnTo>
                      <a:lnTo>
                        <a:pt x="69" y="67"/>
                      </a:lnTo>
                      <a:lnTo>
                        <a:pt x="77" y="67"/>
                      </a:lnTo>
                      <a:lnTo>
                        <a:pt x="77" y="75"/>
                      </a:lnTo>
                      <a:lnTo>
                        <a:pt x="103" y="75"/>
                      </a:lnTo>
                      <a:lnTo>
                        <a:pt x="103" y="64"/>
                      </a:lnTo>
                      <a:lnTo>
                        <a:pt x="115" y="64"/>
                      </a:lnTo>
                      <a:lnTo>
                        <a:pt x="115" y="12"/>
                      </a:lnTo>
                      <a:lnTo>
                        <a:pt x="103" y="12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9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4" name="Freeform 751"/>
                <p:cNvSpPr>
                  <a:spLocks/>
                </p:cNvSpPr>
                <p:nvPr/>
              </p:nvSpPr>
              <p:spPr bwMode="auto">
                <a:xfrm>
                  <a:off x="3577" y="2241"/>
                  <a:ext cx="57" cy="37"/>
                </a:xfrm>
                <a:custGeom>
                  <a:avLst/>
                  <a:gdLst>
                    <a:gd name="T0" fmla="*/ 0 w 115"/>
                    <a:gd name="T1" fmla="*/ 0 h 73"/>
                    <a:gd name="T2" fmla="*/ 0 w 115"/>
                    <a:gd name="T3" fmla="*/ 73 h 73"/>
                    <a:gd name="T4" fmla="*/ 69 w 115"/>
                    <a:gd name="T5" fmla="*/ 73 h 73"/>
                    <a:gd name="T6" fmla="*/ 69 w 115"/>
                    <a:gd name="T7" fmla="*/ 65 h 73"/>
                    <a:gd name="T8" fmla="*/ 77 w 115"/>
                    <a:gd name="T9" fmla="*/ 65 h 73"/>
                    <a:gd name="T10" fmla="*/ 77 w 115"/>
                    <a:gd name="T11" fmla="*/ 73 h 73"/>
                    <a:gd name="T12" fmla="*/ 103 w 115"/>
                    <a:gd name="T13" fmla="*/ 73 h 73"/>
                    <a:gd name="T14" fmla="*/ 103 w 115"/>
                    <a:gd name="T15" fmla="*/ 62 h 73"/>
                    <a:gd name="T16" fmla="*/ 115 w 115"/>
                    <a:gd name="T17" fmla="*/ 62 h 73"/>
                    <a:gd name="T18" fmla="*/ 115 w 115"/>
                    <a:gd name="T19" fmla="*/ 10 h 73"/>
                    <a:gd name="T20" fmla="*/ 103 w 115"/>
                    <a:gd name="T21" fmla="*/ 10 h 73"/>
                    <a:gd name="T22" fmla="*/ 103 w 115"/>
                    <a:gd name="T23" fmla="*/ 0 h 73"/>
                    <a:gd name="T24" fmla="*/ 76 w 115"/>
                    <a:gd name="T25" fmla="*/ 0 h 73"/>
                    <a:gd name="T26" fmla="*/ 76 w 115"/>
                    <a:gd name="T27" fmla="*/ 7 h 73"/>
                    <a:gd name="T28" fmla="*/ 69 w 115"/>
                    <a:gd name="T29" fmla="*/ 7 h 73"/>
                    <a:gd name="T30" fmla="*/ 69 w 115"/>
                    <a:gd name="T31" fmla="*/ 0 h 73"/>
                    <a:gd name="T32" fmla="*/ 0 w 115"/>
                    <a:gd name="T33" fmla="*/ 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5" h="73">
                      <a:moveTo>
                        <a:pt x="0" y="0"/>
                      </a:moveTo>
                      <a:lnTo>
                        <a:pt x="0" y="73"/>
                      </a:lnTo>
                      <a:lnTo>
                        <a:pt x="69" y="73"/>
                      </a:lnTo>
                      <a:lnTo>
                        <a:pt x="69" y="65"/>
                      </a:lnTo>
                      <a:lnTo>
                        <a:pt x="77" y="65"/>
                      </a:lnTo>
                      <a:lnTo>
                        <a:pt x="77" y="73"/>
                      </a:lnTo>
                      <a:lnTo>
                        <a:pt x="103" y="73"/>
                      </a:lnTo>
                      <a:lnTo>
                        <a:pt x="103" y="62"/>
                      </a:lnTo>
                      <a:lnTo>
                        <a:pt x="115" y="62"/>
                      </a:lnTo>
                      <a:lnTo>
                        <a:pt x="115" y="10"/>
                      </a:lnTo>
                      <a:lnTo>
                        <a:pt x="103" y="10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7"/>
                      </a:lnTo>
                      <a:lnTo>
                        <a:pt x="69" y="7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5" name="Freeform 752"/>
                <p:cNvSpPr>
                  <a:spLocks/>
                </p:cNvSpPr>
                <p:nvPr/>
              </p:nvSpPr>
              <p:spPr bwMode="auto">
                <a:xfrm>
                  <a:off x="3577" y="2241"/>
                  <a:ext cx="57" cy="37"/>
                </a:xfrm>
                <a:custGeom>
                  <a:avLst/>
                  <a:gdLst>
                    <a:gd name="T0" fmla="*/ 0 w 115"/>
                    <a:gd name="T1" fmla="*/ 0 h 73"/>
                    <a:gd name="T2" fmla="*/ 0 w 115"/>
                    <a:gd name="T3" fmla="*/ 73 h 73"/>
                    <a:gd name="T4" fmla="*/ 69 w 115"/>
                    <a:gd name="T5" fmla="*/ 73 h 73"/>
                    <a:gd name="T6" fmla="*/ 69 w 115"/>
                    <a:gd name="T7" fmla="*/ 65 h 73"/>
                    <a:gd name="T8" fmla="*/ 77 w 115"/>
                    <a:gd name="T9" fmla="*/ 65 h 73"/>
                    <a:gd name="T10" fmla="*/ 77 w 115"/>
                    <a:gd name="T11" fmla="*/ 73 h 73"/>
                    <a:gd name="T12" fmla="*/ 103 w 115"/>
                    <a:gd name="T13" fmla="*/ 73 h 73"/>
                    <a:gd name="T14" fmla="*/ 103 w 115"/>
                    <a:gd name="T15" fmla="*/ 62 h 73"/>
                    <a:gd name="T16" fmla="*/ 115 w 115"/>
                    <a:gd name="T17" fmla="*/ 62 h 73"/>
                    <a:gd name="T18" fmla="*/ 115 w 115"/>
                    <a:gd name="T19" fmla="*/ 10 h 73"/>
                    <a:gd name="T20" fmla="*/ 103 w 115"/>
                    <a:gd name="T21" fmla="*/ 10 h 73"/>
                    <a:gd name="T22" fmla="*/ 103 w 115"/>
                    <a:gd name="T23" fmla="*/ 0 h 73"/>
                    <a:gd name="T24" fmla="*/ 76 w 115"/>
                    <a:gd name="T25" fmla="*/ 0 h 73"/>
                    <a:gd name="T26" fmla="*/ 76 w 115"/>
                    <a:gd name="T27" fmla="*/ 7 h 73"/>
                    <a:gd name="T28" fmla="*/ 69 w 115"/>
                    <a:gd name="T29" fmla="*/ 7 h 73"/>
                    <a:gd name="T30" fmla="*/ 69 w 115"/>
                    <a:gd name="T31" fmla="*/ 0 h 73"/>
                    <a:gd name="T32" fmla="*/ 0 w 115"/>
                    <a:gd name="T33" fmla="*/ 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15" h="73">
                      <a:moveTo>
                        <a:pt x="0" y="0"/>
                      </a:moveTo>
                      <a:lnTo>
                        <a:pt x="0" y="73"/>
                      </a:lnTo>
                      <a:lnTo>
                        <a:pt x="69" y="73"/>
                      </a:lnTo>
                      <a:lnTo>
                        <a:pt x="69" y="65"/>
                      </a:lnTo>
                      <a:lnTo>
                        <a:pt x="77" y="65"/>
                      </a:lnTo>
                      <a:lnTo>
                        <a:pt x="77" y="73"/>
                      </a:lnTo>
                      <a:lnTo>
                        <a:pt x="103" y="73"/>
                      </a:lnTo>
                      <a:lnTo>
                        <a:pt x="103" y="62"/>
                      </a:lnTo>
                      <a:lnTo>
                        <a:pt x="115" y="62"/>
                      </a:lnTo>
                      <a:lnTo>
                        <a:pt x="115" y="10"/>
                      </a:lnTo>
                      <a:lnTo>
                        <a:pt x="103" y="10"/>
                      </a:lnTo>
                      <a:lnTo>
                        <a:pt x="103" y="0"/>
                      </a:lnTo>
                      <a:lnTo>
                        <a:pt x="76" y="0"/>
                      </a:lnTo>
                      <a:lnTo>
                        <a:pt x="76" y="7"/>
                      </a:lnTo>
                      <a:lnTo>
                        <a:pt x="69" y="7"/>
                      </a:lnTo>
                      <a:lnTo>
                        <a:pt x="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6" name="Freeform 753"/>
                <p:cNvSpPr>
                  <a:spLocks/>
                </p:cNvSpPr>
                <p:nvPr/>
              </p:nvSpPr>
              <p:spPr bwMode="auto">
                <a:xfrm>
                  <a:off x="3583" y="2247"/>
                  <a:ext cx="22" cy="24"/>
                </a:xfrm>
                <a:custGeom>
                  <a:avLst/>
                  <a:gdLst>
                    <a:gd name="T0" fmla="*/ 43 w 43"/>
                    <a:gd name="T1" fmla="*/ 24 h 47"/>
                    <a:gd name="T2" fmla="*/ 43 w 43"/>
                    <a:gd name="T3" fmla="*/ 19 h 47"/>
                    <a:gd name="T4" fmla="*/ 42 w 43"/>
                    <a:gd name="T5" fmla="*/ 15 h 47"/>
                    <a:gd name="T6" fmla="*/ 39 w 43"/>
                    <a:gd name="T7" fmla="*/ 10 h 47"/>
                    <a:gd name="T8" fmla="*/ 37 w 43"/>
                    <a:gd name="T9" fmla="*/ 7 h 47"/>
                    <a:gd name="T10" fmla="*/ 34 w 43"/>
                    <a:gd name="T11" fmla="*/ 4 h 47"/>
                    <a:gd name="T12" fmla="*/ 29 w 43"/>
                    <a:gd name="T13" fmla="*/ 2 h 47"/>
                    <a:gd name="T14" fmla="*/ 26 w 43"/>
                    <a:gd name="T15" fmla="*/ 1 h 47"/>
                    <a:gd name="T16" fmla="*/ 21 w 43"/>
                    <a:gd name="T17" fmla="*/ 0 h 47"/>
                    <a:gd name="T18" fmla="*/ 17 w 43"/>
                    <a:gd name="T19" fmla="*/ 1 h 47"/>
                    <a:gd name="T20" fmla="*/ 12 w 43"/>
                    <a:gd name="T21" fmla="*/ 2 h 47"/>
                    <a:gd name="T22" fmla="*/ 9 w 43"/>
                    <a:gd name="T23" fmla="*/ 4 h 47"/>
                    <a:gd name="T24" fmla="*/ 5 w 43"/>
                    <a:gd name="T25" fmla="*/ 7 h 47"/>
                    <a:gd name="T26" fmla="*/ 3 w 43"/>
                    <a:gd name="T27" fmla="*/ 10 h 47"/>
                    <a:gd name="T28" fmla="*/ 1 w 43"/>
                    <a:gd name="T29" fmla="*/ 15 h 47"/>
                    <a:gd name="T30" fmla="*/ 0 w 43"/>
                    <a:gd name="T31" fmla="*/ 19 h 47"/>
                    <a:gd name="T32" fmla="*/ 0 w 43"/>
                    <a:gd name="T33" fmla="*/ 24 h 47"/>
                    <a:gd name="T34" fmla="*/ 0 w 43"/>
                    <a:gd name="T35" fmla="*/ 28 h 47"/>
                    <a:gd name="T36" fmla="*/ 1 w 43"/>
                    <a:gd name="T37" fmla="*/ 33 h 47"/>
                    <a:gd name="T38" fmla="*/ 3 w 43"/>
                    <a:gd name="T39" fmla="*/ 37 h 47"/>
                    <a:gd name="T40" fmla="*/ 5 w 43"/>
                    <a:gd name="T41" fmla="*/ 41 h 47"/>
                    <a:gd name="T42" fmla="*/ 9 w 43"/>
                    <a:gd name="T43" fmla="*/ 43 h 47"/>
                    <a:gd name="T44" fmla="*/ 12 w 43"/>
                    <a:gd name="T45" fmla="*/ 45 h 47"/>
                    <a:gd name="T46" fmla="*/ 17 w 43"/>
                    <a:gd name="T47" fmla="*/ 47 h 47"/>
                    <a:gd name="T48" fmla="*/ 21 w 43"/>
                    <a:gd name="T49" fmla="*/ 47 h 47"/>
                    <a:gd name="T50" fmla="*/ 26 w 43"/>
                    <a:gd name="T51" fmla="*/ 47 h 47"/>
                    <a:gd name="T52" fmla="*/ 29 w 43"/>
                    <a:gd name="T53" fmla="*/ 45 h 47"/>
                    <a:gd name="T54" fmla="*/ 34 w 43"/>
                    <a:gd name="T55" fmla="*/ 43 h 47"/>
                    <a:gd name="T56" fmla="*/ 37 w 43"/>
                    <a:gd name="T57" fmla="*/ 41 h 47"/>
                    <a:gd name="T58" fmla="*/ 39 w 43"/>
                    <a:gd name="T59" fmla="*/ 37 h 47"/>
                    <a:gd name="T60" fmla="*/ 42 w 43"/>
                    <a:gd name="T61" fmla="*/ 33 h 47"/>
                    <a:gd name="T62" fmla="*/ 43 w 43"/>
                    <a:gd name="T63" fmla="*/ 28 h 47"/>
                    <a:gd name="T64" fmla="*/ 43 w 43"/>
                    <a:gd name="T65" fmla="*/ 24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3" h="47">
                      <a:moveTo>
                        <a:pt x="43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39" y="10"/>
                      </a:lnTo>
                      <a:lnTo>
                        <a:pt x="37" y="7"/>
                      </a:lnTo>
                      <a:lnTo>
                        <a:pt x="34" y="4"/>
                      </a:lnTo>
                      <a:lnTo>
                        <a:pt x="29" y="2"/>
                      </a:lnTo>
                      <a:lnTo>
                        <a:pt x="26" y="1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2" y="2"/>
                      </a:lnTo>
                      <a:lnTo>
                        <a:pt x="9" y="4"/>
                      </a:lnTo>
                      <a:lnTo>
                        <a:pt x="5" y="7"/>
                      </a:lnTo>
                      <a:lnTo>
                        <a:pt x="3" y="10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8"/>
                      </a:lnTo>
                      <a:lnTo>
                        <a:pt x="1" y="33"/>
                      </a:lnTo>
                      <a:lnTo>
                        <a:pt x="3" y="37"/>
                      </a:lnTo>
                      <a:lnTo>
                        <a:pt x="5" y="41"/>
                      </a:lnTo>
                      <a:lnTo>
                        <a:pt x="9" y="43"/>
                      </a:lnTo>
                      <a:lnTo>
                        <a:pt x="12" y="45"/>
                      </a:lnTo>
                      <a:lnTo>
                        <a:pt x="17" y="47"/>
                      </a:lnTo>
                      <a:lnTo>
                        <a:pt x="21" y="47"/>
                      </a:lnTo>
                      <a:lnTo>
                        <a:pt x="26" y="47"/>
                      </a:lnTo>
                      <a:lnTo>
                        <a:pt x="29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39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3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" name="Freeform 754"/>
                <p:cNvSpPr>
                  <a:spLocks/>
                </p:cNvSpPr>
                <p:nvPr/>
              </p:nvSpPr>
              <p:spPr bwMode="auto">
                <a:xfrm>
                  <a:off x="3583" y="2247"/>
                  <a:ext cx="22" cy="24"/>
                </a:xfrm>
                <a:custGeom>
                  <a:avLst/>
                  <a:gdLst>
                    <a:gd name="T0" fmla="*/ 43 w 43"/>
                    <a:gd name="T1" fmla="*/ 24 h 47"/>
                    <a:gd name="T2" fmla="*/ 43 w 43"/>
                    <a:gd name="T3" fmla="*/ 19 h 47"/>
                    <a:gd name="T4" fmla="*/ 42 w 43"/>
                    <a:gd name="T5" fmla="*/ 15 h 47"/>
                    <a:gd name="T6" fmla="*/ 39 w 43"/>
                    <a:gd name="T7" fmla="*/ 10 h 47"/>
                    <a:gd name="T8" fmla="*/ 37 w 43"/>
                    <a:gd name="T9" fmla="*/ 7 h 47"/>
                    <a:gd name="T10" fmla="*/ 34 w 43"/>
                    <a:gd name="T11" fmla="*/ 4 h 47"/>
                    <a:gd name="T12" fmla="*/ 29 w 43"/>
                    <a:gd name="T13" fmla="*/ 2 h 47"/>
                    <a:gd name="T14" fmla="*/ 26 w 43"/>
                    <a:gd name="T15" fmla="*/ 1 h 47"/>
                    <a:gd name="T16" fmla="*/ 21 w 43"/>
                    <a:gd name="T17" fmla="*/ 0 h 47"/>
                    <a:gd name="T18" fmla="*/ 17 w 43"/>
                    <a:gd name="T19" fmla="*/ 1 h 47"/>
                    <a:gd name="T20" fmla="*/ 12 w 43"/>
                    <a:gd name="T21" fmla="*/ 2 h 47"/>
                    <a:gd name="T22" fmla="*/ 9 w 43"/>
                    <a:gd name="T23" fmla="*/ 4 h 47"/>
                    <a:gd name="T24" fmla="*/ 5 w 43"/>
                    <a:gd name="T25" fmla="*/ 7 h 47"/>
                    <a:gd name="T26" fmla="*/ 3 w 43"/>
                    <a:gd name="T27" fmla="*/ 10 h 47"/>
                    <a:gd name="T28" fmla="*/ 1 w 43"/>
                    <a:gd name="T29" fmla="*/ 15 h 47"/>
                    <a:gd name="T30" fmla="*/ 0 w 43"/>
                    <a:gd name="T31" fmla="*/ 19 h 47"/>
                    <a:gd name="T32" fmla="*/ 0 w 43"/>
                    <a:gd name="T33" fmla="*/ 24 h 47"/>
                    <a:gd name="T34" fmla="*/ 0 w 43"/>
                    <a:gd name="T35" fmla="*/ 28 h 47"/>
                    <a:gd name="T36" fmla="*/ 1 w 43"/>
                    <a:gd name="T37" fmla="*/ 33 h 47"/>
                    <a:gd name="T38" fmla="*/ 3 w 43"/>
                    <a:gd name="T39" fmla="*/ 37 h 47"/>
                    <a:gd name="T40" fmla="*/ 5 w 43"/>
                    <a:gd name="T41" fmla="*/ 41 h 47"/>
                    <a:gd name="T42" fmla="*/ 9 w 43"/>
                    <a:gd name="T43" fmla="*/ 43 h 47"/>
                    <a:gd name="T44" fmla="*/ 12 w 43"/>
                    <a:gd name="T45" fmla="*/ 45 h 47"/>
                    <a:gd name="T46" fmla="*/ 17 w 43"/>
                    <a:gd name="T47" fmla="*/ 47 h 47"/>
                    <a:gd name="T48" fmla="*/ 21 w 43"/>
                    <a:gd name="T49" fmla="*/ 47 h 47"/>
                    <a:gd name="T50" fmla="*/ 26 w 43"/>
                    <a:gd name="T51" fmla="*/ 47 h 47"/>
                    <a:gd name="T52" fmla="*/ 29 w 43"/>
                    <a:gd name="T53" fmla="*/ 45 h 47"/>
                    <a:gd name="T54" fmla="*/ 34 w 43"/>
                    <a:gd name="T55" fmla="*/ 43 h 47"/>
                    <a:gd name="T56" fmla="*/ 37 w 43"/>
                    <a:gd name="T57" fmla="*/ 41 h 47"/>
                    <a:gd name="T58" fmla="*/ 39 w 43"/>
                    <a:gd name="T59" fmla="*/ 37 h 47"/>
                    <a:gd name="T60" fmla="*/ 42 w 43"/>
                    <a:gd name="T61" fmla="*/ 33 h 47"/>
                    <a:gd name="T62" fmla="*/ 43 w 43"/>
                    <a:gd name="T63" fmla="*/ 28 h 47"/>
                    <a:gd name="T64" fmla="*/ 43 w 43"/>
                    <a:gd name="T65" fmla="*/ 24 h 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3" h="47">
                      <a:moveTo>
                        <a:pt x="43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39" y="10"/>
                      </a:lnTo>
                      <a:lnTo>
                        <a:pt x="37" y="7"/>
                      </a:lnTo>
                      <a:lnTo>
                        <a:pt x="34" y="4"/>
                      </a:lnTo>
                      <a:lnTo>
                        <a:pt x="29" y="2"/>
                      </a:lnTo>
                      <a:lnTo>
                        <a:pt x="26" y="1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2" y="2"/>
                      </a:lnTo>
                      <a:lnTo>
                        <a:pt x="9" y="4"/>
                      </a:lnTo>
                      <a:lnTo>
                        <a:pt x="5" y="7"/>
                      </a:lnTo>
                      <a:lnTo>
                        <a:pt x="3" y="10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8"/>
                      </a:lnTo>
                      <a:lnTo>
                        <a:pt x="1" y="33"/>
                      </a:lnTo>
                      <a:lnTo>
                        <a:pt x="3" y="37"/>
                      </a:lnTo>
                      <a:lnTo>
                        <a:pt x="5" y="41"/>
                      </a:lnTo>
                      <a:lnTo>
                        <a:pt x="9" y="43"/>
                      </a:lnTo>
                      <a:lnTo>
                        <a:pt x="12" y="45"/>
                      </a:lnTo>
                      <a:lnTo>
                        <a:pt x="17" y="47"/>
                      </a:lnTo>
                      <a:lnTo>
                        <a:pt x="21" y="47"/>
                      </a:lnTo>
                      <a:lnTo>
                        <a:pt x="26" y="47"/>
                      </a:lnTo>
                      <a:lnTo>
                        <a:pt x="29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39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3" y="2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8" name="Freeform 755"/>
                <p:cNvSpPr>
                  <a:spLocks/>
                </p:cNvSpPr>
                <p:nvPr/>
              </p:nvSpPr>
              <p:spPr bwMode="auto">
                <a:xfrm>
                  <a:off x="3588" y="2253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0 h 25"/>
                    <a:gd name="T4" fmla="*/ 21 w 23"/>
                    <a:gd name="T5" fmla="*/ 8 h 25"/>
                    <a:gd name="T6" fmla="*/ 20 w 23"/>
                    <a:gd name="T7" fmla="*/ 6 h 25"/>
                    <a:gd name="T8" fmla="*/ 19 w 23"/>
                    <a:gd name="T9" fmla="*/ 4 h 25"/>
                    <a:gd name="T10" fmla="*/ 18 w 23"/>
                    <a:gd name="T11" fmla="*/ 2 h 25"/>
                    <a:gd name="T12" fmla="*/ 16 w 23"/>
                    <a:gd name="T13" fmla="*/ 1 h 25"/>
                    <a:gd name="T14" fmla="*/ 14 w 23"/>
                    <a:gd name="T15" fmla="*/ 0 h 25"/>
                    <a:gd name="T16" fmla="*/ 11 w 23"/>
                    <a:gd name="T17" fmla="*/ 0 h 25"/>
                    <a:gd name="T18" fmla="*/ 9 w 23"/>
                    <a:gd name="T19" fmla="*/ 0 h 25"/>
                    <a:gd name="T20" fmla="*/ 7 w 23"/>
                    <a:gd name="T21" fmla="*/ 1 h 25"/>
                    <a:gd name="T22" fmla="*/ 4 w 23"/>
                    <a:gd name="T23" fmla="*/ 2 h 25"/>
                    <a:gd name="T24" fmla="*/ 3 w 23"/>
                    <a:gd name="T25" fmla="*/ 4 h 25"/>
                    <a:gd name="T26" fmla="*/ 1 w 23"/>
                    <a:gd name="T27" fmla="*/ 6 h 25"/>
                    <a:gd name="T28" fmla="*/ 1 w 23"/>
                    <a:gd name="T29" fmla="*/ 8 h 25"/>
                    <a:gd name="T30" fmla="*/ 0 w 23"/>
                    <a:gd name="T31" fmla="*/ 10 h 25"/>
                    <a:gd name="T32" fmla="*/ 0 w 23"/>
                    <a:gd name="T33" fmla="*/ 13 h 25"/>
                    <a:gd name="T34" fmla="*/ 0 w 23"/>
                    <a:gd name="T35" fmla="*/ 15 h 25"/>
                    <a:gd name="T36" fmla="*/ 1 w 23"/>
                    <a:gd name="T37" fmla="*/ 17 h 25"/>
                    <a:gd name="T38" fmla="*/ 1 w 23"/>
                    <a:gd name="T39" fmla="*/ 19 h 25"/>
                    <a:gd name="T40" fmla="*/ 3 w 23"/>
                    <a:gd name="T41" fmla="*/ 22 h 25"/>
                    <a:gd name="T42" fmla="*/ 4 w 23"/>
                    <a:gd name="T43" fmla="*/ 23 h 25"/>
                    <a:gd name="T44" fmla="*/ 7 w 23"/>
                    <a:gd name="T45" fmla="*/ 24 h 25"/>
                    <a:gd name="T46" fmla="*/ 9 w 23"/>
                    <a:gd name="T47" fmla="*/ 25 h 25"/>
                    <a:gd name="T48" fmla="*/ 11 w 23"/>
                    <a:gd name="T49" fmla="*/ 25 h 25"/>
                    <a:gd name="T50" fmla="*/ 14 w 23"/>
                    <a:gd name="T51" fmla="*/ 25 h 25"/>
                    <a:gd name="T52" fmla="*/ 16 w 23"/>
                    <a:gd name="T53" fmla="*/ 24 h 25"/>
                    <a:gd name="T54" fmla="*/ 18 w 23"/>
                    <a:gd name="T55" fmla="*/ 23 h 25"/>
                    <a:gd name="T56" fmla="*/ 19 w 23"/>
                    <a:gd name="T57" fmla="*/ 22 h 25"/>
                    <a:gd name="T58" fmla="*/ 20 w 23"/>
                    <a:gd name="T59" fmla="*/ 19 h 25"/>
                    <a:gd name="T60" fmla="*/ 21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0"/>
                      </a:lnTo>
                      <a:lnTo>
                        <a:pt x="21" y="8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4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19" y="22"/>
                      </a:lnTo>
                      <a:lnTo>
                        <a:pt x="20" y="19"/>
                      </a:lnTo>
                      <a:lnTo>
                        <a:pt x="21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9" name="Freeform 756"/>
                <p:cNvSpPr>
                  <a:spLocks/>
                </p:cNvSpPr>
                <p:nvPr/>
              </p:nvSpPr>
              <p:spPr bwMode="auto">
                <a:xfrm>
                  <a:off x="3588" y="2253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0 h 25"/>
                    <a:gd name="T4" fmla="*/ 21 w 23"/>
                    <a:gd name="T5" fmla="*/ 8 h 25"/>
                    <a:gd name="T6" fmla="*/ 20 w 23"/>
                    <a:gd name="T7" fmla="*/ 6 h 25"/>
                    <a:gd name="T8" fmla="*/ 19 w 23"/>
                    <a:gd name="T9" fmla="*/ 4 h 25"/>
                    <a:gd name="T10" fmla="*/ 18 w 23"/>
                    <a:gd name="T11" fmla="*/ 2 h 25"/>
                    <a:gd name="T12" fmla="*/ 16 w 23"/>
                    <a:gd name="T13" fmla="*/ 1 h 25"/>
                    <a:gd name="T14" fmla="*/ 14 w 23"/>
                    <a:gd name="T15" fmla="*/ 0 h 25"/>
                    <a:gd name="T16" fmla="*/ 11 w 23"/>
                    <a:gd name="T17" fmla="*/ 0 h 25"/>
                    <a:gd name="T18" fmla="*/ 9 w 23"/>
                    <a:gd name="T19" fmla="*/ 0 h 25"/>
                    <a:gd name="T20" fmla="*/ 7 w 23"/>
                    <a:gd name="T21" fmla="*/ 1 h 25"/>
                    <a:gd name="T22" fmla="*/ 4 w 23"/>
                    <a:gd name="T23" fmla="*/ 2 h 25"/>
                    <a:gd name="T24" fmla="*/ 3 w 23"/>
                    <a:gd name="T25" fmla="*/ 4 h 25"/>
                    <a:gd name="T26" fmla="*/ 1 w 23"/>
                    <a:gd name="T27" fmla="*/ 6 h 25"/>
                    <a:gd name="T28" fmla="*/ 1 w 23"/>
                    <a:gd name="T29" fmla="*/ 8 h 25"/>
                    <a:gd name="T30" fmla="*/ 0 w 23"/>
                    <a:gd name="T31" fmla="*/ 10 h 25"/>
                    <a:gd name="T32" fmla="*/ 0 w 23"/>
                    <a:gd name="T33" fmla="*/ 13 h 25"/>
                    <a:gd name="T34" fmla="*/ 0 w 23"/>
                    <a:gd name="T35" fmla="*/ 15 h 25"/>
                    <a:gd name="T36" fmla="*/ 1 w 23"/>
                    <a:gd name="T37" fmla="*/ 17 h 25"/>
                    <a:gd name="T38" fmla="*/ 1 w 23"/>
                    <a:gd name="T39" fmla="*/ 19 h 25"/>
                    <a:gd name="T40" fmla="*/ 3 w 23"/>
                    <a:gd name="T41" fmla="*/ 22 h 25"/>
                    <a:gd name="T42" fmla="*/ 4 w 23"/>
                    <a:gd name="T43" fmla="*/ 23 h 25"/>
                    <a:gd name="T44" fmla="*/ 7 w 23"/>
                    <a:gd name="T45" fmla="*/ 24 h 25"/>
                    <a:gd name="T46" fmla="*/ 9 w 23"/>
                    <a:gd name="T47" fmla="*/ 25 h 25"/>
                    <a:gd name="T48" fmla="*/ 11 w 23"/>
                    <a:gd name="T49" fmla="*/ 25 h 25"/>
                    <a:gd name="T50" fmla="*/ 14 w 23"/>
                    <a:gd name="T51" fmla="*/ 25 h 25"/>
                    <a:gd name="T52" fmla="*/ 16 w 23"/>
                    <a:gd name="T53" fmla="*/ 24 h 25"/>
                    <a:gd name="T54" fmla="*/ 18 w 23"/>
                    <a:gd name="T55" fmla="*/ 23 h 25"/>
                    <a:gd name="T56" fmla="*/ 19 w 23"/>
                    <a:gd name="T57" fmla="*/ 22 h 25"/>
                    <a:gd name="T58" fmla="*/ 20 w 23"/>
                    <a:gd name="T59" fmla="*/ 19 h 25"/>
                    <a:gd name="T60" fmla="*/ 21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0"/>
                      </a:lnTo>
                      <a:lnTo>
                        <a:pt x="21" y="8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2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2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4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19" y="22"/>
                      </a:lnTo>
                      <a:lnTo>
                        <a:pt x="20" y="19"/>
                      </a:lnTo>
                      <a:lnTo>
                        <a:pt x="21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0" name="Freeform 757"/>
                <p:cNvSpPr>
                  <a:spLocks/>
                </p:cNvSpPr>
                <p:nvPr/>
              </p:nvSpPr>
              <p:spPr bwMode="auto">
                <a:xfrm>
                  <a:off x="3583" y="2290"/>
                  <a:ext cx="22" cy="24"/>
                </a:xfrm>
                <a:custGeom>
                  <a:avLst/>
                  <a:gdLst>
                    <a:gd name="T0" fmla="*/ 43 w 43"/>
                    <a:gd name="T1" fmla="*/ 24 h 48"/>
                    <a:gd name="T2" fmla="*/ 43 w 43"/>
                    <a:gd name="T3" fmla="*/ 19 h 48"/>
                    <a:gd name="T4" fmla="*/ 42 w 43"/>
                    <a:gd name="T5" fmla="*/ 15 h 48"/>
                    <a:gd name="T6" fmla="*/ 39 w 43"/>
                    <a:gd name="T7" fmla="*/ 10 h 48"/>
                    <a:gd name="T8" fmla="*/ 37 w 43"/>
                    <a:gd name="T9" fmla="*/ 7 h 48"/>
                    <a:gd name="T10" fmla="*/ 34 w 43"/>
                    <a:gd name="T11" fmla="*/ 5 h 48"/>
                    <a:gd name="T12" fmla="*/ 29 w 43"/>
                    <a:gd name="T13" fmla="*/ 2 h 48"/>
                    <a:gd name="T14" fmla="*/ 26 w 43"/>
                    <a:gd name="T15" fmla="*/ 1 h 48"/>
                    <a:gd name="T16" fmla="*/ 21 w 43"/>
                    <a:gd name="T17" fmla="*/ 0 h 48"/>
                    <a:gd name="T18" fmla="*/ 17 w 43"/>
                    <a:gd name="T19" fmla="*/ 1 h 48"/>
                    <a:gd name="T20" fmla="*/ 12 w 43"/>
                    <a:gd name="T21" fmla="*/ 2 h 48"/>
                    <a:gd name="T22" fmla="*/ 9 w 43"/>
                    <a:gd name="T23" fmla="*/ 5 h 48"/>
                    <a:gd name="T24" fmla="*/ 5 w 43"/>
                    <a:gd name="T25" fmla="*/ 7 h 48"/>
                    <a:gd name="T26" fmla="*/ 3 w 43"/>
                    <a:gd name="T27" fmla="*/ 10 h 48"/>
                    <a:gd name="T28" fmla="*/ 1 w 43"/>
                    <a:gd name="T29" fmla="*/ 15 h 48"/>
                    <a:gd name="T30" fmla="*/ 0 w 43"/>
                    <a:gd name="T31" fmla="*/ 19 h 48"/>
                    <a:gd name="T32" fmla="*/ 0 w 43"/>
                    <a:gd name="T33" fmla="*/ 24 h 48"/>
                    <a:gd name="T34" fmla="*/ 0 w 43"/>
                    <a:gd name="T35" fmla="*/ 28 h 48"/>
                    <a:gd name="T36" fmla="*/ 1 w 43"/>
                    <a:gd name="T37" fmla="*/ 33 h 48"/>
                    <a:gd name="T38" fmla="*/ 3 w 43"/>
                    <a:gd name="T39" fmla="*/ 37 h 48"/>
                    <a:gd name="T40" fmla="*/ 5 w 43"/>
                    <a:gd name="T41" fmla="*/ 41 h 48"/>
                    <a:gd name="T42" fmla="*/ 9 w 43"/>
                    <a:gd name="T43" fmla="*/ 43 h 48"/>
                    <a:gd name="T44" fmla="*/ 12 w 43"/>
                    <a:gd name="T45" fmla="*/ 45 h 48"/>
                    <a:gd name="T46" fmla="*/ 17 w 43"/>
                    <a:gd name="T47" fmla="*/ 48 h 48"/>
                    <a:gd name="T48" fmla="*/ 21 w 43"/>
                    <a:gd name="T49" fmla="*/ 48 h 48"/>
                    <a:gd name="T50" fmla="*/ 26 w 43"/>
                    <a:gd name="T51" fmla="*/ 48 h 48"/>
                    <a:gd name="T52" fmla="*/ 29 w 43"/>
                    <a:gd name="T53" fmla="*/ 45 h 48"/>
                    <a:gd name="T54" fmla="*/ 34 w 43"/>
                    <a:gd name="T55" fmla="*/ 43 h 48"/>
                    <a:gd name="T56" fmla="*/ 37 w 43"/>
                    <a:gd name="T57" fmla="*/ 41 h 48"/>
                    <a:gd name="T58" fmla="*/ 39 w 43"/>
                    <a:gd name="T59" fmla="*/ 37 h 48"/>
                    <a:gd name="T60" fmla="*/ 42 w 43"/>
                    <a:gd name="T61" fmla="*/ 33 h 48"/>
                    <a:gd name="T62" fmla="*/ 43 w 43"/>
                    <a:gd name="T63" fmla="*/ 28 h 48"/>
                    <a:gd name="T64" fmla="*/ 43 w 43"/>
                    <a:gd name="T65" fmla="*/ 24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3" h="48">
                      <a:moveTo>
                        <a:pt x="43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39" y="10"/>
                      </a:lnTo>
                      <a:lnTo>
                        <a:pt x="37" y="7"/>
                      </a:lnTo>
                      <a:lnTo>
                        <a:pt x="34" y="5"/>
                      </a:lnTo>
                      <a:lnTo>
                        <a:pt x="29" y="2"/>
                      </a:lnTo>
                      <a:lnTo>
                        <a:pt x="26" y="1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2" y="2"/>
                      </a:lnTo>
                      <a:lnTo>
                        <a:pt x="9" y="5"/>
                      </a:lnTo>
                      <a:lnTo>
                        <a:pt x="5" y="7"/>
                      </a:lnTo>
                      <a:lnTo>
                        <a:pt x="3" y="10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8"/>
                      </a:lnTo>
                      <a:lnTo>
                        <a:pt x="1" y="33"/>
                      </a:lnTo>
                      <a:lnTo>
                        <a:pt x="3" y="37"/>
                      </a:lnTo>
                      <a:lnTo>
                        <a:pt x="5" y="41"/>
                      </a:lnTo>
                      <a:lnTo>
                        <a:pt x="9" y="43"/>
                      </a:lnTo>
                      <a:lnTo>
                        <a:pt x="12" y="45"/>
                      </a:lnTo>
                      <a:lnTo>
                        <a:pt x="17" y="48"/>
                      </a:lnTo>
                      <a:lnTo>
                        <a:pt x="21" y="48"/>
                      </a:lnTo>
                      <a:lnTo>
                        <a:pt x="26" y="48"/>
                      </a:lnTo>
                      <a:lnTo>
                        <a:pt x="29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39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3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1" name="Freeform 758"/>
                <p:cNvSpPr>
                  <a:spLocks/>
                </p:cNvSpPr>
                <p:nvPr/>
              </p:nvSpPr>
              <p:spPr bwMode="auto">
                <a:xfrm>
                  <a:off x="3583" y="2290"/>
                  <a:ext cx="22" cy="24"/>
                </a:xfrm>
                <a:custGeom>
                  <a:avLst/>
                  <a:gdLst>
                    <a:gd name="T0" fmla="*/ 43 w 43"/>
                    <a:gd name="T1" fmla="*/ 24 h 48"/>
                    <a:gd name="T2" fmla="*/ 43 w 43"/>
                    <a:gd name="T3" fmla="*/ 19 h 48"/>
                    <a:gd name="T4" fmla="*/ 42 w 43"/>
                    <a:gd name="T5" fmla="*/ 15 h 48"/>
                    <a:gd name="T6" fmla="*/ 39 w 43"/>
                    <a:gd name="T7" fmla="*/ 10 h 48"/>
                    <a:gd name="T8" fmla="*/ 37 w 43"/>
                    <a:gd name="T9" fmla="*/ 7 h 48"/>
                    <a:gd name="T10" fmla="*/ 34 w 43"/>
                    <a:gd name="T11" fmla="*/ 5 h 48"/>
                    <a:gd name="T12" fmla="*/ 29 w 43"/>
                    <a:gd name="T13" fmla="*/ 2 h 48"/>
                    <a:gd name="T14" fmla="*/ 26 w 43"/>
                    <a:gd name="T15" fmla="*/ 1 h 48"/>
                    <a:gd name="T16" fmla="*/ 21 w 43"/>
                    <a:gd name="T17" fmla="*/ 0 h 48"/>
                    <a:gd name="T18" fmla="*/ 17 w 43"/>
                    <a:gd name="T19" fmla="*/ 1 h 48"/>
                    <a:gd name="T20" fmla="*/ 12 w 43"/>
                    <a:gd name="T21" fmla="*/ 2 h 48"/>
                    <a:gd name="T22" fmla="*/ 9 w 43"/>
                    <a:gd name="T23" fmla="*/ 5 h 48"/>
                    <a:gd name="T24" fmla="*/ 5 w 43"/>
                    <a:gd name="T25" fmla="*/ 7 h 48"/>
                    <a:gd name="T26" fmla="*/ 3 w 43"/>
                    <a:gd name="T27" fmla="*/ 10 h 48"/>
                    <a:gd name="T28" fmla="*/ 1 w 43"/>
                    <a:gd name="T29" fmla="*/ 15 h 48"/>
                    <a:gd name="T30" fmla="*/ 0 w 43"/>
                    <a:gd name="T31" fmla="*/ 19 h 48"/>
                    <a:gd name="T32" fmla="*/ 0 w 43"/>
                    <a:gd name="T33" fmla="*/ 24 h 48"/>
                    <a:gd name="T34" fmla="*/ 0 w 43"/>
                    <a:gd name="T35" fmla="*/ 28 h 48"/>
                    <a:gd name="T36" fmla="*/ 1 w 43"/>
                    <a:gd name="T37" fmla="*/ 33 h 48"/>
                    <a:gd name="T38" fmla="*/ 3 w 43"/>
                    <a:gd name="T39" fmla="*/ 37 h 48"/>
                    <a:gd name="T40" fmla="*/ 5 w 43"/>
                    <a:gd name="T41" fmla="*/ 41 h 48"/>
                    <a:gd name="T42" fmla="*/ 9 w 43"/>
                    <a:gd name="T43" fmla="*/ 43 h 48"/>
                    <a:gd name="T44" fmla="*/ 12 w 43"/>
                    <a:gd name="T45" fmla="*/ 45 h 48"/>
                    <a:gd name="T46" fmla="*/ 17 w 43"/>
                    <a:gd name="T47" fmla="*/ 48 h 48"/>
                    <a:gd name="T48" fmla="*/ 21 w 43"/>
                    <a:gd name="T49" fmla="*/ 48 h 48"/>
                    <a:gd name="T50" fmla="*/ 26 w 43"/>
                    <a:gd name="T51" fmla="*/ 48 h 48"/>
                    <a:gd name="T52" fmla="*/ 29 w 43"/>
                    <a:gd name="T53" fmla="*/ 45 h 48"/>
                    <a:gd name="T54" fmla="*/ 34 w 43"/>
                    <a:gd name="T55" fmla="*/ 43 h 48"/>
                    <a:gd name="T56" fmla="*/ 37 w 43"/>
                    <a:gd name="T57" fmla="*/ 41 h 48"/>
                    <a:gd name="T58" fmla="*/ 39 w 43"/>
                    <a:gd name="T59" fmla="*/ 37 h 48"/>
                    <a:gd name="T60" fmla="*/ 42 w 43"/>
                    <a:gd name="T61" fmla="*/ 33 h 48"/>
                    <a:gd name="T62" fmla="*/ 43 w 43"/>
                    <a:gd name="T63" fmla="*/ 28 h 48"/>
                    <a:gd name="T64" fmla="*/ 43 w 43"/>
                    <a:gd name="T65" fmla="*/ 24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43" h="48">
                      <a:moveTo>
                        <a:pt x="43" y="24"/>
                      </a:moveTo>
                      <a:lnTo>
                        <a:pt x="43" y="19"/>
                      </a:lnTo>
                      <a:lnTo>
                        <a:pt x="42" y="15"/>
                      </a:lnTo>
                      <a:lnTo>
                        <a:pt x="39" y="10"/>
                      </a:lnTo>
                      <a:lnTo>
                        <a:pt x="37" y="7"/>
                      </a:lnTo>
                      <a:lnTo>
                        <a:pt x="34" y="5"/>
                      </a:lnTo>
                      <a:lnTo>
                        <a:pt x="29" y="2"/>
                      </a:lnTo>
                      <a:lnTo>
                        <a:pt x="26" y="1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2" y="2"/>
                      </a:lnTo>
                      <a:lnTo>
                        <a:pt x="9" y="5"/>
                      </a:lnTo>
                      <a:lnTo>
                        <a:pt x="5" y="7"/>
                      </a:lnTo>
                      <a:lnTo>
                        <a:pt x="3" y="10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0" y="28"/>
                      </a:lnTo>
                      <a:lnTo>
                        <a:pt x="1" y="33"/>
                      </a:lnTo>
                      <a:lnTo>
                        <a:pt x="3" y="37"/>
                      </a:lnTo>
                      <a:lnTo>
                        <a:pt x="5" y="41"/>
                      </a:lnTo>
                      <a:lnTo>
                        <a:pt x="9" y="43"/>
                      </a:lnTo>
                      <a:lnTo>
                        <a:pt x="12" y="45"/>
                      </a:lnTo>
                      <a:lnTo>
                        <a:pt x="17" y="48"/>
                      </a:lnTo>
                      <a:lnTo>
                        <a:pt x="21" y="48"/>
                      </a:lnTo>
                      <a:lnTo>
                        <a:pt x="26" y="48"/>
                      </a:lnTo>
                      <a:lnTo>
                        <a:pt x="29" y="45"/>
                      </a:lnTo>
                      <a:lnTo>
                        <a:pt x="34" y="43"/>
                      </a:lnTo>
                      <a:lnTo>
                        <a:pt x="37" y="41"/>
                      </a:lnTo>
                      <a:lnTo>
                        <a:pt x="39" y="37"/>
                      </a:lnTo>
                      <a:lnTo>
                        <a:pt x="42" y="33"/>
                      </a:lnTo>
                      <a:lnTo>
                        <a:pt x="43" y="28"/>
                      </a:lnTo>
                      <a:lnTo>
                        <a:pt x="43" y="24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2" name="Freeform 759"/>
                <p:cNvSpPr>
                  <a:spLocks/>
                </p:cNvSpPr>
                <p:nvPr/>
              </p:nvSpPr>
              <p:spPr bwMode="auto">
                <a:xfrm>
                  <a:off x="3588" y="2296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1 h 25"/>
                    <a:gd name="T4" fmla="*/ 21 w 23"/>
                    <a:gd name="T5" fmla="*/ 8 h 25"/>
                    <a:gd name="T6" fmla="*/ 20 w 23"/>
                    <a:gd name="T7" fmla="*/ 6 h 25"/>
                    <a:gd name="T8" fmla="*/ 19 w 23"/>
                    <a:gd name="T9" fmla="*/ 4 h 25"/>
                    <a:gd name="T10" fmla="*/ 18 w 23"/>
                    <a:gd name="T11" fmla="*/ 3 h 25"/>
                    <a:gd name="T12" fmla="*/ 16 w 23"/>
                    <a:gd name="T13" fmla="*/ 1 h 25"/>
                    <a:gd name="T14" fmla="*/ 14 w 23"/>
                    <a:gd name="T15" fmla="*/ 0 h 25"/>
                    <a:gd name="T16" fmla="*/ 11 w 23"/>
                    <a:gd name="T17" fmla="*/ 0 h 25"/>
                    <a:gd name="T18" fmla="*/ 9 w 23"/>
                    <a:gd name="T19" fmla="*/ 0 h 25"/>
                    <a:gd name="T20" fmla="*/ 7 w 23"/>
                    <a:gd name="T21" fmla="*/ 1 h 25"/>
                    <a:gd name="T22" fmla="*/ 4 w 23"/>
                    <a:gd name="T23" fmla="*/ 3 h 25"/>
                    <a:gd name="T24" fmla="*/ 3 w 23"/>
                    <a:gd name="T25" fmla="*/ 4 h 25"/>
                    <a:gd name="T26" fmla="*/ 1 w 23"/>
                    <a:gd name="T27" fmla="*/ 6 h 25"/>
                    <a:gd name="T28" fmla="*/ 1 w 23"/>
                    <a:gd name="T29" fmla="*/ 8 h 25"/>
                    <a:gd name="T30" fmla="*/ 0 w 23"/>
                    <a:gd name="T31" fmla="*/ 11 h 25"/>
                    <a:gd name="T32" fmla="*/ 0 w 23"/>
                    <a:gd name="T33" fmla="*/ 13 h 25"/>
                    <a:gd name="T34" fmla="*/ 0 w 23"/>
                    <a:gd name="T35" fmla="*/ 15 h 25"/>
                    <a:gd name="T36" fmla="*/ 1 w 23"/>
                    <a:gd name="T37" fmla="*/ 17 h 25"/>
                    <a:gd name="T38" fmla="*/ 1 w 23"/>
                    <a:gd name="T39" fmla="*/ 20 h 25"/>
                    <a:gd name="T40" fmla="*/ 3 w 23"/>
                    <a:gd name="T41" fmla="*/ 22 h 25"/>
                    <a:gd name="T42" fmla="*/ 4 w 23"/>
                    <a:gd name="T43" fmla="*/ 23 h 25"/>
                    <a:gd name="T44" fmla="*/ 7 w 23"/>
                    <a:gd name="T45" fmla="*/ 24 h 25"/>
                    <a:gd name="T46" fmla="*/ 9 w 23"/>
                    <a:gd name="T47" fmla="*/ 25 h 25"/>
                    <a:gd name="T48" fmla="*/ 11 w 23"/>
                    <a:gd name="T49" fmla="*/ 25 h 25"/>
                    <a:gd name="T50" fmla="*/ 14 w 23"/>
                    <a:gd name="T51" fmla="*/ 25 h 25"/>
                    <a:gd name="T52" fmla="*/ 16 w 23"/>
                    <a:gd name="T53" fmla="*/ 24 h 25"/>
                    <a:gd name="T54" fmla="*/ 18 w 23"/>
                    <a:gd name="T55" fmla="*/ 23 h 25"/>
                    <a:gd name="T56" fmla="*/ 19 w 23"/>
                    <a:gd name="T57" fmla="*/ 22 h 25"/>
                    <a:gd name="T58" fmla="*/ 20 w 23"/>
                    <a:gd name="T59" fmla="*/ 20 h 25"/>
                    <a:gd name="T60" fmla="*/ 21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1"/>
                      </a:lnTo>
                      <a:lnTo>
                        <a:pt x="21" y="8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0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4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19" y="22"/>
                      </a:lnTo>
                      <a:lnTo>
                        <a:pt x="20" y="20"/>
                      </a:lnTo>
                      <a:lnTo>
                        <a:pt x="21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3" name="Freeform 760"/>
                <p:cNvSpPr>
                  <a:spLocks/>
                </p:cNvSpPr>
                <p:nvPr/>
              </p:nvSpPr>
              <p:spPr bwMode="auto">
                <a:xfrm>
                  <a:off x="3588" y="2296"/>
                  <a:ext cx="12" cy="12"/>
                </a:xfrm>
                <a:custGeom>
                  <a:avLst/>
                  <a:gdLst>
                    <a:gd name="T0" fmla="*/ 23 w 23"/>
                    <a:gd name="T1" fmla="*/ 13 h 25"/>
                    <a:gd name="T2" fmla="*/ 23 w 23"/>
                    <a:gd name="T3" fmla="*/ 11 h 25"/>
                    <a:gd name="T4" fmla="*/ 21 w 23"/>
                    <a:gd name="T5" fmla="*/ 8 h 25"/>
                    <a:gd name="T6" fmla="*/ 20 w 23"/>
                    <a:gd name="T7" fmla="*/ 6 h 25"/>
                    <a:gd name="T8" fmla="*/ 19 w 23"/>
                    <a:gd name="T9" fmla="*/ 4 h 25"/>
                    <a:gd name="T10" fmla="*/ 18 w 23"/>
                    <a:gd name="T11" fmla="*/ 3 h 25"/>
                    <a:gd name="T12" fmla="*/ 16 w 23"/>
                    <a:gd name="T13" fmla="*/ 1 h 25"/>
                    <a:gd name="T14" fmla="*/ 14 w 23"/>
                    <a:gd name="T15" fmla="*/ 0 h 25"/>
                    <a:gd name="T16" fmla="*/ 11 w 23"/>
                    <a:gd name="T17" fmla="*/ 0 h 25"/>
                    <a:gd name="T18" fmla="*/ 9 w 23"/>
                    <a:gd name="T19" fmla="*/ 0 h 25"/>
                    <a:gd name="T20" fmla="*/ 7 w 23"/>
                    <a:gd name="T21" fmla="*/ 1 h 25"/>
                    <a:gd name="T22" fmla="*/ 4 w 23"/>
                    <a:gd name="T23" fmla="*/ 3 h 25"/>
                    <a:gd name="T24" fmla="*/ 3 w 23"/>
                    <a:gd name="T25" fmla="*/ 4 h 25"/>
                    <a:gd name="T26" fmla="*/ 1 w 23"/>
                    <a:gd name="T27" fmla="*/ 6 h 25"/>
                    <a:gd name="T28" fmla="*/ 1 w 23"/>
                    <a:gd name="T29" fmla="*/ 8 h 25"/>
                    <a:gd name="T30" fmla="*/ 0 w 23"/>
                    <a:gd name="T31" fmla="*/ 11 h 25"/>
                    <a:gd name="T32" fmla="*/ 0 w 23"/>
                    <a:gd name="T33" fmla="*/ 13 h 25"/>
                    <a:gd name="T34" fmla="*/ 0 w 23"/>
                    <a:gd name="T35" fmla="*/ 15 h 25"/>
                    <a:gd name="T36" fmla="*/ 1 w 23"/>
                    <a:gd name="T37" fmla="*/ 17 h 25"/>
                    <a:gd name="T38" fmla="*/ 1 w 23"/>
                    <a:gd name="T39" fmla="*/ 20 h 25"/>
                    <a:gd name="T40" fmla="*/ 3 w 23"/>
                    <a:gd name="T41" fmla="*/ 22 h 25"/>
                    <a:gd name="T42" fmla="*/ 4 w 23"/>
                    <a:gd name="T43" fmla="*/ 23 h 25"/>
                    <a:gd name="T44" fmla="*/ 7 w 23"/>
                    <a:gd name="T45" fmla="*/ 24 h 25"/>
                    <a:gd name="T46" fmla="*/ 9 w 23"/>
                    <a:gd name="T47" fmla="*/ 25 h 25"/>
                    <a:gd name="T48" fmla="*/ 11 w 23"/>
                    <a:gd name="T49" fmla="*/ 25 h 25"/>
                    <a:gd name="T50" fmla="*/ 14 w 23"/>
                    <a:gd name="T51" fmla="*/ 25 h 25"/>
                    <a:gd name="T52" fmla="*/ 16 w 23"/>
                    <a:gd name="T53" fmla="*/ 24 h 25"/>
                    <a:gd name="T54" fmla="*/ 18 w 23"/>
                    <a:gd name="T55" fmla="*/ 23 h 25"/>
                    <a:gd name="T56" fmla="*/ 19 w 23"/>
                    <a:gd name="T57" fmla="*/ 22 h 25"/>
                    <a:gd name="T58" fmla="*/ 20 w 23"/>
                    <a:gd name="T59" fmla="*/ 20 h 25"/>
                    <a:gd name="T60" fmla="*/ 21 w 23"/>
                    <a:gd name="T61" fmla="*/ 17 h 25"/>
                    <a:gd name="T62" fmla="*/ 23 w 23"/>
                    <a:gd name="T63" fmla="*/ 15 h 25"/>
                    <a:gd name="T64" fmla="*/ 23 w 23"/>
                    <a:gd name="T65" fmla="*/ 13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3" h="25">
                      <a:moveTo>
                        <a:pt x="23" y="13"/>
                      </a:moveTo>
                      <a:lnTo>
                        <a:pt x="23" y="11"/>
                      </a:lnTo>
                      <a:lnTo>
                        <a:pt x="21" y="8"/>
                      </a:lnTo>
                      <a:lnTo>
                        <a:pt x="20" y="6"/>
                      </a:lnTo>
                      <a:lnTo>
                        <a:pt x="19" y="4"/>
                      </a:lnTo>
                      <a:lnTo>
                        <a:pt x="18" y="3"/>
                      </a:lnTo>
                      <a:lnTo>
                        <a:pt x="16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7" y="1"/>
                      </a:lnTo>
                      <a:lnTo>
                        <a:pt x="4" y="3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1" y="8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20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5"/>
                      </a:lnTo>
                      <a:lnTo>
                        <a:pt x="11" y="25"/>
                      </a:lnTo>
                      <a:lnTo>
                        <a:pt x="14" y="25"/>
                      </a:lnTo>
                      <a:lnTo>
                        <a:pt x="16" y="24"/>
                      </a:lnTo>
                      <a:lnTo>
                        <a:pt x="18" y="23"/>
                      </a:lnTo>
                      <a:lnTo>
                        <a:pt x="19" y="22"/>
                      </a:lnTo>
                      <a:lnTo>
                        <a:pt x="20" y="20"/>
                      </a:lnTo>
                      <a:lnTo>
                        <a:pt x="21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4" name="Line 761"/>
                <p:cNvSpPr>
                  <a:spLocks noChangeShapeType="1"/>
                </p:cNvSpPr>
                <p:nvPr/>
              </p:nvSpPr>
              <p:spPr bwMode="auto">
                <a:xfrm>
                  <a:off x="3634" y="2250"/>
                  <a:ext cx="7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5" name="Line 762"/>
                <p:cNvSpPr>
                  <a:spLocks noChangeShapeType="1"/>
                </p:cNvSpPr>
                <p:nvPr/>
              </p:nvSpPr>
              <p:spPr bwMode="auto">
                <a:xfrm>
                  <a:off x="3634" y="2269"/>
                  <a:ext cx="7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6" name="Line 763"/>
                <p:cNvSpPr>
                  <a:spLocks noChangeShapeType="1"/>
                </p:cNvSpPr>
                <p:nvPr/>
              </p:nvSpPr>
              <p:spPr bwMode="auto">
                <a:xfrm>
                  <a:off x="3634" y="2293"/>
                  <a:ext cx="7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" name="Line 764"/>
                <p:cNvSpPr>
                  <a:spLocks noChangeShapeType="1"/>
                </p:cNvSpPr>
                <p:nvPr/>
              </p:nvSpPr>
              <p:spPr bwMode="auto">
                <a:xfrm>
                  <a:off x="3634" y="2311"/>
                  <a:ext cx="7" cy="1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" name="Freeform 765"/>
                <p:cNvSpPr>
                  <a:spLocks/>
                </p:cNvSpPr>
                <p:nvPr/>
              </p:nvSpPr>
              <p:spPr bwMode="auto">
                <a:xfrm>
                  <a:off x="3579" y="2351"/>
                  <a:ext cx="17" cy="17"/>
                </a:xfrm>
                <a:custGeom>
                  <a:avLst/>
                  <a:gdLst>
                    <a:gd name="T0" fmla="*/ 34 w 34"/>
                    <a:gd name="T1" fmla="*/ 17 h 34"/>
                    <a:gd name="T2" fmla="*/ 33 w 34"/>
                    <a:gd name="T3" fmla="*/ 14 h 34"/>
                    <a:gd name="T4" fmla="*/ 31 w 34"/>
                    <a:gd name="T5" fmla="*/ 10 h 34"/>
                    <a:gd name="T6" fmla="*/ 30 w 34"/>
                    <a:gd name="T7" fmla="*/ 7 h 34"/>
                    <a:gd name="T8" fmla="*/ 28 w 34"/>
                    <a:gd name="T9" fmla="*/ 5 h 34"/>
                    <a:gd name="T10" fmla="*/ 26 w 34"/>
                    <a:gd name="T11" fmla="*/ 4 h 34"/>
                    <a:gd name="T12" fmla="*/ 23 w 34"/>
                    <a:gd name="T13" fmla="*/ 1 h 34"/>
                    <a:gd name="T14" fmla="*/ 20 w 34"/>
                    <a:gd name="T15" fmla="*/ 0 h 34"/>
                    <a:gd name="T16" fmla="*/ 17 w 34"/>
                    <a:gd name="T17" fmla="*/ 0 h 34"/>
                    <a:gd name="T18" fmla="*/ 13 w 34"/>
                    <a:gd name="T19" fmla="*/ 0 h 34"/>
                    <a:gd name="T20" fmla="*/ 10 w 34"/>
                    <a:gd name="T21" fmla="*/ 1 h 34"/>
                    <a:gd name="T22" fmla="*/ 8 w 34"/>
                    <a:gd name="T23" fmla="*/ 4 h 34"/>
                    <a:gd name="T24" fmla="*/ 4 w 34"/>
                    <a:gd name="T25" fmla="*/ 5 h 34"/>
                    <a:gd name="T26" fmla="*/ 3 w 34"/>
                    <a:gd name="T27" fmla="*/ 7 h 34"/>
                    <a:gd name="T28" fmla="*/ 1 w 34"/>
                    <a:gd name="T29" fmla="*/ 10 h 34"/>
                    <a:gd name="T30" fmla="*/ 0 w 34"/>
                    <a:gd name="T31" fmla="*/ 14 h 34"/>
                    <a:gd name="T32" fmla="*/ 0 w 34"/>
                    <a:gd name="T33" fmla="*/ 17 h 34"/>
                    <a:gd name="T34" fmla="*/ 0 w 34"/>
                    <a:gd name="T35" fmla="*/ 21 h 34"/>
                    <a:gd name="T36" fmla="*/ 1 w 34"/>
                    <a:gd name="T37" fmla="*/ 24 h 34"/>
                    <a:gd name="T38" fmla="*/ 3 w 34"/>
                    <a:gd name="T39" fmla="*/ 26 h 34"/>
                    <a:gd name="T40" fmla="*/ 4 w 34"/>
                    <a:gd name="T41" fmla="*/ 29 h 34"/>
                    <a:gd name="T42" fmla="*/ 8 w 34"/>
                    <a:gd name="T43" fmla="*/ 31 h 34"/>
                    <a:gd name="T44" fmla="*/ 10 w 34"/>
                    <a:gd name="T45" fmla="*/ 32 h 34"/>
                    <a:gd name="T46" fmla="*/ 13 w 34"/>
                    <a:gd name="T47" fmla="*/ 33 h 34"/>
                    <a:gd name="T48" fmla="*/ 17 w 34"/>
                    <a:gd name="T49" fmla="*/ 34 h 34"/>
                    <a:gd name="T50" fmla="*/ 20 w 34"/>
                    <a:gd name="T51" fmla="*/ 33 h 34"/>
                    <a:gd name="T52" fmla="*/ 23 w 34"/>
                    <a:gd name="T53" fmla="*/ 32 h 34"/>
                    <a:gd name="T54" fmla="*/ 26 w 34"/>
                    <a:gd name="T55" fmla="*/ 31 h 34"/>
                    <a:gd name="T56" fmla="*/ 28 w 34"/>
                    <a:gd name="T57" fmla="*/ 29 h 34"/>
                    <a:gd name="T58" fmla="*/ 30 w 34"/>
                    <a:gd name="T59" fmla="*/ 26 h 34"/>
                    <a:gd name="T60" fmla="*/ 31 w 34"/>
                    <a:gd name="T61" fmla="*/ 24 h 34"/>
                    <a:gd name="T62" fmla="*/ 33 w 34"/>
                    <a:gd name="T63" fmla="*/ 21 h 34"/>
                    <a:gd name="T64" fmla="*/ 34 w 34"/>
                    <a:gd name="T65" fmla="*/ 17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4" h="34">
                      <a:moveTo>
                        <a:pt x="34" y="17"/>
                      </a:moveTo>
                      <a:lnTo>
                        <a:pt x="33" y="14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6" y="4"/>
                      </a:lnTo>
                      <a:lnTo>
                        <a:pt x="23" y="1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10" y="1"/>
                      </a:lnTo>
                      <a:lnTo>
                        <a:pt x="8" y="4"/>
                      </a:lnTo>
                      <a:lnTo>
                        <a:pt x="4" y="5"/>
                      </a:lnTo>
                      <a:lnTo>
                        <a:pt x="3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4"/>
                      </a:lnTo>
                      <a:lnTo>
                        <a:pt x="3" y="26"/>
                      </a:lnTo>
                      <a:lnTo>
                        <a:pt x="4" y="29"/>
                      </a:lnTo>
                      <a:lnTo>
                        <a:pt x="8" y="31"/>
                      </a:lnTo>
                      <a:lnTo>
                        <a:pt x="10" y="32"/>
                      </a:lnTo>
                      <a:lnTo>
                        <a:pt x="13" y="33"/>
                      </a:lnTo>
                      <a:lnTo>
                        <a:pt x="17" y="34"/>
                      </a:lnTo>
                      <a:lnTo>
                        <a:pt x="20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8" y="29"/>
                      </a:lnTo>
                      <a:lnTo>
                        <a:pt x="30" y="26"/>
                      </a:lnTo>
                      <a:lnTo>
                        <a:pt x="31" y="24"/>
                      </a:lnTo>
                      <a:lnTo>
                        <a:pt x="33" y="21"/>
                      </a:lnTo>
                      <a:lnTo>
                        <a:pt x="34" y="17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" name="Freeform 766"/>
                <p:cNvSpPr>
                  <a:spLocks/>
                </p:cNvSpPr>
                <p:nvPr/>
              </p:nvSpPr>
              <p:spPr bwMode="auto">
                <a:xfrm>
                  <a:off x="3579" y="2351"/>
                  <a:ext cx="17" cy="17"/>
                </a:xfrm>
                <a:custGeom>
                  <a:avLst/>
                  <a:gdLst>
                    <a:gd name="T0" fmla="*/ 34 w 34"/>
                    <a:gd name="T1" fmla="*/ 17 h 34"/>
                    <a:gd name="T2" fmla="*/ 33 w 34"/>
                    <a:gd name="T3" fmla="*/ 14 h 34"/>
                    <a:gd name="T4" fmla="*/ 31 w 34"/>
                    <a:gd name="T5" fmla="*/ 10 h 34"/>
                    <a:gd name="T6" fmla="*/ 30 w 34"/>
                    <a:gd name="T7" fmla="*/ 7 h 34"/>
                    <a:gd name="T8" fmla="*/ 28 w 34"/>
                    <a:gd name="T9" fmla="*/ 5 h 34"/>
                    <a:gd name="T10" fmla="*/ 26 w 34"/>
                    <a:gd name="T11" fmla="*/ 4 h 34"/>
                    <a:gd name="T12" fmla="*/ 23 w 34"/>
                    <a:gd name="T13" fmla="*/ 1 h 34"/>
                    <a:gd name="T14" fmla="*/ 20 w 34"/>
                    <a:gd name="T15" fmla="*/ 0 h 34"/>
                    <a:gd name="T16" fmla="*/ 17 w 34"/>
                    <a:gd name="T17" fmla="*/ 0 h 34"/>
                    <a:gd name="T18" fmla="*/ 13 w 34"/>
                    <a:gd name="T19" fmla="*/ 0 h 34"/>
                    <a:gd name="T20" fmla="*/ 10 w 34"/>
                    <a:gd name="T21" fmla="*/ 1 h 34"/>
                    <a:gd name="T22" fmla="*/ 8 w 34"/>
                    <a:gd name="T23" fmla="*/ 4 h 34"/>
                    <a:gd name="T24" fmla="*/ 4 w 34"/>
                    <a:gd name="T25" fmla="*/ 5 h 34"/>
                    <a:gd name="T26" fmla="*/ 3 w 34"/>
                    <a:gd name="T27" fmla="*/ 7 h 34"/>
                    <a:gd name="T28" fmla="*/ 1 w 34"/>
                    <a:gd name="T29" fmla="*/ 10 h 34"/>
                    <a:gd name="T30" fmla="*/ 0 w 34"/>
                    <a:gd name="T31" fmla="*/ 14 h 34"/>
                    <a:gd name="T32" fmla="*/ 0 w 34"/>
                    <a:gd name="T33" fmla="*/ 17 h 34"/>
                    <a:gd name="T34" fmla="*/ 0 w 34"/>
                    <a:gd name="T35" fmla="*/ 21 h 34"/>
                    <a:gd name="T36" fmla="*/ 1 w 34"/>
                    <a:gd name="T37" fmla="*/ 24 h 34"/>
                    <a:gd name="T38" fmla="*/ 3 w 34"/>
                    <a:gd name="T39" fmla="*/ 26 h 34"/>
                    <a:gd name="T40" fmla="*/ 4 w 34"/>
                    <a:gd name="T41" fmla="*/ 29 h 34"/>
                    <a:gd name="T42" fmla="*/ 8 w 34"/>
                    <a:gd name="T43" fmla="*/ 31 h 34"/>
                    <a:gd name="T44" fmla="*/ 10 w 34"/>
                    <a:gd name="T45" fmla="*/ 32 h 34"/>
                    <a:gd name="T46" fmla="*/ 13 w 34"/>
                    <a:gd name="T47" fmla="*/ 33 h 34"/>
                    <a:gd name="T48" fmla="*/ 17 w 34"/>
                    <a:gd name="T49" fmla="*/ 34 h 34"/>
                    <a:gd name="T50" fmla="*/ 20 w 34"/>
                    <a:gd name="T51" fmla="*/ 33 h 34"/>
                    <a:gd name="T52" fmla="*/ 23 w 34"/>
                    <a:gd name="T53" fmla="*/ 32 h 34"/>
                    <a:gd name="T54" fmla="*/ 26 w 34"/>
                    <a:gd name="T55" fmla="*/ 31 h 34"/>
                    <a:gd name="T56" fmla="*/ 28 w 34"/>
                    <a:gd name="T57" fmla="*/ 29 h 34"/>
                    <a:gd name="T58" fmla="*/ 30 w 34"/>
                    <a:gd name="T59" fmla="*/ 26 h 34"/>
                    <a:gd name="T60" fmla="*/ 31 w 34"/>
                    <a:gd name="T61" fmla="*/ 24 h 34"/>
                    <a:gd name="T62" fmla="*/ 33 w 34"/>
                    <a:gd name="T63" fmla="*/ 21 h 34"/>
                    <a:gd name="T64" fmla="*/ 34 w 34"/>
                    <a:gd name="T65" fmla="*/ 17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4" h="34">
                      <a:moveTo>
                        <a:pt x="34" y="17"/>
                      </a:moveTo>
                      <a:lnTo>
                        <a:pt x="33" y="14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6" y="4"/>
                      </a:lnTo>
                      <a:lnTo>
                        <a:pt x="23" y="1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10" y="1"/>
                      </a:lnTo>
                      <a:lnTo>
                        <a:pt x="8" y="4"/>
                      </a:lnTo>
                      <a:lnTo>
                        <a:pt x="4" y="5"/>
                      </a:lnTo>
                      <a:lnTo>
                        <a:pt x="3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4"/>
                      </a:lnTo>
                      <a:lnTo>
                        <a:pt x="3" y="26"/>
                      </a:lnTo>
                      <a:lnTo>
                        <a:pt x="4" y="29"/>
                      </a:lnTo>
                      <a:lnTo>
                        <a:pt x="8" y="31"/>
                      </a:lnTo>
                      <a:lnTo>
                        <a:pt x="10" y="32"/>
                      </a:lnTo>
                      <a:lnTo>
                        <a:pt x="13" y="33"/>
                      </a:lnTo>
                      <a:lnTo>
                        <a:pt x="17" y="34"/>
                      </a:lnTo>
                      <a:lnTo>
                        <a:pt x="20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8" y="29"/>
                      </a:lnTo>
                      <a:lnTo>
                        <a:pt x="30" y="26"/>
                      </a:lnTo>
                      <a:lnTo>
                        <a:pt x="31" y="24"/>
                      </a:lnTo>
                      <a:lnTo>
                        <a:pt x="33" y="21"/>
                      </a:lnTo>
                      <a:lnTo>
                        <a:pt x="34" y="1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0" name="Freeform 767"/>
                <p:cNvSpPr>
                  <a:spLocks/>
                </p:cNvSpPr>
                <p:nvPr/>
              </p:nvSpPr>
              <p:spPr bwMode="auto">
                <a:xfrm>
                  <a:off x="3615" y="2351"/>
                  <a:ext cx="17" cy="17"/>
                </a:xfrm>
                <a:custGeom>
                  <a:avLst/>
                  <a:gdLst>
                    <a:gd name="T0" fmla="*/ 34 w 34"/>
                    <a:gd name="T1" fmla="*/ 17 h 34"/>
                    <a:gd name="T2" fmla="*/ 33 w 34"/>
                    <a:gd name="T3" fmla="*/ 14 h 34"/>
                    <a:gd name="T4" fmla="*/ 32 w 34"/>
                    <a:gd name="T5" fmla="*/ 10 h 34"/>
                    <a:gd name="T6" fmla="*/ 31 w 34"/>
                    <a:gd name="T7" fmla="*/ 7 h 34"/>
                    <a:gd name="T8" fmla="*/ 29 w 34"/>
                    <a:gd name="T9" fmla="*/ 5 h 34"/>
                    <a:gd name="T10" fmla="*/ 26 w 34"/>
                    <a:gd name="T11" fmla="*/ 4 h 34"/>
                    <a:gd name="T12" fmla="*/ 23 w 34"/>
                    <a:gd name="T13" fmla="*/ 1 h 34"/>
                    <a:gd name="T14" fmla="*/ 21 w 34"/>
                    <a:gd name="T15" fmla="*/ 0 h 34"/>
                    <a:gd name="T16" fmla="*/ 17 w 34"/>
                    <a:gd name="T17" fmla="*/ 0 h 34"/>
                    <a:gd name="T18" fmla="*/ 14 w 34"/>
                    <a:gd name="T19" fmla="*/ 0 h 34"/>
                    <a:gd name="T20" fmla="*/ 10 w 34"/>
                    <a:gd name="T21" fmla="*/ 1 h 34"/>
                    <a:gd name="T22" fmla="*/ 7 w 34"/>
                    <a:gd name="T23" fmla="*/ 4 h 34"/>
                    <a:gd name="T24" fmla="*/ 5 w 34"/>
                    <a:gd name="T25" fmla="*/ 5 h 34"/>
                    <a:gd name="T26" fmla="*/ 4 w 34"/>
                    <a:gd name="T27" fmla="*/ 7 h 34"/>
                    <a:gd name="T28" fmla="*/ 1 w 34"/>
                    <a:gd name="T29" fmla="*/ 10 h 34"/>
                    <a:gd name="T30" fmla="*/ 0 w 34"/>
                    <a:gd name="T31" fmla="*/ 14 h 34"/>
                    <a:gd name="T32" fmla="*/ 0 w 34"/>
                    <a:gd name="T33" fmla="*/ 17 h 34"/>
                    <a:gd name="T34" fmla="*/ 0 w 34"/>
                    <a:gd name="T35" fmla="*/ 21 h 34"/>
                    <a:gd name="T36" fmla="*/ 1 w 34"/>
                    <a:gd name="T37" fmla="*/ 24 h 34"/>
                    <a:gd name="T38" fmla="*/ 4 w 34"/>
                    <a:gd name="T39" fmla="*/ 26 h 34"/>
                    <a:gd name="T40" fmla="*/ 5 w 34"/>
                    <a:gd name="T41" fmla="*/ 29 h 34"/>
                    <a:gd name="T42" fmla="*/ 7 w 34"/>
                    <a:gd name="T43" fmla="*/ 31 h 34"/>
                    <a:gd name="T44" fmla="*/ 10 w 34"/>
                    <a:gd name="T45" fmla="*/ 32 h 34"/>
                    <a:gd name="T46" fmla="*/ 14 w 34"/>
                    <a:gd name="T47" fmla="*/ 33 h 34"/>
                    <a:gd name="T48" fmla="*/ 17 w 34"/>
                    <a:gd name="T49" fmla="*/ 34 h 34"/>
                    <a:gd name="T50" fmla="*/ 21 w 34"/>
                    <a:gd name="T51" fmla="*/ 33 h 34"/>
                    <a:gd name="T52" fmla="*/ 23 w 34"/>
                    <a:gd name="T53" fmla="*/ 32 h 34"/>
                    <a:gd name="T54" fmla="*/ 26 w 34"/>
                    <a:gd name="T55" fmla="*/ 31 h 34"/>
                    <a:gd name="T56" fmla="*/ 29 w 34"/>
                    <a:gd name="T57" fmla="*/ 29 h 34"/>
                    <a:gd name="T58" fmla="*/ 31 w 34"/>
                    <a:gd name="T59" fmla="*/ 26 h 34"/>
                    <a:gd name="T60" fmla="*/ 32 w 34"/>
                    <a:gd name="T61" fmla="*/ 24 h 34"/>
                    <a:gd name="T62" fmla="*/ 33 w 34"/>
                    <a:gd name="T63" fmla="*/ 21 h 34"/>
                    <a:gd name="T64" fmla="*/ 34 w 34"/>
                    <a:gd name="T65" fmla="*/ 17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4" h="34">
                      <a:moveTo>
                        <a:pt x="34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6" y="4"/>
                      </a:lnTo>
                      <a:lnTo>
                        <a:pt x="23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1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4"/>
                      </a:lnTo>
                      <a:lnTo>
                        <a:pt x="4" y="26"/>
                      </a:lnTo>
                      <a:lnTo>
                        <a:pt x="5" y="29"/>
                      </a:lnTo>
                      <a:lnTo>
                        <a:pt x="7" y="31"/>
                      </a:lnTo>
                      <a:lnTo>
                        <a:pt x="10" y="32"/>
                      </a:lnTo>
                      <a:lnTo>
                        <a:pt x="14" y="33"/>
                      </a:lnTo>
                      <a:lnTo>
                        <a:pt x="17" y="34"/>
                      </a:lnTo>
                      <a:lnTo>
                        <a:pt x="21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9" y="29"/>
                      </a:lnTo>
                      <a:lnTo>
                        <a:pt x="31" y="26"/>
                      </a:lnTo>
                      <a:lnTo>
                        <a:pt x="32" y="24"/>
                      </a:lnTo>
                      <a:lnTo>
                        <a:pt x="33" y="21"/>
                      </a:lnTo>
                      <a:lnTo>
                        <a:pt x="34" y="17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1" name="Freeform 768"/>
                <p:cNvSpPr>
                  <a:spLocks/>
                </p:cNvSpPr>
                <p:nvPr/>
              </p:nvSpPr>
              <p:spPr bwMode="auto">
                <a:xfrm>
                  <a:off x="3615" y="2351"/>
                  <a:ext cx="17" cy="17"/>
                </a:xfrm>
                <a:custGeom>
                  <a:avLst/>
                  <a:gdLst>
                    <a:gd name="T0" fmla="*/ 34 w 34"/>
                    <a:gd name="T1" fmla="*/ 17 h 34"/>
                    <a:gd name="T2" fmla="*/ 33 w 34"/>
                    <a:gd name="T3" fmla="*/ 14 h 34"/>
                    <a:gd name="T4" fmla="*/ 32 w 34"/>
                    <a:gd name="T5" fmla="*/ 10 h 34"/>
                    <a:gd name="T6" fmla="*/ 31 w 34"/>
                    <a:gd name="T7" fmla="*/ 7 h 34"/>
                    <a:gd name="T8" fmla="*/ 29 w 34"/>
                    <a:gd name="T9" fmla="*/ 5 h 34"/>
                    <a:gd name="T10" fmla="*/ 26 w 34"/>
                    <a:gd name="T11" fmla="*/ 4 h 34"/>
                    <a:gd name="T12" fmla="*/ 23 w 34"/>
                    <a:gd name="T13" fmla="*/ 1 h 34"/>
                    <a:gd name="T14" fmla="*/ 21 w 34"/>
                    <a:gd name="T15" fmla="*/ 0 h 34"/>
                    <a:gd name="T16" fmla="*/ 17 w 34"/>
                    <a:gd name="T17" fmla="*/ 0 h 34"/>
                    <a:gd name="T18" fmla="*/ 14 w 34"/>
                    <a:gd name="T19" fmla="*/ 0 h 34"/>
                    <a:gd name="T20" fmla="*/ 10 w 34"/>
                    <a:gd name="T21" fmla="*/ 1 h 34"/>
                    <a:gd name="T22" fmla="*/ 7 w 34"/>
                    <a:gd name="T23" fmla="*/ 4 h 34"/>
                    <a:gd name="T24" fmla="*/ 5 w 34"/>
                    <a:gd name="T25" fmla="*/ 5 h 34"/>
                    <a:gd name="T26" fmla="*/ 4 w 34"/>
                    <a:gd name="T27" fmla="*/ 7 h 34"/>
                    <a:gd name="T28" fmla="*/ 1 w 34"/>
                    <a:gd name="T29" fmla="*/ 10 h 34"/>
                    <a:gd name="T30" fmla="*/ 0 w 34"/>
                    <a:gd name="T31" fmla="*/ 14 h 34"/>
                    <a:gd name="T32" fmla="*/ 0 w 34"/>
                    <a:gd name="T33" fmla="*/ 17 h 34"/>
                    <a:gd name="T34" fmla="*/ 0 w 34"/>
                    <a:gd name="T35" fmla="*/ 21 h 34"/>
                    <a:gd name="T36" fmla="*/ 1 w 34"/>
                    <a:gd name="T37" fmla="*/ 24 h 34"/>
                    <a:gd name="T38" fmla="*/ 4 w 34"/>
                    <a:gd name="T39" fmla="*/ 26 h 34"/>
                    <a:gd name="T40" fmla="*/ 5 w 34"/>
                    <a:gd name="T41" fmla="*/ 29 h 34"/>
                    <a:gd name="T42" fmla="*/ 7 w 34"/>
                    <a:gd name="T43" fmla="*/ 31 h 34"/>
                    <a:gd name="T44" fmla="*/ 10 w 34"/>
                    <a:gd name="T45" fmla="*/ 32 h 34"/>
                    <a:gd name="T46" fmla="*/ 14 w 34"/>
                    <a:gd name="T47" fmla="*/ 33 h 34"/>
                    <a:gd name="T48" fmla="*/ 17 w 34"/>
                    <a:gd name="T49" fmla="*/ 34 h 34"/>
                    <a:gd name="T50" fmla="*/ 21 w 34"/>
                    <a:gd name="T51" fmla="*/ 33 h 34"/>
                    <a:gd name="T52" fmla="*/ 23 w 34"/>
                    <a:gd name="T53" fmla="*/ 32 h 34"/>
                    <a:gd name="T54" fmla="*/ 26 w 34"/>
                    <a:gd name="T55" fmla="*/ 31 h 34"/>
                    <a:gd name="T56" fmla="*/ 29 w 34"/>
                    <a:gd name="T57" fmla="*/ 29 h 34"/>
                    <a:gd name="T58" fmla="*/ 31 w 34"/>
                    <a:gd name="T59" fmla="*/ 26 h 34"/>
                    <a:gd name="T60" fmla="*/ 32 w 34"/>
                    <a:gd name="T61" fmla="*/ 24 h 34"/>
                    <a:gd name="T62" fmla="*/ 33 w 34"/>
                    <a:gd name="T63" fmla="*/ 21 h 34"/>
                    <a:gd name="T64" fmla="*/ 34 w 34"/>
                    <a:gd name="T65" fmla="*/ 17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4" h="34">
                      <a:moveTo>
                        <a:pt x="34" y="17"/>
                      </a:moveTo>
                      <a:lnTo>
                        <a:pt x="33" y="14"/>
                      </a:lnTo>
                      <a:lnTo>
                        <a:pt x="32" y="10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6" y="4"/>
                      </a:lnTo>
                      <a:lnTo>
                        <a:pt x="23" y="1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1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1" y="10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1" y="24"/>
                      </a:lnTo>
                      <a:lnTo>
                        <a:pt x="4" y="26"/>
                      </a:lnTo>
                      <a:lnTo>
                        <a:pt x="5" y="29"/>
                      </a:lnTo>
                      <a:lnTo>
                        <a:pt x="7" y="31"/>
                      </a:lnTo>
                      <a:lnTo>
                        <a:pt x="10" y="32"/>
                      </a:lnTo>
                      <a:lnTo>
                        <a:pt x="14" y="33"/>
                      </a:lnTo>
                      <a:lnTo>
                        <a:pt x="17" y="34"/>
                      </a:lnTo>
                      <a:lnTo>
                        <a:pt x="21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9" y="29"/>
                      </a:lnTo>
                      <a:lnTo>
                        <a:pt x="31" y="26"/>
                      </a:lnTo>
                      <a:lnTo>
                        <a:pt x="32" y="24"/>
                      </a:lnTo>
                      <a:lnTo>
                        <a:pt x="33" y="21"/>
                      </a:lnTo>
                      <a:lnTo>
                        <a:pt x="34" y="17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2" name="Freeform 769"/>
                <p:cNvSpPr>
                  <a:spLocks/>
                </p:cNvSpPr>
                <p:nvPr/>
              </p:nvSpPr>
              <p:spPr bwMode="auto">
                <a:xfrm>
                  <a:off x="3550" y="2151"/>
                  <a:ext cx="15" cy="15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7 h 30"/>
                    <a:gd name="T8" fmla="*/ 25 w 29"/>
                    <a:gd name="T9" fmla="*/ 5 h 30"/>
                    <a:gd name="T10" fmla="*/ 23 w 29"/>
                    <a:gd name="T11" fmla="*/ 3 h 30"/>
                    <a:gd name="T12" fmla="*/ 20 w 29"/>
                    <a:gd name="T13" fmla="*/ 1 h 30"/>
                    <a:gd name="T14" fmla="*/ 17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6 w 29"/>
                    <a:gd name="T23" fmla="*/ 3 h 30"/>
                    <a:gd name="T24" fmla="*/ 3 w 29"/>
                    <a:gd name="T25" fmla="*/ 5 h 30"/>
                    <a:gd name="T26" fmla="*/ 2 w 29"/>
                    <a:gd name="T27" fmla="*/ 7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3 w 29"/>
                    <a:gd name="T41" fmla="*/ 25 h 30"/>
                    <a:gd name="T42" fmla="*/ 6 w 29"/>
                    <a:gd name="T43" fmla="*/ 28 h 30"/>
                    <a:gd name="T44" fmla="*/ 9 w 29"/>
                    <a:gd name="T45" fmla="*/ 29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7 w 29"/>
                    <a:gd name="T51" fmla="*/ 30 h 30"/>
                    <a:gd name="T52" fmla="*/ 20 w 29"/>
                    <a:gd name="T53" fmla="*/ 29 h 30"/>
                    <a:gd name="T54" fmla="*/ 23 w 29"/>
                    <a:gd name="T55" fmla="*/ 28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0" y="29"/>
                      </a:lnTo>
                      <a:lnTo>
                        <a:pt x="23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3" name="Freeform 770"/>
                <p:cNvSpPr>
                  <a:spLocks/>
                </p:cNvSpPr>
                <p:nvPr/>
              </p:nvSpPr>
              <p:spPr bwMode="auto">
                <a:xfrm>
                  <a:off x="3550" y="2151"/>
                  <a:ext cx="15" cy="15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7 h 30"/>
                    <a:gd name="T8" fmla="*/ 25 w 29"/>
                    <a:gd name="T9" fmla="*/ 5 h 30"/>
                    <a:gd name="T10" fmla="*/ 23 w 29"/>
                    <a:gd name="T11" fmla="*/ 3 h 30"/>
                    <a:gd name="T12" fmla="*/ 20 w 29"/>
                    <a:gd name="T13" fmla="*/ 1 h 30"/>
                    <a:gd name="T14" fmla="*/ 17 w 29"/>
                    <a:gd name="T15" fmla="*/ 0 h 30"/>
                    <a:gd name="T16" fmla="*/ 15 w 29"/>
                    <a:gd name="T17" fmla="*/ 0 h 30"/>
                    <a:gd name="T18" fmla="*/ 11 w 29"/>
                    <a:gd name="T19" fmla="*/ 0 h 30"/>
                    <a:gd name="T20" fmla="*/ 9 w 29"/>
                    <a:gd name="T21" fmla="*/ 1 h 30"/>
                    <a:gd name="T22" fmla="*/ 6 w 29"/>
                    <a:gd name="T23" fmla="*/ 3 h 30"/>
                    <a:gd name="T24" fmla="*/ 3 w 29"/>
                    <a:gd name="T25" fmla="*/ 5 h 30"/>
                    <a:gd name="T26" fmla="*/ 2 w 29"/>
                    <a:gd name="T27" fmla="*/ 7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3 w 29"/>
                    <a:gd name="T41" fmla="*/ 25 h 30"/>
                    <a:gd name="T42" fmla="*/ 6 w 29"/>
                    <a:gd name="T43" fmla="*/ 28 h 30"/>
                    <a:gd name="T44" fmla="*/ 9 w 29"/>
                    <a:gd name="T45" fmla="*/ 29 h 30"/>
                    <a:gd name="T46" fmla="*/ 11 w 29"/>
                    <a:gd name="T47" fmla="*/ 30 h 30"/>
                    <a:gd name="T48" fmla="*/ 15 w 29"/>
                    <a:gd name="T49" fmla="*/ 30 h 30"/>
                    <a:gd name="T50" fmla="*/ 17 w 29"/>
                    <a:gd name="T51" fmla="*/ 30 h 30"/>
                    <a:gd name="T52" fmla="*/ 20 w 29"/>
                    <a:gd name="T53" fmla="*/ 29 h 30"/>
                    <a:gd name="T54" fmla="*/ 23 w 29"/>
                    <a:gd name="T55" fmla="*/ 28 h 30"/>
                    <a:gd name="T56" fmla="*/ 25 w 29"/>
                    <a:gd name="T57" fmla="*/ 25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0" y="1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9" y="1"/>
                      </a:lnTo>
                      <a:lnTo>
                        <a:pt x="6" y="3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5"/>
                      </a:lnTo>
                      <a:lnTo>
                        <a:pt x="6" y="28"/>
                      </a:lnTo>
                      <a:lnTo>
                        <a:pt x="9" y="29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17" y="30"/>
                      </a:lnTo>
                      <a:lnTo>
                        <a:pt x="20" y="29"/>
                      </a:lnTo>
                      <a:lnTo>
                        <a:pt x="23" y="28"/>
                      </a:lnTo>
                      <a:lnTo>
                        <a:pt x="25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4" name="Freeform 771"/>
                <p:cNvSpPr>
                  <a:spLocks/>
                </p:cNvSpPr>
                <p:nvPr/>
              </p:nvSpPr>
              <p:spPr bwMode="auto">
                <a:xfrm>
                  <a:off x="3550" y="2186"/>
                  <a:ext cx="15" cy="16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6 h 30"/>
                    <a:gd name="T8" fmla="*/ 25 w 29"/>
                    <a:gd name="T9" fmla="*/ 4 h 30"/>
                    <a:gd name="T10" fmla="*/ 23 w 29"/>
                    <a:gd name="T11" fmla="*/ 2 h 30"/>
                    <a:gd name="T12" fmla="*/ 20 w 29"/>
                    <a:gd name="T13" fmla="*/ 1 h 30"/>
                    <a:gd name="T14" fmla="*/ 17 w 29"/>
                    <a:gd name="T15" fmla="*/ 1 h 30"/>
                    <a:gd name="T16" fmla="*/ 15 w 29"/>
                    <a:gd name="T17" fmla="*/ 0 h 30"/>
                    <a:gd name="T18" fmla="*/ 11 w 29"/>
                    <a:gd name="T19" fmla="*/ 1 h 30"/>
                    <a:gd name="T20" fmla="*/ 9 w 29"/>
                    <a:gd name="T21" fmla="*/ 1 h 30"/>
                    <a:gd name="T22" fmla="*/ 6 w 29"/>
                    <a:gd name="T23" fmla="*/ 2 h 30"/>
                    <a:gd name="T24" fmla="*/ 3 w 29"/>
                    <a:gd name="T25" fmla="*/ 4 h 30"/>
                    <a:gd name="T26" fmla="*/ 2 w 29"/>
                    <a:gd name="T27" fmla="*/ 6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3 w 29"/>
                    <a:gd name="T41" fmla="*/ 26 h 30"/>
                    <a:gd name="T42" fmla="*/ 6 w 29"/>
                    <a:gd name="T43" fmla="*/ 27 h 30"/>
                    <a:gd name="T44" fmla="*/ 9 w 29"/>
                    <a:gd name="T45" fmla="*/ 29 h 30"/>
                    <a:gd name="T46" fmla="*/ 11 w 29"/>
                    <a:gd name="T47" fmla="*/ 29 h 30"/>
                    <a:gd name="T48" fmla="*/ 15 w 29"/>
                    <a:gd name="T49" fmla="*/ 30 h 30"/>
                    <a:gd name="T50" fmla="*/ 17 w 29"/>
                    <a:gd name="T51" fmla="*/ 29 h 30"/>
                    <a:gd name="T52" fmla="*/ 20 w 29"/>
                    <a:gd name="T53" fmla="*/ 29 h 30"/>
                    <a:gd name="T54" fmla="*/ 23 w 29"/>
                    <a:gd name="T55" fmla="*/ 27 h 30"/>
                    <a:gd name="T56" fmla="*/ 25 w 29"/>
                    <a:gd name="T57" fmla="*/ 26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6"/>
                      </a:lnTo>
                      <a:lnTo>
                        <a:pt x="6" y="27"/>
                      </a:lnTo>
                      <a:lnTo>
                        <a:pt x="9" y="29"/>
                      </a:lnTo>
                      <a:lnTo>
                        <a:pt x="11" y="29"/>
                      </a:lnTo>
                      <a:lnTo>
                        <a:pt x="15" y="30"/>
                      </a:lnTo>
                      <a:lnTo>
                        <a:pt x="17" y="29"/>
                      </a:lnTo>
                      <a:lnTo>
                        <a:pt x="20" y="29"/>
                      </a:lnTo>
                      <a:lnTo>
                        <a:pt x="23" y="27"/>
                      </a:lnTo>
                      <a:lnTo>
                        <a:pt x="25" y="26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5" name="Freeform 772"/>
                <p:cNvSpPr>
                  <a:spLocks/>
                </p:cNvSpPr>
                <p:nvPr/>
              </p:nvSpPr>
              <p:spPr bwMode="auto">
                <a:xfrm>
                  <a:off x="3550" y="2186"/>
                  <a:ext cx="15" cy="16"/>
                </a:xfrm>
                <a:custGeom>
                  <a:avLst/>
                  <a:gdLst>
                    <a:gd name="T0" fmla="*/ 29 w 29"/>
                    <a:gd name="T1" fmla="*/ 15 h 30"/>
                    <a:gd name="T2" fmla="*/ 29 w 29"/>
                    <a:gd name="T3" fmla="*/ 12 h 30"/>
                    <a:gd name="T4" fmla="*/ 28 w 29"/>
                    <a:gd name="T5" fmla="*/ 9 h 30"/>
                    <a:gd name="T6" fmla="*/ 27 w 29"/>
                    <a:gd name="T7" fmla="*/ 6 h 30"/>
                    <a:gd name="T8" fmla="*/ 25 w 29"/>
                    <a:gd name="T9" fmla="*/ 4 h 30"/>
                    <a:gd name="T10" fmla="*/ 23 w 29"/>
                    <a:gd name="T11" fmla="*/ 2 h 30"/>
                    <a:gd name="T12" fmla="*/ 20 w 29"/>
                    <a:gd name="T13" fmla="*/ 1 h 30"/>
                    <a:gd name="T14" fmla="*/ 17 w 29"/>
                    <a:gd name="T15" fmla="*/ 1 h 30"/>
                    <a:gd name="T16" fmla="*/ 15 w 29"/>
                    <a:gd name="T17" fmla="*/ 0 h 30"/>
                    <a:gd name="T18" fmla="*/ 11 w 29"/>
                    <a:gd name="T19" fmla="*/ 1 h 30"/>
                    <a:gd name="T20" fmla="*/ 9 w 29"/>
                    <a:gd name="T21" fmla="*/ 1 h 30"/>
                    <a:gd name="T22" fmla="*/ 6 w 29"/>
                    <a:gd name="T23" fmla="*/ 2 h 30"/>
                    <a:gd name="T24" fmla="*/ 3 w 29"/>
                    <a:gd name="T25" fmla="*/ 4 h 30"/>
                    <a:gd name="T26" fmla="*/ 2 w 29"/>
                    <a:gd name="T27" fmla="*/ 6 h 30"/>
                    <a:gd name="T28" fmla="*/ 1 w 29"/>
                    <a:gd name="T29" fmla="*/ 9 h 30"/>
                    <a:gd name="T30" fmla="*/ 0 w 29"/>
                    <a:gd name="T31" fmla="*/ 12 h 30"/>
                    <a:gd name="T32" fmla="*/ 0 w 29"/>
                    <a:gd name="T33" fmla="*/ 15 h 30"/>
                    <a:gd name="T34" fmla="*/ 0 w 29"/>
                    <a:gd name="T35" fmla="*/ 18 h 30"/>
                    <a:gd name="T36" fmla="*/ 1 w 29"/>
                    <a:gd name="T37" fmla="*/ 21 h 30"/>
                    <a:gd name="T38" fmla="*/ 2 w 29"/>
                    <a:gd name="T39" fmla="*/ 23 h 30"/>
                    <a:gd name="T40" fmla="*/ 3 w 29"/>
                    <a:gd name="T41" fmla="*/ 26 h 30"/>
                    <a:gd name="T42" fmla="*/ 6 w 29"/>
                    <a:gd name="T43" fmla="*/ 27 h 30"/>
                    <a:gd name="T44" fmla="*/ 9 w 29"/>
                    <a:gd name="T45" fmla="*/ 29 h 30"/>
                    <a:gd name="T46" fmla="*/ 11 w 29"/>
                    <a:gd name="T47" fmla="*/ 29 h 30"/>
                    <a:gd name="T48" fmla="*/ 15 w 29"/>
                    <a:gd name="T49" fmla="*/ 30 h 30"/>
                    <a:gd name="T50" fmla="*/ 17 w 29"/>
                    <a:gd name="T51" fmla="*/ 29 h 30"/>
                    <a:gd name="T52" fmla="*/ 20 w 29"/>
                    <a:gd name="T53" fmla="*/ 29 h 30"/>
                    <a:gd name="T54" fmla="*/ 23 w 29"/>
                    <a:gd name="T55" fmla="*/ 27 h 30"/>
                    <a:gd name="T56" fmla="*/ 25 w 29"/>
                    <a:gd name="T57" fmla="*/ 26 h 30"/>
                    <a:gd name="T58" fmla="*/ 27 w 29"/>
                    <a:gd name="T59" fmla="*/ 23 h 30"/>
                    <a:gd name="T60" fmla="*/ 28 w 29"/>
                    <a:gd name="T61" fmla="*/ 21 h 30"/>
                    <a:gd name="T62" fmla="*/ 29 w 29"/>
                    <a:gd name="T63" fmla="*/ 18 h 30"/>
                    <a:gd name="T64" fmla="*/ 29 w 29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9" h="30">
                      <a:moveTo>
                        <a:pt x="29" y="15"/>
                      </a:moveTo>
                      <a:lnTo>
                        <a:pt x="29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0" y="1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6" y="2"/>
                      </a:lnTo>
                      <a:lnTo>
                        <a:pt x="3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3" y="26"/>
                      </a:lnTo>
                      <a:lnTo>
                        <a:pt x="6" y="27"/>
                      </a:lnTo>
                      <a:lnTo>
                        <a:pt x="9" y="29"/>
                      </a:lnTo>
                      <a:lnTo>
                        <a:pt x="11" y="29"/>
                      </a:lnTo>
                      <a:lnTo>
                        <a:pt x="15" y="30"/>
                      </a:lnTo>
                      <a:lnTo>
                        <a:pt x="17" y="29"/>
                      </a:lnTo>
                      <a:lnTo>
                        <a:pt x="20" y="29"/>
                      </a:lnTo>
                      <a:lnTo>
                        <a:pt x="23" y="27"/>
                      </a:lnTo>
                      <a:lnTo>
                        <a:pt x="25" y="26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29" y="18"/>
                      </a:lnTo>
                      <a:lnTo>
                        <a:pt x="29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6" name="Freeform 773"/>
                <p:cNvSpPr>
                  <a:spLocks/>
                </p:cNvSpPr>
                <p:nvPr/>
              </p:nvSpPr>
              <p:spPr bwMode="auto">
                <a:xfrm>
                  <a:off x="3551" y="1618"/>
                  <a:ext cx="15" cy="15"/>
                </a:xfrm>
                <a:custGeom>
                  <a:avLst/>
                  <a:gdLst>
                    <a:gd name="T0" fmla="*/ 31 w 31"/>
                    <a:gd name="T1" fmla="*/ 15 h 29"/>
                    <a:gd name="T2" fmla="*/ 30 w 31"/>
                    <a:gd name="T3" fmla="*/ 11 h 29"/>
                    <a:gd name="T4" fmla="*/ 28 w 31"/>
                    <a:gd name="T5" fmla="*/ 9 h 29"/>
                    <a:gd name="T6" fmla="*/ 27 w 31"/>
                    <a:gd name="T7" fmla="*/ 7 h 29"/>
                    <a:gd name="T8" fmla="*/ 26 w 31"/>
                    <a:gd name="T9" fmla="*/ 4 h 29"/>
                    <a:gd name="T10" fmla="*/ 24 w 31"/>
                    <a:gd name="T11" fmla="*/ 2 h 29"/>
                    <a:gd name="T12" fmla="*/ 20 w 31"/>
                    <a:gd name="T13" fmla="*/ 1 h 29"/>
                    <a:gd name="T14" fmla="*/ 18 w 31"/>
                    <a:gd name="T15" fmla="*/ 0 h 29"/>
                    <a:gd name="T16" fmla="*/ 15 w 31"/>
                    <a:gd name="T17" fmla="*/ 0 h 29"/>
                    <a:gd name="T18" fmla="*/ 13 w 31"/>
                    <a:gd name="T19" fmla="*/ 0 h 29"/>
                    <a:gd name="T20" fmla="*/ 9 w 31"/>
                    <a:gd name="T21" fmla="*/ 1 h 29"/>
                    <a:gd name="T22" fmla="*/ 7 w 31"/>
                    <a:gd name="T23" fmla="*/ 2 h 29"/>
                    <a:gd name="T24" fmla="*/ 5 w 31"/>
                    <a:gd name="T25" fmla="*/ 4 h 29"/>
                    <a:gd name="T26" fmla="*/ 2 w 31"/>
                    <a:gd name="T27" fmla="*/ 7 h 29"/>
                    <a:gd name="T28" fmla="*/ 1 w 31"/>
                    <a:gd name="T29" fmla="*/ 9 h 29"/>
                    <a:gd name="T30" fmla="*/ 0 w 31"/>
                    <a:gd name="T31" fmla="*/ 11 h 29"/>
                    <a:gd name="T32" fmla="*/ 0 w 31"/>
                    <a:gd name="T33" fmla="*/ 15 h 29"/>
                    <a:gd name="T34" fmla="*/ 0 w 31"/>
                    <a:gd name="T35" fmla="*/ 18 h 29"/>
                    <a:gd name="T36" fmla="*/ 1 w 31"/>
                    <a:gd name="T37" fmla="*/ 20 h 29"/>
                    <a:gd name="T38" fmla="*/ 2 w 31"/>
                    <a:gd name="T39" fmla="*/ 24 h 29"/>
                    <a:gd name="T40" fmla="*/ 5 w 31"/>
                    <a:gd name="T41" fmla="*/ 25 h 29"/>
                    <a:gd name="T42" fmla="*/ 7 w 31"/>
                    <a:gd name="T43" fmla="*/ 27 h 29"/>
                    <a:gd name="T44" fmla="*/ 9 w 31"/>
                    <a:gd name="T45" fmla="*/ 28 h 29"/>
                    <a:gd name="T46" fmla="*/ 13 w 31"/>
                    <a:gd name="T47" fmla="*/ 29 h 29"/>
                    <a:gd name="T48" fmla="*/ 15 w 31"/>
                    <a:gd name="T49" fmla="*/ 29 h 29"/>
                    <a:gd name="T50" fmla="*/ 18 w 31"/>
                    <a:gd name="T51" fmla="*/ 29 h 29"/>
                    <a:gd name="T52" fmla="*/ 20 w 31"/>
                    <a:gd name="T53" fmla="*/ 28 h 29"/>
                    <a:gd name="T54" fmla="*/ 24 w 31"/>
                    <a:gd name="T55" fmla="*/ 27 h 29"/>
                    <a:gd name="T56" fmla="*/ 26 w 31"/>
                    <a:gd name="T57" fmla="*/ 25 h 29"/>
                    <a:gd name="T58" fmla="*/ 27 w 31"/>
                    <a:gd name="T59" fmla="*/ 24 h 29"/>
                    <a:gd name="T60" fmla="*/ 28 w 31"/>
                    <a:gd name="T61" fmla="*/ 20 h 29"/>
                    <a:gd name="T62" fmla="*/ 30 w 31"/>
                    <a:gd name="T63" fmla="*/ 18 h 29"/>
                    <a:gd name="T64" fmla="*/ 31 w 31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29">
                      <a:moveTo>
                        <a:pt x="31" y="15"/>
                      </a:moveTo>
                      <a:lnTo>
                        <a:pt x="30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4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3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0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4"/>
                      </a:lnTo>
                      <a:lnTo>
                        <a:pt x="28" y="20"/>
                      </a:lnTo>
                      <a:lnTo>
                        <a:pt x="30" y="18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7" name="Freeform 774"/>
                <p:cNvSpPr>
                  <a:spLocks/>
                </p:cNvSpPr>
                <p:nvPr/>
              </p:nvSpPr>
              <p:spPr bwMode="auto">
                <a:xfrm>
                  <a:off x="3551" y="1618"/>
                  <a:ext cx="15" cy="15"/>
                </a:xfrm>
                <a:custGeom>
                  <a:avLst/>
                  <a:gdLst>
                    <a:gd name="T0" fmla="*/ 31 w 31"/>
                    <a:gd name="T1" fmla="*/ 15 h 29"/>
                    <a:gd name="T2" fmla="*/ 30 w 31"/>
                    <a:gd name="T3" fmla="*/ 11 h 29"/>
                    <a:gd name="T4" fmla="*/ 28 w 31"/>
                    <a:gd name="T5" fmla="*/ 9 h 29"/>
                    <a:gd name="T6" fmla="*/ 27 w 31"/>
                    <a:gd name="T7" fmla="*/ 7 h 29"/>
                    <a:gd name="T8" fmla="*/ 26 w 31"/>
                    <a:gd name="T9" fmla="*/ 4 h 29"/>
                    <a:gd name="T10" fmla="*/ 24 w 31"/>
                    <a:gd name="T11" fmla="*/ 2 h 29"/>
                    <a:gd name="T12" fmla="*/ 20 w 31"/>
                    <a:gd name="T13" fmla="*/ 1 h 29"/>
                    <a:gd name="T14" fmla="*/ 18 w 31"/>
                    <a:gd name="T15" fmla="*/ 0 h 29"/>
                    <a:gd name="T16" fmla="*/ 15 w 31"/>
                    <a:gd name="T17" fmla="*/ 0 h 29"/>
                    <a:gd name="T18" fmla="*/ 13 w 31"/>
                    <a:gd name="T19" fmla="*/ 0 h 29"/>
                    <a:gd name="T20" fmla="*/ 9 w 31"/>
                    <a:gd name="T21" fmla="*/ 1 h 29"/>
                    <a:gd name="T22" fmla="*/ 7 w 31"/>
                    <a:gd name="T23" fmla="*/ 2 h 29"/>
                    <a:gd name="T24" fmla="*/ 5 w 31"/>
                    <a:gd name="T25" fmla="*/ 4 h 29"/>
                    <a:gd name="T26" fmla="*/ 2 w 31"/>
                    <a:gd name="T27" fmla="*/ 7 h 29"/>
                    <a:gd name="T28" fmla="*/ 1 w 31"/>
                    <a:gd name="T29" fmla="*/ 9 h 29"/>
                    <a:gd name="T30" fmla="*/ 0 w 31"/>
                    <a:gd name="T31" fmla="*/ 11 h 29"/>
                    <a:gd name="T32" fmla="*/ 0 w 31"/>
                    <a:gd name="T33" fmla="*/ 15 h 29"/>
                    <a:gd name="T34" fmla="*/ 0 w 31"/>
                    <a:gd name="T35" fmla="*/ 18 h 29"/>
                    <a:gd name="T36" fmla="*/ 1 w 31"/>
                    <a:gd name="T37" fmla="*/ 20 h 29"/>
                    <a:gd name="T38" fmla="*/ 2 w 31"/>
                    <a:gd name="T39" fmla="*/ 24 h 29"/>
                    <a:gd name="T40" fmla="*/ 5 w 31"/>
                    <a:gd name="T41" fmla="*/ 25 h 29"/>
                    <a:gd name="T42" fmla="*/ 7 w 31"/>
                    <a:gd name="T43" fmla="*/ 27 h 29"/>
                    <a:gd name="T44" fmla="*/ 9 w 31"/>
                    <a:gd name="T45" fmla="*/ 28 h 29"/>
                    <a:gd name="T46" fmla="*/ 13 w 31"/>
                    <a:gd name="T47" fmla="*/ 29 h 29"/>
                    <a:gd name="T48" fmla="*/ 15 w 31"/>
                    <a:gd name="T49" fmla="*/ 29 h 29"/>
                    <a:gd name="T50" fmla="*/ 18 w 31"/>
                    <a:gd name="T51" fmla="*/ 29 h 29"/>
                    <a:gd name="T52" fmla="*/ 20 w 31"/>
                    <a:gd name="T53" fmla="*/ 28 h 29"/>
                    <a:gd name="T54" fmla="*/ 24 w 31"/>
                    <a:gd name="T55" fmla="*/ 27 h 29"/>
                    <a:gd name="T56" fmla="*/ 26 w 31"/>
                    <a:gd name="T57" fmla="*/ 25 h 29"/>
                    <a:gd name="T58" fmla="*/ 27 w 31"/>
                    <a:gd name="T59" fmla="*/ 24 h 29"/>
                    <a:gd name="T60" fmla="*/ 28 w 31"/>
                    <a:gd name="T61" fmla="*/ 20 h 29"/>
                    <a:gd name="T62" fmla="*/ 30 w 31"/>
                    <a:gd name="T63" fmla="*/ 18 h 29"/>
                    <a:gd name="T64" fmla="*/ 31 w 31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29">
                      <a:moveTo>
                        <a:pt x="31" y="15"/>
                      </a:moveTo>
                      <a:lnTo>
                        <a:pt x="30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2" y="24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3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0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4"/>
                      </a:lnTo>
                      <a:lnTo>
                        <a:pt x="28" y="20"/>
                      </a:lnTo>
                      <a:lnTo>
                        <a:pt x="30" y="18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" name="Freeform 775"/>
                <p:cNvSpPr>
                  <a:spLocks/>
                </p:cNvSpPr>
                <p:nvPr/>
              </p:nvSpPr>
              <p:spPr bwMode="auto">
                <a:xfrm>
                  <a:off x="3579" y="1560"/>
                  <a:ext cx="17" cy="17"/>
                </a:xfrm>
                <a:custGeom>
                  <a:avLst/>
                  <a:gdLst>
                    <a:gd name="T0" fmla="*/ 34 w 34"/>
                    <a:gd name="T1" fmla="*/ 16 h 33"/>
                    <a:gd name="T2" fmla="*/ 33 w 34"/>
                    <a:gd name="T3" fmla="*/ 13 h 33"/>
                    <a:gd name="T4" fmla="*/ 31 w 34"/>
                    <a:gd name="T5" fmla="*/ 10 h 33"/>
                    <a:gd name="T6" fmla="*/ 30 w 34"/>
                    <a:gd name="T7" fmla="*/ 7 h 33"/>
                    <a:gd name="T8" fmla="*/ 28 w 34"/>
                    <a:gd name="T9" fmla="*/ 5 h 33"/>
                    <a:gd name="T10" fmla="*/ 26 w 34"/>
                    <a:gd name="T11" fmla="*/ 2 h 33"/>
                    <a:gd name="T12" fmla="*/ 23 w 34"/>
                    <a:gd name="T13" fmla="*/ 1 h 33"/>
                    <a:gd name="T14" fmla="*/ 20 w 34"/>
                    <a:gd name="T15" fmla="*/ 0 h 33"/>
                    <a:gd name="T16" fmla="*/ 17 w 34"/>
                    <a:gd name="T17" fmla="*/ 0 h 33"/>
                    <a:gd name="T18" fmla="*/ 13 w 34"/>
                    <a:gd name="T19" fmla="*/ 0 h 33"/>
                    <a:gd name="T20" fmla="*/ 10 w 34"/>
                    <a:gd name="T21" fmla="*/ 1 h 33"/>
                    <a:gd name="T22" fmla="*/ 8 w 34"/>
                    <a:gd name="T23" fmla="*/ 2 h 33"/>
                    <a:gd name="T24" fmla="*/ 4 w 34"/>
                    <a:gd name="T25" fmla="*/ 5 h 33"/>
                    <a:gd name="T26" fmla="*/ 3 w 34"/>
                    <a:gd name="T27" fmla="*/ 7 h 33"/>
                    <a:gd name="T28" fmla="*/ 1 w 34"/>
                    <a:gd name="T29" fmla="*/ 10 h 33"/>
                    <a:gd name="T30" fmla="*/ 0 w 34"/>
                    <a:gd name="T31" fmla="*/ 13 h 33"/>
                    <a:gd name="T32" fmla="*/ 0 w 34"/>
                    <a:gd name="T33" fmla="*/ 16 h 33"/>
                    <a:gd name="T34" fmla="*/ 0 w 34"/>
                    <a:gd name="T35" fmla="*/ 19 h 33"/>
                    <a:gd name="T36" fmla="*/ 1 w 34"/>
                    <a:gd name="T37" fmla="*/ 23 h 33"/>
                    <a:gd name="T38" fmla="*/ 3 w 34"/>
                    <a:gd name="T39" fmla="*/ 26 h 33"/>
                    <a:gd name="T40" fmla="*/ 4 w 34"/>
                    <a:gd name="T41" fmla="*/ 28 h 33"/>
                    <a:gd name="T42" fmla="*/ 8 w 34"/>
                    <a:gd name="T43" fmla="*/ 31 h 33"/>
                    <a:gd name="T44" fmla="*/ 10 w 34"/>
                    <a:gd name="T45" fmla="*/ 32 h 33"/>
                    <a:gd name="T46" fmla="*/ 13 w 34"/>
                    <a:gd name="T47" fmla="*/ 33 h 33"/>
                    <a:gd name="T48" fmla="*/ 17 w 34"/>
                    <a:gd name="T49" fmla="*/ 33 h 33"/>
                    <a:gd name="T50" fmla="*/ 20 w 34"/>
                    <a:gd name="T51" fmla="*/ 33 h 33"/>
                    <a:gd name="T52" fmla="*/ 23 w 34"/>
                    <a:gd name="T53" fmla="*/ 32 h 33"/>
                    <a:gd name="T54" fmla="*/ 26 w 34"/>
                    <a:gd name="T55" fmla="*/ 31 h 33"/>
                    <a:gd name="T56" fmla="*/ 28 w 34"/>
                    <a:gd name="T57" fmla="*/ 28 h 33"/>
                    <a:gd name="T58" fmla="*/ 30 w 34"/>
                    <a:gd name="T59" fmla="*/ 26 h 33"/>
                    <a:gd name="T60" fmla="*/ 31 w 34"/>
                    <a:gd name="T61" fmla="*/ 23 h 33"/>
                    <a:gd name="T62" fmla="*/ 33 w 34"/>
                    <a:gd name="T63" fmla="*/ 19 h 33"/>
                    <a:gd name="T64" fmla="*/ 34 w 34"/>
                    <a:gd name="T65" fmla="*/ 16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4" h="33">
                      <a:moveTo>
                        <a:pt x="34" y="16"/>
                      </a:moveTo>
                      <a:lnTo>
                        <a:pt x="33" y="13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6" y="2"/>
                      </a:lnTo>
                      <a:lnTo>
                        <a:pt x="23" y="1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10" y="1"/>
                      </a:lnTo>
                      <a:lnTo>
                        <a:pt x="8" y="2"/>
                      </a:lnTo>
                      <a:lnTo>
                        <a:pt x="4" y="5"/>
                      </a:lnTo>
                      <a:lnTo>
                        <a:pt x="3" y="7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1" y="23"/>
                      </a:lnTo>
                      <a:lnTo>
                        <a:pt x="3" y="26"/>
                      </a:lnTo>
                      <a:lnTo>
                        <a:pt x="4" y="28"/>
                      </a:lnTo>
                      <a:lnTo>
                        <a:pt x="8" y="31"/>
                      </a:lnTo>
                      <a:lnTo>
                        <a:pt x="10" y="32"/>
                      </a:lnTo>
                      <a:lnTo>
                        <a:pt x="13" y="33"/>
                      </a:lnTo>
                      <a:lnTo>
                        <a:pt x="17" y="33"/>
                      </a:lnTo>
                      <a:lnTo>
                        <a:pt x="20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8" y="28"/>
                      </a:lnTo>
                      <a:lnTo>
                        <a:pt x="30" y="26"/>
                      </a:lnTo>
                      <a:lnTo>
                        <a:pt x="31" y="23"/>
                      </a:lnTo>
                      <a:lnTo>
                        <a:pt x="33" y="19"/>
                      </a:lnTo>
                      <a:lnTo>
                        <a:pt x="34" y="16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" name="Freeform 776"/>
                <p:cNvSpPr>
                  <a:spLocks/>
                </p:cNvSpPr>
                <p:nvPr/>
              </p:nvSpPr>
              <p:spPr bwMode="auto">
                <a:xfrm>
                  <a:off x="3579" y="1560"/>
                  <a:ext cx="17" cy="17"/>
                </a:xfrm>
                <a:custGeom>
                  <a:avLst/>
                  <a:gdLst>
                    <a:gd name="T0" fmla="*/ 34 w 34"/>
                    <a:gd name="T1" fmla="*/ 16 h 33"/>
                    <a:gd name="T2" fmla="*/ 33 w 34"/>
                    <a:gd name="T3" fmla="*/ 13 h 33"/>
                    <a:gd name="T4" fmla="*/ 31 w 34"/>
                    <a:gd name="T5" fmla="*/ 10 h 33"/>
                    <a:gd name="T6" fmla="*/ 30 w 34"/>
                    <a:gd name="T7" fmla="*/ 7 h 33"/>
                    <a:gd name="T8" fmla="*/ 28 w 34"/>
                    <a:gd name="T9" fmla="*/ 5 h 33"/>
                    <a:gd name="T10" fmla="*/ 26 w 34"/>
                    <a:gd name="T11" fmla="*/ 2 h 33"/>
                    <a:gd name="T12" fmla="*/ 23 w 34"/>
                    <a:gd name="T13" fmla="*/ 1 h 33"/>
                    <a:gd name="T14" fmla="*/ 20 w 34"/>
                    <a:gd name="T15" fmla="*/ 0 h 33"/>
                    <a:gd name="T16" fmla="*/ 17 w 34"/>
                    <a:gd name="T17" fmla="*/ 0 h 33"/>
                    <a:gd name="T18" fmla="*/ 13 w 34"/>
                    <a:gd name="T19" fmla="*/ 0 h 33"/>
                    <a:gd name="T20" fmla="*/ 10 w 34"/>
                    <a:gd name="T21" fmla="*/ 1 h 33"/>
                    <a:gd name="T22" fmla="*/ 8 w 34"/>
                    <a:gd name="T23" fmla="*/ 2 h 33"/>
                    <a:gd name="T24" fmla="*/ 4 w 34"/>
                    <a:gd name="T25" fmla="*/ 5 h 33"/>
                    <a:gd name="T26" fmla="*/ 3 w 34"/>
                    <a:gd name="T27" fmla="*/ 7 h 33"/>
                    <a:gd name="T28" fmla="*/ 1 w 34"/>
                    <a:gd name="T29" fmla="*/ 10 h 33"/>
                    <a:gd name="T30" fmla="*/ 0 w 34"/>
                    <a:gd name="T31" fmla="*/ 13 h 33"/>
                    <a:gd name="T32" fmla="*/ 0 w 34"/>
                    <a:gd name="T33" fmla="*/ 16 h 33"/>
                    <a:gd name="T34" fmla="*/ 0 w 34"/>
                    <a:gd name="T35" fmla="*/ 19 h 33"/>
                    <a:gd name="T36" fmla="*/ 1 w 34"/>
                    <a:gd name="T37" fmla="*/ 23 h 33"/>
                    <a:gd name="T38" fmla="*/ 3 w 34"/>
                    <a:gd name="T39" fmla="*/ 26 h 33"/>
                    <a:gd name="T40" fmla="*/ 4 w 34"/>
                    <a:gd name="T41" fmla="*/ 28 h 33"/>
                    <a:gd name="T42" fmla="*/ 8 w 34"/>
                    <a:gd name="T43" fmla="*/ 31 h 33"/>
                    <a:gd name="T44" fmla="*/ 10 w 34"/>
                    <a:gd name="T45" fmla="*/ 32 h 33"/>
                    <a:gd name="T46" fmla="*/ 13 w 34"/>
                    <a:gd name="T47" fmla="*/ 33 h 33"/>
                    <a:gd name="T48" fmla="*/ 17 w 34"/>
                    <a:gd name="T49" fmla="*/ 33 h 33"/>
                    <a:gd name="T50" fmla="*/ 20 w 34"/>
                    <a:gd name="T51" fmla="*/ 33 h 33"/>
                    <a:gd name="T52" fmla="*/ 23 w 34"/>
                    <a:gd name="T53" fmla="*/ 32 h 33"/>
                    <a:gd name="T54" fmla="*/ 26 w 34"/>
                    <a:gd name="T55" fmla="*/ 31 h 33"/>
                    <a:gd name="T56" fmla="*/ 28 w 34"/>
                    <a:gd name="T57" fmla="*/ 28 h 33"/>
                    <a:gd name="T58" fmla="*/ 30 w 34"/>
                    <a:gd name="T59" fmla="*/ 26 h 33"/>
                    <a:gd name="T60" fmla="*/ 31 w 34"/>
                    <a:gd name="T61" fmla="*/ 23 h 33"/>
                    <a:gd name="T62" fmla="*/ 33 w 34"/>
                    <a:gd name="T63" fmla="*/ 19 h 33"/>
                    <a:gd name="T64" fmla="*/ 34 w 34"/>
                    <a:gd name="T65" fmla="*/ 16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4" h="33">
                      <a:moveTo>
                        <a:pt x="34" y="16"/>
                      </a:moveTo>
                      <a:lnTo>
                        <a:pt x="33" y="13"/>
                      </a:lnTo>
                      <a:lnTo>
                        <a:pt x="31" y="10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6" y="2"/>
                      </a:lnTo>
                      <a:lnTo>
                        <a:pt x="23" y="1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10" y="1"/>
                      </a:lnTo>
                      <a:lnTo>
                        <a:pt x="8" y="2"/>
                      </a:lnTo>
                      <a:lnTo>
                        <a:pt x="4" y="5"/>
                      </a:lnTo>
                      <a:lnTo>
                        <a:pt x="3" y="7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1" y="23"/>
                      </a:lnTo>
                      <a:lnTo>
                        <a:pt x="3" y="26"/>
                      </a:lnTo>
                      <a:lnTo>
                        <a:pt x="4" y="28"/>
                      </a:lnTo>
                      <a:lnTo>
                        <a:pt x="8" y="31"/>
                      </a:lnTo>
                      <a:lnTo>
                        <a:pt x="10" y="32"/>
                      </a:lnTo>
                      <a:lnTo>
                        <a:pt x="13" y="33"/>
                      </a:lnTo>
                      <a:lnTo>
                        <a:pt x="17" y="33"/>
                      </a:lnTo>
                      <a:lnTo>
                        <a:pt x="20" y="33"/>
                      </a:lnTo>
                      <a:lnTo>
                        <a:pt x="23" y="32"/>
                      </a:lnTo>
                      <a:lnTo>
                        <a:pt x="26" y="31"/>
                      </a:lnTo>
                      <a:lnTo>
                        <a:pt x="28" y="28"/>
                      </a:lnTo>
                      <a:lnTo>
                        <a:pt x="30" y="26"/>
                      </a:lnTo>
                      <a:lnTo>
                        <a:pt x="31" y="23"/>
                      </a:lnTo>
                      <a:lnTo>
                        <a:pt x="33" y="19"/>
                      </a:lnTo>
                      <a:lnTo>
                        <a:pt x="34" y="1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0" name="Freeform 777"/>
                <p:cNvSpPr>
                  <a:spLocks/>
                </p:cNvSpPr>
                <p:nvPr/>
              </p:nvSpPr>
              <p:spPr bwMode="auto">
                <a:xfrm>
                  <a:off x="3561" y="2542"/>
                  <a:ext cx="14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8 w 30"/>
                    <a:gd name="T7" fmla="*/ 6 h 30"/>
                    <a:gd name="T8" fmla="*/ 25 w 30"/>
                    <a:gd name="T9" fmla="*/ 4 h 30"/>
                    <a:gd name="T10" fmla="*/ 23 w 30"/>
                    <a:gd name="T11" fmla="*/ 3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3 h 30"/>
                    <a:gd name="T24" fmla="*/ 5 w 30"/>
                    <a:gd name="T25" fmla="*/ 4 h 30"/>
                    <a:gd name="T26" fmla="*/ 3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7 h 30"/>
                    <a:gd name="T36" fmla="*/ 1 w 30"/>
                    <a:gd name="T37" fmla="*/ 21 h 30"/>
                    <a:gd name="T38" fmla="*/ 3 w 30"/>
                    <a:gd name="T39" fmla="*/ 23 h 30"/>
                    <a:gd name="T40" fmla="*/ 5 w 30"/>
                    <a:gd name="T41" fmla="*/ 25 h 30"/>
                    <a:gd name="T42" fmla="*/ 7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5 w 30"/>
                    <a:gd name="T49" fmla="*/ 30 h 30"/>
                    <a:gd name="T50" fmla="*/ 18 w 30"/>
                    <a:gd name="T51" fmla="*/ 30 h 30"/>
                    <a:gd name="T52" fmla="*/ 21 w 30"/>
                    <a:gd name="T53" fmla="*/ 29 h 30"/>
                    <a:gd name="T54" fmla="*/ 23 w 30"/>
                    <a:gd name="T55" fmla="*/ 28 h 30"/>
                    <a:gd name="T56" fmla="*/ 25 w 30"/>
                    <a:gd name="T57" fmla="*/ 25 h 30"/>
                    <a:gd name="T58" fmla="*/ 28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7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8" y="6"/>
                      </a:lnTo>
                      <a:lnTo>
                        <a:pt x="25" y="4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4"/>
                      </a:lnTo>
                      <a:lnTo>
                        <a:pt x="3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5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5" y="25"/>
                      </a:lnTo>
                      <a:lnTo>
                        <a:pt x="28" y="23"/>
                      </a:lnTo>
                      <a:lnTo>
                        <a:pt x="29" y="21"/>
                      </a:lnTo>
                      <a:lnTo>
                        <a:pt x="30" y="17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1" name="Freeform 778"/>
                <p:cNvSpPr>
                  <a:spLocks/>
                </p:cNvSpPr>
                <p:nvPr/>
              </p:nvSpPr>
              <p:spPr bwMode="auto">
                <a:xfrm>
                  <a:off x="3561" y="2542"/>
                  <a:ext cx="14" cy="15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8 w 30"/>
                    <a:gd name="T7" fmla="*/ 6 h 30"/>
                    <a:gd name="T8" fmla="*/ 25 w 30"/>
                    <a:gd name="T9" fmla="*/ 4 h 30"/>
                    <a:gd name="T10" fmla="*/ 23 w 30"/>
                    <a:gd name="T11" fmla="*/ 3 h 30"/>
                    <a:gd name="T12" fmla="*/ 21 w 30"/>
                    <a:gd name="T13" fmla="*/ 1 h 30"/>
                    <a:gd name="T14" fmla="*/ 18 w 30"/>
                    <a:gd name="T15" fmla="*/ 0 h 30"/>
                    <a:gd name="T16" fmla="*/ 15 w 30"/>
                    <a:gd name="T17" fmla="*/ 0 h 30"/>
                    <a:gd name="T18" fmla="*/ 12 w 30"/>
                    <a:gd name="T19" fmla="*/ 0 h 30"/>
                    <a:gd name="T20" fmla="*/ 9 w 30"/>
                    <a:gd name="T21" fmla="*/ 1 h 30"/>
                    <a:gd name="T22" fmla="*/ 7 w 30"/>
                    <a:gd name="T23" fmla="*/ 3 h 30"/>
                    <a:gd name="T24" fmla="*/ 5 w 30"/>
                    <a:gd name="T25" fmla="*/ 4 h 30"/>
                    <a:gd name="T26" fmla="*/ 3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7 h 30"/>
                    <a:gd name="T36" fmla="*/ 1 w 30"/>
                    <a:gd name="T37" fmla="*/ 21 h 30"/>
                    <a:gd name="T38" fmla="*/ 3 w 30"/>
                    <a:gd name="T39" fmla="*/ 23 h 30"/>
                    <a:gd name="T40" fmla="*/ 5 w 30"/>
                    <a:gd name="T41" fmla="*/ 25 h 30"/>
                    <a:gd name="T42" fmla="*/ 7 w 30"/>
                    <a:gd name="T43" fmla="*/ 28 h 30"/>
                    <a:gd name="T44" fmla="*/ 9 w 30"/>
                    <a:gd name="T45" fmla="*/ 29 h 30"/>
                    <a:gd name="T46" fmla="*/ 12 w 30"/>
                    <a:gd name="T47" fmla="*/ 30 h 30"/>
                    <a:gd name="T48" fmla="*/ 15 w 30"/>
                    <a:gd name="T49" fmla="*/ 30 h 30"/>
                    <a:gd name="T50" fmla="*/ 18 w 30"/>
                    <a:gd name="T51" fmla="*/ 30 h 30"/>
                    <a:gd name="T52" fmla="*/ 21 w 30"/>
                    <a:gd name="T53" fmla="*/ 29 h 30"/>
                    <a:gd name="T54" fmla="*/ 23 w 30"/>
                    <a:gd name="T55" fmla="*/ 28 h 30"/>
                    <a:gd name="T56" fmla="*/ 25 w 30"/>
                    <a:gd name="T57" fmla="*/ 25 h 30"/>
                    <a:gd name="T58" fmla="*/ 28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7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8" y="6"/>
                      </a:lnTo>
                      <a:lnTo>
                        <a:pt x="25" y="4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4"/>
                      </a:lnTo>
                      <a:lnTo>
                        <a:pt x="3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5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5" y="25"/>
                      </a:lnTo>
                      <a:lnTo>
                        <a:pt x="28" y="23"/>
                      </a:lnTo>
                      <a:lnTo>
                        <a:pt x="29" y="21"/>
                      </a:lnTo>
                      <a:lnTo>
                        <a:pt x="30" y="17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2" name="Freeform 779"/>
                <p:cNvSpPr>
                  <a:spLocks/>
                </p:cNvSpPr>
                <p:nvPr/>
              </p:nvSpPr>
              <p:spPr bwMode="auto">
                <a:xfrm>
                  <a:off x="3561" y="2564"/>
                  <a:ext cx="14" cy="16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8 w 30"/>
                    <a:gd name="T7" fmla="*/ 6 h 30"/>
                    <a:gd name="T8" fmla="*/ 25 w 30"/>
                    <a:gd name="T9" fmla="*/ 4 h 30"/>
                    <a:gd name="T10" fmla="*/ 23 w 30"/>
                    <a:gd name="T11" fmla="*/ 2 h 30"/>
                    <a:gd name="T12" fmla="*/ 21 w 30"/>
                    <a:gd name="T13" fmla="*/ 1 h 30"/>
                    <a:gd name="T14" fmla="*/ 18 w 30"/>
                    <a:gd name="T15" fmla="*/ 1 h 30"/>
                    <a:gd name="T16" fmla="*/ 15 w 30"/>
                    <a:gd name="T17" fmla="*/ 0 h 30"/>
                    <a:gd name="T18" fmla="*/ 12 w 30"/>
                    <a:gd name="T19" fmla="*/ 1 h 30"/>
                    <a:gd name="T20" fmla="*/ 9 w 30"/>
                    <a:gd name="T21" fmla="*/ 1 h 30"/>
                    <a:gd name="T22" fmla="*/ 7 w 30"/>
                    <a:gd name="T23" fmla="*/ 2 h 30"/>
                    <a:gd name="T24" fmla="*/ 5 w 30"/>
                    <a:gd name="T25" fmla="*/ 4 h 30"/>
                    <a:gd name="T26" fmla="*/ 3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3 w 30"/>
                    <a:gd name="T39" fmla="*/ 23 h 30"/>
                    <a:gd name="T40" fmla="*/ 5 w 30"/>
                    <a:gd name="T41" fmla="*/ 26 h 30"/>
                    <a:gd name="T42" fmla="*/ 7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5 w 30"/>
                    <a:gd name="T49" fmla="*/ 30 h 30"/>
                    <a:gd name="T50" fmla="*/ 18 w 30"/>
                    <a:gd name="T51" fmla="*/ 29 h 30"/>
                    <a:gd name="T52" fmla="*/ 21 w 30"/>
                    <a:gd name="T53" fmla="*/ 29 h 30"/>
                    <a:gd name="T54" fmla="*/ 23 w 30"/>
                    <a:gd name="T55" fmla="*/ 27 h 30"/>
                    <a:gd name="T56" fmla="*/ 25 w 30"/>
                    <a:gd name="T57" fmla="*/ 26 h 30"/>
                    <a:gd name="T58" fmla="*/ 28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8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8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3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5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5" y="30"/>
                      </a:lnTo>
                      <a:lnTo>
                        <a:pt x="18" y="29"/>
                      </a:lnTo>
                      <a:lnTo>
                        <a:pt x="21" y="29"/>
                      </a:lnTo>
                      <a:lnTo>
                        <a:pt x="23" y="27"/>
                      </a:lnTo>
                      <a:lnTo>
                        <a:pt x="25" y="26"/>
                      </a:lnTo>
                      <a:lnTo>
                        <a:pt x="28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3" name="Freeform 780"/>
                <p:cNvSpPr>
                  <a:spLocks/>
                </p:cNvSpPr>
                <p:nvPr/>
              </p:nvSpPr>
              <p:spPr bwMode="auto">
                <a:xfrm>
                  <a:off x="3561" y="2564"/>
                  <a:ext cx="14" cy="16"/>
                </a:xfrm>
                <a:custGeom>
                  <a:avLst/>
                  <a:gdLst>
                    <a:gd name="T0" fmla="*/ 30 w 30"/>
                    <a:gd name="T1" fmla="*/ 15 h 30"/>
                    <a:gd name="T2" fmla="*/ 30 w 30"/>
                    <a:gd name="T3" fmla="*/ 12 h 30"/>
                    <a:gd name="T4" fmla="*/ 29 w 30"/>
                    <a:gd name="T5" fmla="*/ 9 h 30"/>
                    <a:gd name="T6" fmla="*/ 28 w 30"/>
                    <a:gd name="T7" fmla="*/ 6 h 30"/>
                    <a:gd name="T8" fmla="*/ 25 w 30"/>
                    <a:gd name="T9" fmla="*/ 4 h 30"/>
                    <a:gd name="T10" fmla="*/ 23 w 30"/>
                    <a:gd name="T11" fmla="*/ 2 h 30"/>
                    <a:gd name="T12" fmla="*/ 21 w 30"/>
                    <a:gd name="T13" fmla="*/ 1 h 30"/>
                    <a:gd name="T14" fmla="*/ 18 w 30"/>
                    <a:gd name="T15" fmla="*/ 1 h 30"/>
                    <a:gd name="T16" fmla="*/ 15 w 30"/>
                    <a:gd name="T17" fmla="*/ 0 h 30"/>
                    <a:gd name="T18" fmla="*/ 12 w 30"/>
                    <a:gd name="T19" fmla="*/ 1 h 30"/>
                    <a:gd name="T20" fmla="*/ 9 w 30"/>
                    <a:gd name="T21" fmla="*/ 1 h 30"/>
                    <a:gd name="T22" fmla="*/ 7 w 30"/>
                    <a:gd name="T23" fmla="*/ 2 h 30"/>
                    <a:gd name="T24" fmla="*/ 5 w 30"/>
                    <a:gd name="T25" fmla="*/ 4 h 30"/>
                    <a:gd name="T26" fmla="*/ 3 w 30"/>
                    <a:gd name="T27" fmla="*/ 6 h 30"/>
                    <a:gd name="T28" fmla="*/ 1 w 30"/>
                    <a:gd name="T29" fmla="*/ 9 h 30"/>
                    <a:gd name="T30" fmla="*/ 0 w 30"/>
                    <a:gd name="T31" fmla="*/ 12 h 30"/>
                    <a:gd name="T32" fmla="*/ 0 w 30"/>
                    <a:gd name="T33" fmla="*/ 15 h 30"/>
                    <a:gd name="T34" fmla="*/ 0 w 30"/>
                    <a:gd name="T35" fmla="*/ 18 h 30"/>
                    <a:gd name="T36" fmla="*/ 1 w 30"/>
                    <a:gd name="T37" fmla="*/ 21 h 30"/>
                    <a:gd name="T38" fmla="*/ 3 w 30"/>
                    <a:gd name="T39" fmla="*/ 23 h 30"/>
                    <a:gd name="T40" fmla="*/ 5 w 30"/>
                    <a:gd name="T41" fmla="*/ 26 h 30"/>
                    <a:gd name="T42" fmla="*/ 7 w 30"/>
                    <a:gd name="T43" fmla="*/ 27 h 30"/>
                    <a:gd name="T44" fmla="*/ 9 w 30"/>
                    <a:gd name="T45" fmla="*/ 29 h 30"/>
                    <a:gd name="T46" fmla="*/ 12 w 30"/>
                    <a:gd name="T47" fmla="*/ 29 h 30"/>
                    <a:gd name="T48" fmla="*/ 15 w 30"/>
                    <a:gd name="T49" fmla="*/ 30 h 30"/>
                    <a:gd name="T50" fmla="*/ 18 w 30"/>
                    <a:gd name="T51" fmla="*/ 29 h 30"/>
                    <a:gd name="T52" fmla="*/ 21 w 30"/>
                    <a:gd name="T53" fmla="*/ 29 h 30"/>
                    <a:gd name="T54" fmla="*/ 23 w 30"/>
                    <a:gd name="T55" fmla="*/ 27 h 30"/>
                    <a:gd name="T56" fmla="*/ 25 w 30"/>
                    <a:gd name="T57" fmla="*/ 26 h 30"/>
                    <a:gd name="T58" fmla="*/ 28 w 30"/>
                    <a:gd name="T59" fmla="*/ 23 h 30"/>
                    <a:gd name="T60" fmla="*/ 29 w 30"/>
                    <a:gd name="T61" fmla="*/ 21 h 30"/>
                    <a:gd name="T62" fmla="*/ 30 w 30"/>
                    <a:gd name="T63" fmla="*/ 18 h 30"/>
                    <a:gd name="T64" fmla="*/ 30 w 30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0">
                      <a:moveTo>
                        <a:pt x="30" y="15"/>
                      </a:moveTo>
                      <a:lnTo>
                        <a:pt x="30" y="12"/>
                      </a:lnTo>
                      <a:lnTo>
                        <a:pt x="29" y="9"/>
                      </a:lnTo>
                      <a:lnTo>
                        <a:pt x="28" y="6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8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3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3" y="23"/>
                      </a:lnTo>
                      <a:lnTo>
                        <a:pt x="5" y="26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2" y="29"/>
                      </a:lnTo>
                      <a:lnTo>
                        <a:pt x="15" y="30"/>
                      </a:lnTo>
                      <a:lnTo>
                        <a:pt x="18" y="29"/>
                      </a:lnTo>
                      <a:lnTo>
                        <a:pt x="21" y="29"/>
                      </a:lnTo>
                      <a:lnTo>
                        <a:pt x="23" y="27"/>
                      </a:lnTo>
                      <a:lnTo>
                        <a:pt x="25" y="26"/>
                      </a:lnTo>
                      <a:lnTo>
                        <a:pt x="28" y="23"/>
                      </a:lnTo>
                      <a:lnTo>
                        <a:pt x="29" y="21"/>
                      </a:lnTo>
                      <a:lnTo>
                        <a:pt x="30" y="18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4" name="Freeform 781"/>
                <p:cNvSpPr>
                  <a:spLocks/>
                </p:cNvSpPr>
                <p:nvPr/>
              </p:nvSpPr>
              <p:spPr bwMode="auto">
                <a:xfrm>
                  <a:off x="3561" y="2587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8 w 30"/>
                    <a:gd name="T7" fmla="*/ 7 h 29"/>
                    <a:gd name="T8" fmla="*/ 25 w 30"/>
                    <a:gd name="T9" fmla="*/ 4 h 29"/>
                    <a:gd name="T10" fmla="*/ 23 w 30"/>
                    <a:gd name="T11" fmla="*/ 2 h 29"/>
                    <a:gd name="T12" fmla="*/ 21 w 30"/>
                    <a:gd name="T13" fmla="*/ 1 h 29"/>
                    <a:gd name="T14" fmla="*/ 18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7 w 30"/>
                    <a:gd name="T23" fmla="*/ 2 h 29"/>
                    <a:gd name="T24" fmla="*/ 5 w 30"/>
                    <a:gd name="T25" fmla="*/ 4 h 29"/>
                    <a:gd name="T26" fmla="*/ 3 w 30"/>
                    <a:gd name="T27" fmla="*/ 7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8 h 29"/>
                    <a:gd name="T36" fmla="*/ 1 w 30"/>
                    <a:gd name="T37" fmla="*/ 20 h 29"/>
                    <a:gd name="T38" fmla="*/ 3 w 30"/>
                    <a:gd name="T39" fmla="*/ 23 h 29"/>
                    <a:gd name="T40" fmla="*/ 5 w 30"/>
                    <a:gd name="T41" fmla="*/ 25 h 29"/>
                    <a:gd name="T42" fmla="*/ 7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8 w 30"/>
                    <a:gd name="T51" fmla="*/ 29 h 29"/>
                    <a:gd name="T52" fmla="*/ 21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8 w 30"/>
                    <a:gd name="T59" fmla="*/ 23 h 29"/>
                    <a:gd name="T60" fmla="*/ 29 w 30"/>
                    <a:gd name="T61" fmla="*/ 20 h 29"/>
                    <a:gd name="T62" fmla="*/ 30 w 30"/>
                    <a:gd name="T63" fmla="*/ 18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8" y="7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3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3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8" y="23"/>
                      </a:lnTo>
                      <a:lnTo>
                        <a:pt x="29" y="20"/>
                      </a:lnTo>
                      <a:lnTo>
                        <a:pt x="30" y="18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5" name="Freeform 782"/>
                <p:cNvSpPr>
                  <a:spLocks/>
                </p:cNvSpPr>
                <p:nvPr/>
              </p:nvSpPr>
              <p:spPr bwMode="auto">
                <a:xfrm>
                  <a:off x="3561" y="2587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8 w 30"/>
                    <a:gd name="T7" fmla="*/ 7 h 29"/>
                    <a:gd name="T8" fmla="*/ 25 w 30"/>
                    <a:gd name="T9" fmla="*/ 4 h 29"/>
                    <a:gd name="T10" fmla="*/ 23 w 30"/>
                    <a:gd name="T11" fmla="*/ 2 h 29"/>
                    <a:gd name="T12" fmla="*/ 21 w 30"/>
                    <a:gd name="T13" fmla="*/ 1 h 29"/>
                    <a:gd name="T14" fmla="*/ 18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7 w 30"/>
                    <a:gd name="T23" fmla="*/ 2 h 29"/>
                    <a:gd name="T24" fmla="*/ 5 w 30"/>
                    <a:gd name="T25" fmla="*/ 4 h 29"/>
                    <a:gd name="T26" fmla="*/ 3 w 30"/>
                    <a:gd name="T27" fmla="*/ 7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8 h 29"/>
                    <a:gd name="T36" fmla="*/ 1 w 30"/>
                    <a:gd name="T37" fmla="*/ 20 h 29"/>
                    <a:gd name="T38" fmla="*/ 3 w 30"/>
                    <a:gd name="T39" fmla="*/ 23 h 29"/>
                    <a:gd name="T40" fmla="*/ 5 w 30"/>
                    <a:gd name="T41" fmla="*/ 25 h 29"/>
                    <a:gd name="T42" fmla="*/ 7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8 w 30"/>
                    <a:gd name="T51" fmla="*/ 29 h 29"/>
                    <a:gd name="T52" fmla="*/ 21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8 w 30"/>
                    <a:gd name="T59" fmla="*/ 23 h 29"/>
                    <a:gd name="T60" fmla="*/ 29 w 30"/>
                    <a:gd name="T61" fmla="*/ 20 h 29"/>
                    <a:gd name="T62" fmla="*/ 30 w 30"/>
                    <a:gd name="T63" fmla="*/ 18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8" y="7"/>
                      </a:lnTo>
                      <a:lnTo>
                        <a:pt x="25" y="4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3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3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8" y="23"/>
                      </a:lnTo>
                      <a:lnTo>
                        <a:pt x="29" y="20"/>
                      </a:lnTo>
                      <a:lnTo>
                        <a:pt x="30" y="18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6" name="Freeform 783"/>
                <p:cNvSpPr>
                  <a:spLocks/>
                </p:cNvSpPr>
                <p:nvPr/>
              </p:nvSpPr>
              <p:spPr bwMode="auto">
                <a:xfrm>
                  <a:off x="3561" y="2609"/>
                  <a:ext cx="14" cy="15"/>
                </a:xfrm>
                <a:custGeom>
                  <a:avLst/>
                  <a:gdLst>
                    <a:gd name="T0" fmla="*/ 30 w 30"/>
                    <a:gd name="T1" fmla="*/ 16 h 31"/>
                    <a:gd name="T2" fmla="*/ 30 w 30"/>
                    <a:gd name="T3" fmla="*/ 13 h 31"/>
                    <a:gd name="T4" fmla="*/ 29 w 30"/>
                    <a:gd name="T5" fmla="*/ 9 h 31"/>
                    <a:gd name="T6" fmla="*/ 28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1 w 30"/>
                    <a:gd name="T13" fmla="*/ 1 h 31"/>
                    <a:gd name="T14" fmla="*/ 18 w 30"/>
                    <a:gd name="T15" fmla="*/ 1 h 31"/>
                    <a:gd name="T16" fmla="*/ 15 w 30"/>
                    <a:gd name="T17" fmla="*/ 0 h 31"/>
                    <a:gd name="T18" fmla="*/ 12 w 30"/>
                    <a:gd name="T19" fmla="*/ 1 h 31"/>
                    <a:gd name="T20" fmla="*/ 9 w 30"/>
                    <a:gd name="T21" fmla="*/ 1 h 31"/>
                    <a:gd name="T22" fmla="*/ 7 w 30"/>
                    <a:gd name="T23" fmla="*/ 3 h 31"/>
                    <a:gd name="T24" fmla="*/ 5 w 30"/>
                    <a:gd name="T25" fmla="*/ 5 h 31"/>
                    <a:gd name="T26" fmla="*/ 3 w 30"/>
                    <a:gd name="T27" fmla="*/ 7 h 31"/>
                    <a:gd name="T28" fmla="*/ 1 w 30"/>
                    <a:gd name="T29" fmla="*/ 9 h 31"/>
                    <a:gd name="T30" fmla="*/ 0 w 30"/>
                    <a:gd name="T31" fmla="*/ 13 h 31"/>
                    <a:gd name="T32" fmla="*/ 0 w 30"/>
                    <a:gd name="T33" fmla="*/ 16 h 31"/>
                    <a:gd name="T34" fmla="*/ 0 w 30"/>
                    <a:gd name="T35" fmla="*/ 18 h 31"/>
                    <a:gd name="T36" fmla="*/ 1 w 30"/>
                    <a:gd name="T37" fmla="*/ 22 h 31"/>
                    <a:gd name="T38" fmla="*/ 3 w 30"/>
                    <a:gd name="T39" fmla="*/ 24 h 31"/>
                    <a:gd name="T40" fmla="*/ 5 w 30"/>
                    <a:gd name="T41" fmla="*/ 26 h 31"/>
                    <a:gd name="T42" fmla="*/ 7 w 30"/>
                    <a:gd name="T43" fmla="*/ 28 h 31"/>
                    <a:gd name="T44" fmla="*/ 9 w 30"/>
                    <a:gd name="T45" fmla="*/ 30 h 31"/>
                    <a:gd name="T46" fmla="*/ 12 w 30"/>
                    <a:gd name="T47" fmla="*/ 31 h 31"/>
                    <a:gd name="T48" fmla="*/ 15 w 30"/>
                    <a:gd name="T49" fmla="*/ 31 h 31"/>
                    <a:gd name="T50" fmla="*/ 18 w 30"/>
                    <a:gd name="T51" fmla="*/ 31 h 31"/>
                    <a:gd name="T52" fmla="*/ 21 w 30"/>
                    <a:gd name="T53" fmla="*/ 30 h 31"/>
                    <a:gd name="T54" fmla="*/ 23 w 30"/>
                    <a:gd name="T55" fmla="*/ 28 h 31"/>
                    <a:gd name="T56" fmla="*/ 25 w 30"/>
                    <a:gd name="T57" fmla="*/ 26 h 31"/>
                    <a:gd name="T58" fmla="*/ 28 w 30"/>
                    <a:gd name="T59" fmla="*/ 24 h 31"/>
                    <a:gd name="T60" fmla="*/ 29 w 30"/>
                    <a:gd name="T61" fmla="*/ 22 h 31"/>
                    <a:gd name="T62" fmla="*/ 30 w 30"/>
                    <a:gd name="T63" fmla="*/ 18 h 31"/>
                    <a:gd name="T64" fmla="*/ 30 w 30"/>
                    <a:gd name="T65" fmla="*/ 16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6"/>
                      </a:moveTo>
                      <a:lnTo>
                        <a:pt x="30" y="13"/>
                      </a:lnTo>
                      <a:lnTo>
                        <a:pt x="29" y="9"/>
                      </a:lnTo>
                      <a:lnTo>
                        <a:pt x="28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8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2"/>
                      </a:lnTo>
                      <a:lnTo>
                        <a:pt x="3" y="24"/>
                      </a:lnTo>
                      <a:lnTo>
                        <a:pt x="5" y="26"/>
                      </a:lnTo>
                      <a:lnTo>
                        <a:pt x="7" y="28"/>
                      </a:lnTo>
                      <a:lnTo>
                        <a:pt x="9" y="30"/>
                      </a:lnTo>
                      <a:lnTo>
                        <a:pt x="12" y="31"/>
                      </a:lnTo>
                      <a:lnTo>
                        <a:pt x="15" y="31"/>
                      </a:lnTo>
                      <a:lnTo>
                        <a:pt x="18" y="31"/>
                      </a:lnTo>
                      <a:lnTo>
                        <a:pt x="21" y="30"/>
                      </a:lnTo>
                      <a:lnTo>
                        <a:pt x="23" y="28"/>
                      </a:lnTo>
                      <a:lnTo>
                        <a:pt x="25" y="26"/>
                      </a:lnTo>
                      <a:lnTo>
                        <a:pt x="28" y="24"/>
                      </a:lnTo>
                      <a:lnTo>
                        <a:pt x="29" y="22"/>
                      </a:lnTo>
                      <a:lnTo>
                        <a:pt x="30" y="18"/>
                      </a:lnTo>
                      <a:lnTo>
                        <a:pt x="30" y="16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7" name="Freeform 784"/>
                <p:cNvSpPr>
                  <a:spLocks/>
                </p:cNvSpPr>
                <p:nvPr/>
              </p:nvSpPr>
              <p:spPr bwMode="auto">
                <a:xfrm>
                  <a:off x="3561" y="2609"/>
                  <a:ext cx="14" cy="15"/>
                </a:xfrm>
                <a:custGeom>
                  <a:avLst/>
                  <a:gdLst>
                    <a:gd name="T0" fmla="*/ 30 w 30"/>
                    <a:gd name="T1" fmla="*/ 16 h 31"/>
                    <a:gd name="T2" fmla="*/ 30 w 30"/>
                    <a:gd name="T3" fmla="*/ 13 h 31"/>
                    <a:gd name="T4" fmla="*/ 29 w 30"/>
                    <a:gd name="T5" fmla="*/ 9 h 31"/>
                    <a:gd name="T6" fmla="*/ 28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1 w 30"/>
                    <a:gd name="T13" fmla="*/ 1 h 31"/>
                    <a:gd name="T14" fmla="*/ 18 w 30"/>
                    <a:gd name="T15" fmla="*/ 1 h 31"/>
                    <a:gd name="T16" fmla="*/ 15 w 30"/>
                    <a:gd name="T17" fmla="*/ 0 h 31"/>
                    <a:gd name="T18" fmla="*/ 12 w 30"/>
                    <a:gd name="T19" fmla="*/ 1 h 31"/>
                    <a:gd name="T20" fmla="*/ 9 w 30"/>
                    <a:gd name="T21" fmla="*/ 1 h 31"/>
                    <a:gd name="T22" fmla="*/ 7 w 30"/>
                    <a:gd name="T23" fmla="*/ 3 h 31"/>
                    <a:gd name="T24" fmla="*/ 5 w 30"/>
                    <a:gd name="T25" fmla="*/ 5 h 31"/>
                    <a:gd name="T26" fmla="*/ 3 w 30"/>
                    <a:gd name="T27" fmla="*/ 7 h 31"/>
                    <a:gd name="T28" fmla="*/ 1 w 30"/>
                    <a:gd name="T29" fmla="*/ 9 h 31"/>
                    <a:gd name="T30" fmla="*/ 0 w 30"/>
                    <a:gd name="T31" fmla="*/ 13 h 31"/>
                    <a:gd name="T32" fmla="*/ 0 w 30"/>
                    <a:gd name="T33" fmla="*/ 16 h 31"/>
                    <a:gd name="T34" fmla="*/ 0 w 30"/>
                    <a:gd name="T35" fmla="*/ 18 h 31"/>
                    <a:gd name="T36" fmla="*/ 1 w 30"/>
                    <a:gd name="T37" fmla="*/ 22 h 31"/>
                    <a:gd name="T38" fmla="*/ 3 w 30"/>
                    <a:gd name="T39" fmla="*/ 24 h 31"/>
                    <a:gd name="T40" fmla="*/ 5 w 30"/>
                    <a:gd name="T41" fmla="*/ 26 h 31"/>
                    <a:gd name="T42" fmla="*/ 7 w 30"/>
                    <a:gd name="T43" fmla="*/ 28 h 31"/>
                    <a:gd name="T44" fmla="*/ 9 w 30"/>
                    <a:gd name="T45" fmla="*/ 30 h 31"/>
                    <a:gd name="T46" fmla="*/ 12 w 30"/>
                    <a:gd name="T47" fmla="*/ 31 h 31"/>
                    <a:gd name="T48" fmla="*/ 15 w 30"/>
                    <a:gd name="T49" fmla="*/ 31 h 31"/>
                    <a:gd name="T50" fmla="*/ 18 w 30"/>
                    <a:gd name="T51" fmla="*/ 31 h 31"/>
                    <a:gd name="T52" fmla="*/ 21 w 30"/>
                    <a:gd name="T53" fmla="*/ 30 h 31"/>
                    <a:gd name="T54" fmla="*/ 23 w 30"/>
                    <a:gd name="T55" fmla="*/ 28 h 31"/>
                    <a:gd name="T56" fmla="*/ 25 w 30"/>
                    <a:gd name="T57" fmla="*/ 26 h 31"/>
                    <a:gd name="T58" fmla="*/ 28 w 30"/>
                    <a:gd name="T59" fmla="*/ 24 h 31"/>
                    <a:gd name="T60" fmla="*/ 29 w 30"/>
                    <a:gd name="T61" fmla="*/ 22 h 31"/>
                    <a:gd name="T62" fmla="*/ 30 w 30"/>
                    <a:gd name="T63" fmla="*/ 18 h 31"/>
                    <a:gd name="T64" fmla="*/ 30 w 30"/>
                    <a:gd name="T65" fmla="*/ 16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6"/>
                      </a:moveTo>
                      <a:lnTo>
                        <a:pt x="30" y="13"/>
                      </a:lnTo>
                      <a:lnTo>
                        <a:pt x="29" y="9"/>
                      </a:lnTo>
                      <a:lnTo>
                        <a:pt x="28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8" y="1"/>
                      </a:lnTo>
                      <a:lnTo>
                        <a:pt x="15" y="0"/>
                      </a:lnTo>
                      <a:lnTo>
                        <a:pt x="12" y="1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22"/>
                      </a:lnTo>
                      <a:lnTo>
                        <a:pt x="3" y="24"/>
                      </a:lnTo>
                      <a:lnTo>
                        <a:pt x="5" y="26"/>
                      </a:lnTo>
                      <a:lnTo>
                        <a:pt x="7" y="28"/>
                      </a:lnTo>
                      <a:lnTo>
                        <a:pt x="9" y="30"/>
                      </a:lnTo>
                      <a:lnTo>
                        <a:pt x="12" y="31"/>
                      </a:lnTo>
                      <a:lnTo>
                        <a:pt x="15" y="31"/>
                      </a:lnTo>
                      <a:lnTo>
                        <a:pt x="18" y="31"/>
                      </a:lnTo>
                      <a:lnTo>
                        <a:pt x="21" y="30"/>
                      </a:lnTo>
                      <a:lnTo>
                        <a:pt x="23" y="28"/>
                      </a:lnTo>
                      <a:lnTo>
                        <a:pt x="25" y="26"/>
                      </a:lnTo>
                      <a:lnTo>
                        <a:pt x="28" y="24"/>
                      </a:lnTo>
                      <a:lnTo>
                        <a:pt x="29" y="22"/>
                      </a:lnTo>
                      <a:lnTo>
                        <a:pt x="30" y="18"/>
                      </a:lnTo>
                      <a:lnTo>
                        <a:pt x="30" y="16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8" name="Freeform 785"/>
                <p:cNvSpPr>
                  <a:spLocks/>
                </p:cNvSpPr>
                <p:nvPr/>
              </p:nvSpPr>
              <p:spPr bwMode="auto">
                <a:xfrm>
                  <a:off x="3561" y="2632"/>
                  <a:ext cx="14" cy="15"/>
                </a:xfrm>
                <a:custGeom>
                  <a:avLst/>
                  <a:gdLst>
                    <a:gd name="T0" fmla="*/ 30 w 30"/>
                    <a:gd name="T1" fmla="*/ 15 h 31"/>
                    <a:gd name="T2" fmla="*/ 30 w 30"/>
                    <a:gd name="T3" fmla="*/ 13 h 31"/>
                    <a:gd name="T4" fmla="*/ 29 w 30"/>
                    <a:gd name="T5" fmla="*/ 10 h 31"/>
                    <a:gd name="T6" fmla="*/ 28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1 w 30"/>
                    <a:gd name="T13" fmla="*/ 2 h 31"/>
                    <a:gd name="T14" fmla="*/ 18 w 30"/>
                    <a:gd name="T15" fmla="*/ 0 h 31"/>
                    <a:gd name="T16" fmla="*/ 15 w 30"/>
                    <a:gd name="T17" fmla="*/ 0 h 31"/>
                    <a:gd name="T18" fmla="*/ 12 w 30"/>
                    <a:gd name="T19" fmla="*/ 0 h 31"/>
                    <a:gd name="T20" fmla="*/ 9 w 30"/>
                    <a:gd name="T21" fmla="*/ 2 h 31"/>
                    <a:gd name="T22" fmla="*/ 7 w 30"/>
                    <a:gd name="T23" fmla="*/ 3 h 31"/>
                    <a:gd name="T24" fmla="*/ 5 w 30"/>
                    <a:gd name="T25" fmla="*/ 5 h 31"/>
                    <a:gd name="T26" fmla="*/ 3 w 30"/>
                    <a:gd name="T27" fmla="*/ 7 h 31"/>
                    <a:gd name="T28" fmla="*/ 1 w 30"/>
                    <a:gd name="T29" fmla="*/ 10 h 31"/>
                    <a:gd name="T30" fmla="*/ 0 w 30"/>
                    <a:gd name="T31" fmla="*/ 13 h 31"/>
                    <a:gd name="T32" fmla="*/ 0 w 30"/>
                    <a:gd name="T33" fmla="*/ 15 h 31"/>
                    <a:gd name="T34" fmla="*/ 0 w 30"/>
                    <a:gd name="T35" fmla="*/ 19 h 31"/>
                    <a:gd name="T36" fmla="*/ 1 w 30"/>
                    <a:gd name="T37" fmla="*/ 21 h 31"/>
                    <a:gd name="T38" fmla="*/ 3 w 30"/>
                    <a:gd name="T39" fmla="*/ 24 h 31"/>
                    <a:gd name="T40" fmla="*/ 5 w 30"/>
                    <a:gd name="T41" fmla="*/ 27 h 31"/>
                    <a:gd name="T42" fmla="*/ 7 w 30"/>
                    <a:gd name="T43" fmla="*/ 28 h 31"/>
                    <a:gd name="T44" fmla="*/ 9 w 30"/>
                    <a:gd name="T45" fmla="*/ 29 h 31"/>
                    <a:gd name="T46" fmla="*/ 12 w 30"/>
                    <a:gd name="T47" fmla="*/ 30 h 31"/>
                    <a:gd name="T48" fmla="*/ 15 w 30"/>
                    <a:gd name="T49" fmla="*/ 31 h 31"/>
                    <a:gd name="T50" fmla="*/ 18 w 30"/>
                    <a:gd name="T51" fmla="*/ 30 h 31"/>
                    <a:gd name="T52" fmla="*/ 21 w 30"/>
                    <a:gd name="T53" fmla="*/ 29 h 31"/>
                    <a:gd name="T54" fmla="*/ 23 w 30"/>
                    <a:gd name="T55" fmla="*/ 28 h 31"/>
                    <a:gd name="T56" fmla="*/ 25 w 30"/>
                    <a:gd name="T57" fmla="*/ 27 h 31"/>
                    <a:gd name="T58" fmla="*/ 28 w 30"/>
                    <a:gd name="T59" fmla="*/ 24 h 31"/>
                    <a:gd name="T60" fmla="*/ 29 w 30"/>
                    <a:gd name="T61" fmla="*/ 21 h 31"/>
                    <a:gd name="T62" fmla="*/ 30 w 30"/>
                    <a:gd name="T63" fmla="*/ 19 h 31"/>
                    <a:gd name="T64" fmla="*/ 30 w 30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5"/>
                      </a:moveTo>
                      <a:lnTo>
                        <a:pt x="30" y="13"/>
                      </a:lnTo>
                      <a:lnTo>
                        <a:pt x="29" y="10"/>
                      </a:lnTo>
                      <a:lnTo>
                        <a:pt x="28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1" y="2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3" y="24"/>
                      </a:lnTo>
                      <a:lnTo>
                        <a:pt x="5" y="27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1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5" y="27"/>
                      </a:lnTo>
                      <a:lnTo>
                        <a:pt x="28" y="24"/>
                      </a:lnTo>
                      <a:lnTo>
                        <a:pt x="29" y="21"/>
                      </a:lnTo>
                      <a:lnTo>
                        <a:pt x="30" y="19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9" name="Freeform 786"/>
                <p:cNvSpPr>
                  <a:spLocks/>
                </p:cNvSpPr>
                <p:nvPr/>
              </p:nvSpPr>
              <p:spPr bwMode="auto">
                <a:xfrm>
                  <a:off x="3561" y="2632"/>
                  <a:ext cx="14" cy="15"/>
                </a:xfrm>
                <a:custGeom>
                  <a:avLst/>
                  <a:gdLst>
                    <a:gd name="T0" fmla="*/ 30 w 30"/>
                    <a:gd name="T1" fmla="*/ 15 h 31"/>
                    <a:gd name="T2" fmla="*/ 30 w 30"/>
                    <a:gd name="T3" fmla="*/ 13 h 31"/>
                    <a:gd name="T4" fmla="*/ 29 w 30"/>
                    <a:gd name="T5" fmla="*/ 10 h 31"/>
                    <a:gd name="T6" fmla="*/ 28 w 30"/>
                    <a:gd name="T7" fmla="*/ 7 h 31"/>
                    <a:gd name="T8" fmla="*/ 25 w 30"/>
                    <a:gd name="T9" fmla="*/ 5 h 31"/>
                    <a:gd name="T10" fmla="*/ 23 w 30"/>
                    <a:gd name="T11" fmla="*/ 3 h 31"/>
                    <a:gd name="T12" fmla="*/ 21 w 30"/>
                    <a:gd name="T13" fmla="*/ 2 h 31"/>
                    <a:gd name="T14" fmla="*/ 18 w 30"/>
                    <a:gd name="T15" fmla="*/ 0 h 31"/>
                    <a:gd name="T16" fmla="*/ 15 w 30"/>
                    <a:gd name="T17" fmla="*/ 0 h 31"/>
                    <a:gd name="T18" fmla="*/ 12 w 30"/>
                    <a:gd name="T19" fmla="*/ 0 h 31"/>
                    <a:gd name="T20" fmla="*/ 9 w 30"/>
                    <a:gd name="T21" fmla="*/ 2 h 31"/>
                    <a:gd name="T22" fmla="*/ 7 w 30"/>
                    <a:gd name="T23" fmla="*/ 3 h 31"/>
                    <a:gd name="T24" fmla="*/ 5 w 30"/>
                    <a:gd name="T25" fmla="*/ 5 h 31"/>
                    <a:gd name="T26" fmla="*/ 3 w 30"/>
                    <a:gd name="T27" fmla="*/ 7 h 31"/>
                    <a:gd name="T28" fmla="*/ 1 w 30"/>
                    <a:gd name="T29" fmla="*/ 10 h 31"/>
                    <a:gd name="T30" fmla="*/ 0 w 30"/>
                    <a:gd name="T31" fmla="*/ 13 h 31"/>
                    <a:gd name="T32" fmla="*/ 0 w 30"/>
                    <a:gd name="T33" fmla="*/ 15 h 31"/>
                    <a:gd name="T34" fmla="*/ 0 w 30"/>
                    <a:gd name="T35" fmla="*/ 19 h 31"/>
                    <a:gd name="T36" fmla="*/ 1 w 30"/>
                    <a:gd name="T37" fmla="*/ 21 h 31"/>
                    <a:gd name="T38" fmla="*/ 3 w 30"/>
                    <a:gd name="T39" fmla="*/ 24 h 31"/>
                    <a:gd name="T40" fmla="*/ 5 w 30"/>
                    <a:gd name="T41" fmla="*/ 27 h 31"/>
                    <a:gd name="T42" fmla="*/ 7 w 30"/>
                    <a:gd name="T43" fmla="*/ 28 h 31"/>
                    <a:gd name="T44" fmla="*/ 9 w 30"/>
                    <a:gd name="T45" fmla="*/ 29 h 31"/>
                    <a:gd name="T46" fmla="*/ 12 w 30"/>
                    <a:gd name="T47" fmla="*/ 30 h 31"/>
                    <a:gd name="T48" fmla="*/ 15 w 30"/>
                    <a:gd name="T49" fmla="*/ 31 h 31"/>
                    <a:gd name="T50" fmla="*/ 18 w 30"/>
                    <a:gd name="T51" fmla="*/ 30 h 31"/>
                    <a:gd name="T52" fmla="*/ 21 w 30"/>
                    <a:gd name="T53" fmla="*/ 29 h 31"/>
                    <a:gd name="T54" fmla="*/ 23 w 30"/>
                    <a:gd name="T55" fmla="*/ 28 h 31"/>
                    <a:gd name="T56" fmla="*/ 25 w 30"/>
                    <a:gd name="T57" fmla="*/ 27 h 31"/>
                    <a:gd name="T58" fmla="*/ 28 w 30"/>
                    <a:gd name="T59" fmla="*/ 24 h 31"/>
                    <a:gd name="T60" fmla="*/ 29 w 30"/>
                    <a:gd name="T61" fmla="*/ 21 h 31"/>
                    <a:gd name="T62" fmla="*/ 30 w 30"/>
                    <a:gd name="T63" fmla="*/ 19 h 31"/>
                    <a:gd name="T64" fmla="*/ 30 w 30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31">
                      <a:moveTo>
                        <a:pt x="30" y="15"/>
                      </a:moveTo>
                      <a:lnTo>
                        <a:pt x="30" y="13"/>
                      </a:lnTo>
                      <a:lnTo>
                        <a:pt x="29" y="10"/>
                      </a:lnTo>
                      <a:lnTo>
                        <a:pt x="28" y="7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1" y="2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3" y="24"/>
                      </a:lnTo>
                      <a:lnTo>
                        <a:pt x="5" y="27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2" y="30"/>
                      </a:lnTo>
                      <a:lnTo>
                        <a:pt x="15" y="31"/>
                      </a:lnTo>
                      <a:lnTo>
                        <a:pt x="18" y="30"/>
                      </a:lnTo>
                      <a:lnTo>
                        <a:pt x="21" y="29"/>
                      </a:lnTo>
                      <a:lnTo>
                        <a:pt x="23" y="28"/>
                      </a:lnTo>
                      <a:lnTo>
                        <a:pt x="25" y="27"/>
                      </a:lnTo>
                      <a:lnTo>
                        <a:pt x="28" y="24"/>
                      </a:lnTo>
                      <a:lnTo>
                        <a:pt x="29" y="21"/>
                      </a:lnTo>
                      <a:lnTo>
                        <a:pt x="30" y="19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0" name="Freeform 787"/>
                <p:cNvSpPr>
                  <a:spLocks/>
                </p:cNvSpPr>
                <p:nvPr/>
              </p:nvSpPr>
              <p:spPr bwMode="auto">
                <a:xfrm>
                  <a:off x="3561" y="2654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8 w 30"/>
                    <a:gd name="T7" fmla="*/ 5 h 29"/>
                    <a:gd name="T8" fmla="*/ 25 w 30"/>
                    <a:gd name="T9" fmla="*/ 3 h 29"/>
                    <a:gd name="T10" fmla="*/ 23 w 30"/>
                    <a:gd name="T11" fmla="*/ 2 h 29"/>
                    <a:gd name="T12" fmla="*/ 21 w 30"/>
                    <a:gd name="T13" fmla="*/ 1 h 29"/>
                    <a:gd name="T14" fmla="*/ 18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7 w 30"/>
                    <a:gd name="T23" fmla="*/ 2 h 29"/>
                    <a:gd name="T24" fmla="*/ 5 w 30"/>
                    <a:gd name="T25" fmla="*/ 3 h 29"/>
                    <a:gd name="T26" fmla="*/ 3 w 30"/>
                    <a:gd name="T27" fmla="*/ 5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7 h 29"/>
                    <a:gd name="T36" fmla="*/ 1 w 30"/>
                    <a:gd name="T37" fmla="*/ 20 h 29"/>
                    <a:gd name="T38" fmla="*/ 3 w 30"/>
                    <a:gd name="T39" fmla="*/ 22 h 29"/>
                    <a:gd name="T40" fmla="*/ 5 w 30"/>
                    <a:gd name="T41" fmla="*/ 25 h 29"/>
                    <a:gd name="T42" fmla="*/ 7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8 w 30"/>
                    <a:gd name="T51" fmla="*/ 29 h 29"/>
                    <a:gd name="T52" fmla="*/ 21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8 w 30"/>
                    <a:gd name="T59" fmla="*/ 22 h 29"/>
                    <a:gd name="T60" fmla="*/ 29 w 30"/>
                    <a:gd name="T61" fmla="*/ 20 h 29"/>
                    <a:gd name="T62" fmla="*/ 30 w 30"/>
                    <a:gd name="T63" fmla="*/ 17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8" y="5"/>
                      </a:lnTo>
                      <a:lnTo>
                        <a:pt x="25" y="3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3" y="22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8" y="22"/>
                      </a:lnTo>
                      <a:lnTo>
                        <a:pt x="29" y="20"/>
                      </a:lnTo>
                      <a:lnTo>
                        <a:pt x="30" y="17"/>
                      </a:lnTo>
                      <a:lnTo>
                        <a:pt x="30" y="15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1" name="Freeform 788"/>
                <p:cNvSpPr>
                  <a:spLocks/>
                </p:cNvSpPr>
                <p:nvPr/>
              </p:nvSpPr>
              <p:spPr bwMode="auto">
                <a:xfrm>
                  <a:off x="3561" y="2654"/>
                  <a:ext cx="14" cy="15"/>
                </a:xfrm>
                <a:custGeom>
                  <a:avLst/>
                  <a:gdLst>
                    <a:gd name="T0" fmla="*/ 30 w 30"/>
                    <a:gd name="T1" fmla="*/ 15 h 29"/>
                    <a:gd name="T2" fmla="*/ 30 w 30"/>
                    <a:gd name="T3" fmla="*/ 11 h 29"/>
                    <a:gd name="T4" fmla="*/ 29 w 30"/>
                    <a:gd name="T5" fmla="*/ 9 h 29"/>
                    <a:gd name="T6" fmla="*/ 28 w 30"/>
                    <a:gd name="T7" fmla="*/ 5 h 29"/>
                    <a:gd name="T8" fmla="*/ 25 w 30"/>
                    <a:gd name="T9" fmla="*/ 3 h 29"/>
                    <a:gd name="T10" fmla="*/ 23 w 30"/>
                    <a:gd name="T11" fmla="*/ 2 h 29"/>
                    <a:gd name="T12" fmla="*/ 21 w 30"/>
                    <a:gd name="T13" fmla="*/ 1 h 29"/>
                    <a:gd name="T14" fmla="*/ 18 w 30"/>
                    <a:gd name="T15" fmla="*/ 0 h 29"/>
                    <a:gd name="T16" fmla="*/ 15 w 30"/>
                    <a:gd name="T17" fmla="*/ 0 h 29"/>
                    <a:gd name="T18" fmla="*/ 12 w 30"/>
                    <a:gd name="T19" fmla="*/ 0 h 29"/>
                    <a:gd name="T20" fmla="*/ 9 w 30"/>
                    <a:gd name="T21" fmla="*/ 1 h 29"/>
                    <a:gd name="T22" fmla="*/ 7 w 30"/>
                    <a:gd name="T23" fmla="*/ 2 h 29"/>
                    <a:gd name="T24" fmla="*/ 5 w 30"/>
                    <a:gd name="T25" fmla="*/ 3 h 29"/>
                    <a:gd name="T26" fmla="*/ 3 w 30"/>
                    <a:gd name="T27" fmla="*/ 5 h 29"/>
                    <a:gd name="T28" fmla="*/ 1 w 30"/>
                    <a:gd name="T29" fmla="*/ 9 h 29"/>
                    <a:gd name="T30" fmla="*/ 0 w 30"/>
                    <a:gd name="T31" fmla="*/ 11 h 29"/>
                    <a:gd name="T32" fmla="*/ 0 w 30"/>
                    <a:gd name="T33" fmla="*/ 15 h 29"/>
                    <a:gd name="T34" fmla="*/ 0 w 30"/>
                    <a:gd name="T35" fmla="*/ 17 h 29"/>
                    <a:gd name="T36" fmla="*/ 1 w 30"/>
                    <a:gd name="T37" fmla="*/ 20 h 29"/>
                    <a:gd name="T38" fmla="*/ 3 w 30"/>
                    <a:gd name="T39" fmla="*/ 22 h 29"/>
                    <a:gd name="T40" fmla="*/ 5 w 30"/>
                    <a:gd name="T41" fmla="*/ 25 h 29"/>
                    <a:gd name="T42" fmla="*/ 7 w 30"/>
                    <a:gd name="T43" fmla="*/ 27 h 29"/>
                    <a:gd name="T44" fmla="*/ 9 w 30"/>
                    <a:gd name="T45" fmla="*/ 28 h 29"/>
                    <a:gd name="T46" fmla="*/ 12 w 30"/>
                    <a:gd name="T47" fmla="*/ 29 h 29"/>
                    <a:gd name="T48" fmla="*/ 15 w 30"/>
                    <a:gd name="T49" fmla="*/ 29 h 29"/>
                    <a:gd name="T50" fmla="*/ 18 w 30"/>
                    <a:gd name="T51" fmla="*/ 29 h 29"/>
                    <a:gd name="T52" fmla="*/ 21 w 30"/>
                    <a:gd name="T53" fmla="*/ 28 h 29"/>
                    <a:gd name="T54" fmla="*/ 23 w 30"/>
                    <a:gd name="T55" fmla="*/ 27 h 29"/>
                    <a:gd name="T56" fmla="*/ 25 w 30"/>
                    <a:gd name="T57" fmla="*/ 25 h 29"/>
                    <a:gd name="T58" fmla="*/ 28 w 30"/>
                    <a:gd name="T59" fmla="*/ 22 h 29"/>
                    <a:gd name="T60" fmla="*/ 29 w 30"/>
                    <a:gd name="T61" fmla="*/ 20 h 29"/>
                    <a:gd name="T62" fmla="*/ 30 w 30"/>
                    <a:gd name="T63" fmla="*/ 17 h 29"/>
                    <a:gd name="T64" fmla="*/ 30 w 30"/>
                    <a:gd name="T65" fmla="*/ 15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" h="29">
                      <a:moveTo>
                        <a:pt x="30" y="15"/>
                      </a:moveTo>
                      <a:lnTo>
                        <a:pt x="30" y="11"/>
                      </a:lnTo>
                      <a:lnTo>
                        <a:pt x="29" y="9"/>
                      </a:lnTo>
                      <a:lnTo>
                        <a:pt x="28" y="5"/>
                      </a:lnTo>
                      <a:lnTo>
                        <a:pt x="25" y="3"/>
                      </a:lnTo>
                      <a:lnTo>
                        <a:pt x="23" y="2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3" y="22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2" y="29"/>
                      </a:lnTo>
                      <a:lnTo>
                        <a:pt x="15" y="29"/>
                      </a:lnTo>
                      <a:lnTo>
                        <a:pt x="18" y="29"/>
                      </a:lnTo>
                      <a:lnTo>
                        <a:pt x="21" y="28"/>
                      </a:lnTo>
                      <a:lnTo>
                        <a:pt x="23" y="27"/>
                      </a:lnTo>
                      <a:lnTo>
                        <a:pt x="25" y="25"/>
                      </a:lnTo>
                      <a:lnTo>
                        <a:pt x="28" y="22"/>
                      </a:lnTo>
                      <a:lnTo>
                        <a:pt x="29" y="20"/>
                      </a:lnTo>
                      <a:lnTo>
                        <a:pt x="30" y="17"/>
                      </a:lnTo>
                      <a:lnTo>
                        <a:pt x="30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2" name="Freeform 789"/>
                <p:cNvSpPr>
                  <a:spLocks/>
                </p:cNvSpPr>
                <p:nvPr/>
              </p:nvSpPr>
              <p:spPr bwMode="auto">
                <a:xfrm>
                  <a:off x="3551" y="2745"/>
                  <a:ext cx="15" cy="15"/>
                </a:xfrm>
                <a:custGeom>
                  <a:avLst/>
                  <a:gdLst>
                    <a:gd name="T0" fmla="*/ 31 w 31"/>
                    <a:gd name="T1" fmla="*/ 15 h 30"/>
                    <a:gd name="T2" fmla="*/ 30 w 31"/>
                    <a:gd name="T3" fmla="*/ 11 h 30"/>
                    <a:gd name="T4" fmla="*/ 28 w 31"/>
                    <a:gd name="T5" fmla="*/ 9 h 30"/>
                    <a:gd name="T6" fmla="*/ 27 w 31"/>
                    <a:gd name="T7" fmla="*/ 7 h 30"/>
                    <a:gd name="T8" fmla="*/ 26 w 31"/>
                    <a:gd name="T9" fmla="*/ 5 h 30"/>
                    <a:gd name="T10" fmla="*/ 24 w 31"/>
                    <a:gd name="T11" fmla="*/ 2 h 30"/>
                    <a:gd name="T12" fmla="*/ 20 w 31"/>
                    <a:gd name="T13" fmla="*/ 1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5 w 31"/>
                    <a:gd name="T25" fmla="*/ 5 h 30"/>
                    <a:gd name="T26" fmla="*/ 2 w 31"/>
                    <a:gd name="T27" fmla="*/ 7 h 30"/>
                    <a:gd name="T28" fmla="*/ 1 w 31"/>
                    <a:gd name="T29" fmla="*/ 9 h 30"/>
                    <a:gd name="T30" fmla="*/ 0 w 31"/>
                    <a:gd name="T31" fmla="*/ 11 h 30"/>
                    <a:gd name="T32" fmla="*/ 0 w 31"/>
                    <a:gd name="T33" fmla="*/ 15 h 30"/>
                    <a:gd name="T34" fmla="*/ 0 w 31"/>
                    <a:gd name="T35" fmla="*/ 18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5 w 31"/>
                    <a:gd name="T41" fmla="*/ 25 h 30"/>
                    <a:gd name="T42" fmla="*/ 7 w 31"/>
                    <a:gd name="T43" fmla="*/ 27 h 30"/>
                    <a:gd name="T44" fmla="*/ 9 w 31"/>
                    <a:gd name="T45" fmla="*/ 28 h 30"/>
                    <a:gd name="T46" fmla="*/ 13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0 w 31"/>
                    <a:gd name="T53" fmla="*/ 28 h 30"/>
                    <a:gd name="T54" fmla="*/ 24 w 31"/>
                    <a:gd name="T55" fmla="*/ 27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8 w 31"/>
                    <a:gd name="T61" fmla="*/ 21 h 30"/>
                    <a:gd name="T62" fmla="*/ 30 w 31"/>
                    <a:gd name="T63" fmla="*/ 18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30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3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8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3" name="Freeform 790"/>
                <p:cNvSpPr>
                  <a:spLocks/>
                </p:cNvSpPr>
                <p:nvPr/>
              </p:nvSpPr>
              <p:spPr bwMode="auto">
                <a:xfrm>
                  <a:off x="3551" y="2745"/>
                  <a:ext cx="15" cy="15"/>
                </a:xfrm>
                <a:custGeom>
                  <a:avLst/>
                  <a:gdLst>
                    <a:gd name="T0" fmla="*/ 31 w 31"/>
                    <a:gd name="T1" fmla="*/ 15 h 30"/>
                    <a:gd name="T2" fmla="*/ 30 w 31"/>
                    <a:gd name="T3" fmla="*/ 11 h 30"/>
                    <a:gd name="T4" fmla="*/ 28 w 31"/>
                    <a:gd name="T5" fmla="*/ 9 h 30"/>
                    <a:gd name="T6" fmla="*/ 27 w 31"/>
                    <a:gd name="T7" fmla="*/ 7 h 30"/>
                    <a:gd name="T8" fmla="*/ 26 w 31"/>
                    <a:gd name="T9" fmla="*/ 5 h 30"/>
                    <a:gd name="T10" fmla="*/ 24 w 31"/>
                    <a:gd name="T11" fmla="*/ 2 h 30"/>
                    <a:gd name="T12" fmla="*/ 20 w 31"/>
                    <a:gd name="T13" fmla="*/ 1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5 w 31"/>
                    <a:gd name="T25" fmla="*/ 5 h 30"/>
                    <a:gd name="T26" fmla="*/ 2 w 31"/>
                    <a:gd name="T27" fmla="*/ 7 h 30"/>
                    <a:gd name="T28" fmla="*/ 1 w 31"/>
                    <a:gd name="T29" fmla="*/ 9 h 30"/>
                    <a:gd name="T30" fmla="*/ 0 w 31"/>
                    <a:gd name="T31" fmla="*/ 11 h 30"/>
                    <a:gd name="T32" fmla="*/ 0 w 31"/>
                    <a:gd name="T33" fmla="*/ 15 h 30"/>
                    <a:gd name="T34" fmla="*/ 0 w 31"/>
                    <a:gd name="T35" fmla="*/ 18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5 w 31"/>
                    <a:gd name="T41" fmla="*/ 25 h 30"/>
                    <a:gd name="T42" fmla="*/ 7 w 31"/>
                    <a:gd name="T43" fmla="*/ 27 h 30"/>
                    <a:gd name="T44" fmla="*/ 9 w 31"/>
                    <a:gd name="T45" fmla="*/ 28 h 30"/>
                    <a:gd name="T46" fmla="*/ 13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0 w 31"/>
                    <a:gd name="T53" fmla="*/ 28 h 30"/>
                    <a:gd name="T54" fmla="*/ 24 w 31"/>
                    <a:gd name="T55" fmla="*/ 27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8 w 31"/>
                    <a:gd name="T61" fmla="*/ 21 h 30"/>
                    <a:gd name="T62" fmla="*/ 30 w 31"/>
                    <a:gd name="T63" fmla="*/ 18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30" y="11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8"/>
                      </a:lnTo>
                      <a:lnTo>
                        <a:pt x="13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8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8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4" name="Freeform 791"/>
                <p:cNvSpPr>
                  <a:spLocks/>
                </p:cNvSpPr>
                <p:nvPr/>
              </p:nvSpPr>
              <p:spPr bwMode="auto">
                <a:xfrm>
                  <a:off x="3551" y="2818"/>
                  <a:ext cx="15" cy="14"/>
                </a:xfrm>
                <a:custGeom>
                  <a:avLst/>
                  <a:gdLst>
                    <a:gd name="T0" fmla="*/ 31 w 31"/>
                    <a:gd name="T1" fmla="*/ 15 h 30"/>
                    <a:gd name="T2" fmla="*/ 30 w 31"/>
                    <a:gd name="T3" fmla="*/ 12 h 30"/>
                    <a:gd name="T4" fmla="*/ 28 w 31"/>
                    <a:gd name="T5" fmla="*/ 9 h 30"/>
                    <a:gd name="T6" fmla="*/ 27 w 31"/>
                    <a:gd name="T7" fmla="*/ 6 h 30"/>
                    <a:gd name="T8" fmla="*/ 26 w 31"/>
                    <a:gd name="T9" fmla="*/ 4 h 30"/>
                    <a:gd name="T10" fmla="*/ 24 w 31"/>
                    <a:gd name="T11" fmla="*/ 2 h 30"/>
                    <a:gd name="T12" fmla="*/ 20 w 31"/>
                    <a:gd name="T13" fmla="*/ 1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5 w 31"/>
                    <a:gd name="T25" fmla="*/ 4 h 30"/>
                    <a:gd name="T26" fmla="*/ 2 w 31"/>
                    <a:gd name="T27" fmla="*/ 6 h 30"/>
                    <a:gd name="T28" fmla="*/ 1 w 31"/>
                    <a:gd name="T29" fmla="*/ 9 h 30"/>
                    <a:gd name="T30" fmla="*/ 0 w 31"/>
                    <a:gd name="T31" fmla="*/ 12 h 30"/>
                    <a:gd name="T32" fmla="*/ 0 w 31"/>
                    <a:gd name="T33" fmla="*/ 15 h 30"/>
                    <a:gd name="T34" fmla="*/ 0 w 31"/>
                    <a:gd name="T35" fmla="*/ 17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5 w 31"/>
                    <a:gd name="T41" fmla="*/ 25 h 30"/>
                    <a:gd name="T42" fmla="*/ 7 w 31"/>
                    <a:gd name="T43" fmla="*/ 27 h 30"/>
                    <a:gd name="T44" fmla="*/ 9 w 31"/>
                    <a:gd name="T45" fmla="*/ 29 h 30"/>
                    <a:gd name="T46" fmla="*/ 13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0 w 31"/>
                    <a:gd name="T53" fmla="*/ 29 h 30"/>
                    <a:gd name="T54" fmla="*/ 24 w 31"/>
                    <a:gd name="T55" fmla="*/ 27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8 w 31"/>
                    <a:gd name="T61" fmla="*/ 21 h 30"/>
                    <a:gd name="T62" fmla="*/ 30 w 31"/>
                    <a:gd name="T63" fmla="*/ 17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30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7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5" name="Freeform 792"/>
                <p:cNvSpPr>
                  <a:spLocks/>
                </p:cNvSpPr>
                <p:nvPr/>
              </p:nvSpPr>
              <p:spPr bwMode="auto">
                <a:xfrm>
                  <a:off x="3551" y="2818"/>
                  <a:ext cx="15" cy="14"/>
                </a:xfrm>
                <a:custGeom>
                  <a:avLst/>
                  <a:gdLst>
                    <a:gd name="T0" fmla="*/ 31 w 31"/>
                    <a:gd name="T1" fmla="*/ 15 h 30"/>
                    <a:gd name="T2" fmla="*/ 30 w 31"/>
                    <a:gd name="T3" fmla="*/ 12 h 30"/>
                    <a:gd name="T4" fmla="*/ 28 w 31"/>
                    <a:gd name="T5" fmla="*/ 9 h 30"/>
                    <a:gd name="T6" fmla="*/ 27 w 31"/>
                    <a:gd name="T7" fmla="*/ 6 h 30"/>
                    <a:gd name="T8" fmla="*/ 26 w 31"/>
                    <a:gd name="T9" fmla="*/ 4 h 30"/>
                    <a:gd name="T10" fmla="*/ 24 w 31"/>
                    <a:gd name="T11" fmla="*/ 2 h 30"/>
                    <a:gd name="T12" fmla="*/ 20 w 31"/>
                    <a:gd name="T13" fmla="*/ 1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1 h 30"/>
                    <a:gd name="T22" fmla="*/ 7 w 31"/>
                    <a:gd name="T23" fmla="*/ 2 h 30"/>
                    <a:gd name="T24" fmla="*/ 5 w 31"/>
                    <a:gd name="T25" fmla="*/ 4 h 30"/>
                    <a:gd name="T26" fmla="*/ 2 w 31"/>
                    <a:gd name="T27" fmla="*/ 6 h 30"/>
                    <a:gd name="T28" fmla="*/ 1 w 31"/>
                    <a:gd name="T29" fmla="*/ 9 h 30"/>
                    <a:gd name="T30" fmla="*/ 0 w 31"/>
                    <a:gd name="T31" fmla="*/ 12 h 30"/>
                    <a:gd name="T32" fmla="*/ 0 w 31"/>
                    <a:gd name="T33" fmla="*/ 15 h 30"/>
                    <a:gd name="T34" fmla="*/ 0 w 31"/>
                    <a:gd name="T35" fmla="*/ 17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5 w 31"/>
                    <a:gd name="T41" fmla="*/ 25 h 30"/>
                    <a:gd name="T42" fmla="*/ 7 w 31"/>
                    <a:gd name="T43" fmla="*/ 27 h 30"/>
                    <a:gd name="T44" fmla="*/ 9 w 31"/>
                    <a:gd name="T45" fmla="*/ 29 h 30"/>
                    <a:gd name="T46" fmla="*/ 13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0 w 31"/>
                    <a:gd name="T53" fmla="*/ 29 h 30"/>
                    <a:gd name="T54" fmla="*/ 24 w 31"/>
                    <a:gd name="T55" fmla="*/ 27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8 w 31"/>
                    <a:gd name="T61" fmla="*/ 21 h 30"/>
                    <a:gd name="T62" fmla="*/ 30 w 31"/>
                    <a:gd name="T63" fmla="*/ 17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30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2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7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7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7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" name="Freeform 793"/>
                <p:cNvSpPr>
                  <a:spLocks/>
                </p:cNvSpPr>
                <p:nvPr/>
              </p:nvSpPr>
              <p:spPr bwMode="auto">
                <a:xfrm>
                  <a:off x="3551" y="2886"/>
                  <a:ext cx="15" cy="15"/>
                </a:xfrm>
                <a:custGeom>
                  <a:avLst/>
                  <a:gdLst>
                    <a:gd name="T0" fmla="*/ 31 w 31"/>
                    <a:gd name="T1" fmla="*/ 15 h 31"/>
                    <a:gd name="T2" fmla="*/ 30 w 31"/>
                    <a:gd name="T3" fmla="*/ 13 h 31"/>
                    <a:gd name="T4" fmla="*/ 28 w 31"/>
                    <a:gd name="T5" fmla="*/ 9 h 31"/>
                    <a:gd name="T6" fmla="*/ 27 w 31"/>
                    <a:gd name="T7" fmla="*/ 7 h 31"/>
                    <a:gd name="T8" fmla="*/ 26 w 31"/>
                    <a:gd name="T9" fmla="*/ 5 h 31"/>
                    <a:gd name="T10" fmla="*/ 24 w 31"/>
                    <a:gd name="T11" fmla="*/ 3 h 31"/>
                    <a:gd name="T12" fmla="*/ 20 w 31"/>
                    <a:gd name="T13" fmla="*/ 1 h 31"/>
                    <a:gd name="T14" fmla="*/ 18 w 31"/>
                    <a:gd name="T15" fmla="*/ 0 h 31"/>
                    <a:gd name="T16" fmla="*/ 15 w 31"/>
                    <a:gd name="T17" fmla="*/ 0 h 31"/>
                    <a:gd name="T18" fmla="*/ 13 w 31"/>
                    <a:gd name="T19" fmla="*/ 0 h 31"/>
                    <a:gd name="T20" fmla="*/ 9 w 31"/>
                    <a:gd name="T21" fmla="*/ 1 h 31"/>
                    <a:gd name="T22" fmla="*/ 7 w 31"/>
                    <a:gd name="T23" fmla="*/ 3 h 31"/>
                    <a:gd name="T24" fmla="*/ 5 w 31"/>
                    <a:gd name="T25" fmla="*/ 5 h 31"/>
                    <a:gd name="T26" fmla="*/ 2 w 31"/>
                    <a:gd name="T27" fmla="*/ 7 h 31"/>
                    <a:gd name="T28" fmla="*/ 1 w 31"/>
                    <a:gd name="T29" fmla="*/ 9 h 31"/>
                    <a:gd name="T30" fmla="*/ 0 w 31"/>
                    <a:gd name="T31" fmla="*/ 13 h 31"/>
                    <a:gd name="T32" fmla="*/ 0 w 31"/>
                    <a:gd name="T33" fmla="*/ 15 h 31"/>
                    <a:gd name="T34" fmla="*/ 0 w 31"/>
                    <a:gd name="T35" fmla="*/ 18 h 31"/>
                    <a:gd name="T36" fmla="*/ 1 w 31"/>
                    <a:gd name="T37" fmla="*/ 21 h 31"/>
                    <a:gd name="T38" fmla="*/ 2 w 31"/>
                    <a:gd name="T39" fmla="*/ 24 h 31"/>
                    <a:gd name="T40" fmla="*/ 5 w 31"/>
                    <a:gd name="T41" fmla="*/ 26 h 31"/>
                    <a:gd name="T42" fmla="*/ 7 w 31"/>
                    <a:gd name="T43" fmla="*/ 28 h 31"/>
                    <a:gd name="T44" fmla="*/ 9 w 31"/>
                    <a:gd name="T45" fmla="*/ 29 h 31"/>
                    <a:gd name="T46" fmla="*/ 13 w 31"/>
                    <a:gd name="T47" fmla="*/ 30 h 31"/>
                    <a:gd name="T48" fmla="*/ 15 w 31"/>
                    <a:gd name="T49" fmla="*/ 31 h 31"/>
                    <a:gd name="T50" fmla="*/ 18 w 31"/>
                    <a:gd name="T51" fmla="*/ 30 h 31"/>
                    <a:gd name="T52" fmla="*/ 20 w 31"/>
                    <a:gd name="T53" fmla="*/ 29 h 31"/>
                    <a:gd name="T54" fmla="*/ 24 w 31"/>
                    <a:gd name="T55" fmla="*/ 28 h 31"/>
                    <a:gd name="T56" fmla="*/ 26 w 31"/>
                    <a:gd name="T57" fmla="*/ 26 h 31"/>
                    <a:gd name="T58" fmla="*/ 27 w 31"/>
                    <a:gd name="T59" fmla="*/ 24 h 31"/>
                    <a:gd name="T60" fmla="*/ 28 w 31"/>
                    <a:gd name="T61" fmla="*/ 21 h 31"/>
                    <a:gd name="T62" fmla="*/ 30 w 31"/>
                    <a:gd name="T63" fmla="*/ 18 h 31"/>
                    <a:gd name="T64" fmla="*/ 31 w 31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1">
                      <a:moveTo>
                        <a:pt x="31" y="15"/>
                      </a:moveTo>
                      <a:lnTo>
                        <a:pt x="30" y="13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5" y="26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5" y="31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8"/>
                      </a:lnTo>
                      <a:lnTo>
                        <a:pt x="26" y="26"/>
                      </a:lnTo>
                      <a:lnTo>
                        <a:pt x="27" y="24"/>
                      </a:lnTo>
                      <a:lnTo>
                        <a:pt x="28" y="21"/>
                      </a:lnTo>
                      <a:lnTo>
                        <a:pt x="30" y="18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7" name="Freeform 794"/>
                <p:cNvSpPr>
                  <a:spLocks/>
                </p:cNvSpPr>
                <p:nvPr/>
              </p:nvSpPr>
              <p:spPr bwMode="auto">
                <a:xfrm>
                  <a:off x="3551" y="2886"/>
                  <a:ext cx="15" cy="15"/>
                </a:xfrm>
                <a:custGeom>
                  <a:avLst/>
                  <a:gdLst>
                    <a:gd name="T0" fmla="*/ 31 w 31"/>
                    <a:gd name="T1" fmla="*/ 15 h 31"/>
                    <a:gd name="T2" fmla="*/ 30 w 31"/>
                    <a:gd name="T3" fmla="*/ 13 h 31"/>
                    <a:gd name="T4" fmla="*/ 28 w 31"/>
                    <a:gd name="T5" fmla="*/ 9 h 31"/>
                    <a:gd name="T6" fmla="*/ 27 w 31"/>
                    <a:gd name="T7" fmla="*/ 7 h 31"/>
                    <a:gd name="T8" fmla="*/ 26 w 31"/>
                    <a:gd name="T9" fmla="*/ 5 h 31"/>
                    <a:gd name="T10" fmla="*/ 24 w 31"/>
                    <a:gd name="T11" fmla="*/ 3 h 31"/>
                    <a:gd name="T12" fmla="*/ 20 w 31"/>
                    <a:gd name="T13" fmla="*/ 1 h 31"/>
                    <a:gd name="T14" fmla="*/ 18 w 31"/>
                    <a:gd name="T15" fmla="*/ 0 h 31"/>
                    <a:gd name="T16" fmla="*/ 15 w 31"/>
                    <a:gd name="T17" fmla="*/ 0 h 31"/>
                    <a:gd name="T18" fmla="*/ 13 w 31"/>
                    <a:gd name="T19" fmla="*/ 0 h 31"/>
                    <a:gd name="T20" fmla="*/ 9 w 31"/>
                    <a:gd name="T21" fmla="*/ 1 h 31"/>
                    <a:gd name="T22" fmla="*/ 7 w 31"/>
                    <a:gd name="T23" fmla="*/ 3 h 31"/>
                    <a:gd name="T24" fmla="*/ 5 w 31"/>
                    <a:gd name="T25" fmla="*/ 5 h 31"/>
                    <a:gd name="T26" fmla="*/ 2 w 31"/>
                    <a:gd name="T27" fmla="*/ 7 h 31"/>
                    <a:gd name="T28" fmla="*/ 1 w 31"/>
                    <a:gd name="T29" fmla="*/ 9 h 31"/>
                    <a:gd name="T30" fmla="*/ 0 w 31"/>
                    <a:gd name="T31" fmla="*/ 13 h 31"/>
                    <a:gd name="T32" fmla="*/ 0 w 31"/>
                    <a:gd name="T33" fmla="*/ 15 h 31"/>
                    <a:gd name="T34" fmla="*/ 0 w 31"/>
                    <a:gd name="T35" fmla="*/ 18 h 31"/>
                    <a:gd name="T36" fmla="*/ 1 w 31"/>
                    <a:gd name="T37" fmla="*/ 21 h 31"/>
                    <a:gd name="T38" fmla="*/ 2 w 31"/>
                    <a:gd name="T39" fmla="*/ 24 h 31"/>
                    <a:gd name="T40" fmla="*/ 5 w 31"/>
                    <a:gd name="T41" fmla="*/ 26 h 31"/>
                    <a:gd name="T42" fmla="*/ 7 w 31"/>
                    <a:gd name="T43" fmla="*/ 28 h 31"/>
                    <a:gd name="T44" fmla="*/ 9 w 31"/>
                    <a:gd name="T45" fmla="*/ 29 h 31"/>
                    <a:gd name="T46" fmla="*/ 13 w 31"/>
                    <a:gd name="T47" fmla="*/ 30 h 31"/>
                    <a:gd name="T48" fmla="*/ 15 w 31"/>
                    <a:gd name="T49" fmla="*/ 31 h 31"/>
                    <a:gd name="T50" fmla="*/ 18 w 31"/>
                    <a:gd name="T51" fmla="*/ 30 h 31"/>
                    <a:gd name="T52" fmla="*/ 20 w 31"/>
                    <a:gd name="T53" fmla="*/ 29 h 31"/>
                    <a:gd name="T54" fmla="*/ 24 w 31"/>
                    <a:gd name="T55" fmla="*/ 28 h 31"/>
                    <a:gd name="T56" fmla="*/ 26 w 31"/>
                    <a:gd name="T57" fmla="*/ 26 h 31"/>
                    <a:gd name="T58" fmla="*/ 27 w 31"/>
                    <a:gd name="T59" fmla="*/ 24 h 31"/>
                    <a:gd name="T60" fmla="*/ 28 w 31"/>
                    <a:gd name="T61" fmla="*/ 21 h 31"/>
                    <a:gd name="T62" fmla="*/ 30 w 31"/>
                    <a:gd name="T63" fmla="*/ 18 h 31"/>
                    <a:gd name="T64" fmla="*/ 31 w 31"/>
                    <a:gd name="T65" fmla="*/ 15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1">
                      <a:moveTo>
                        <a:pt x="31" y="15"/>
                      </a:moveTo>
                      <a:lnTo>
                        <a:pt x="30" y="13"/>
                      </a:lnTo>
                      <a:lnTo>
                        <a:pt x="28" y="9"/>
                      </a:lnTo>
                      <a:lnTo>
                        <a:pt x="27" y="7"/>
                      </a:lnTo>
                      <a:lnTo>
                        <a:pt x="26" y="5"/>
                      </a:lnTo>
                      <a:lnTo>
                        <a:pt x="24" y="3"/>
                      </a:lnTo>
                      <a:lnTo>
                        <a:pt x="20" y="1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1"/>
                      </a:lnTo>
                      <a:lnTo>
                        <a:pt x="7" y="3"/>
                      </a:lnTo>
                      <a:lnTo>
                        <a:pt x="5" y="5"/>
                      </a:lnTo>
                      <a:lnTo>
                        <a:pt x="2" y="7"/>
                      </a:lnTo>
                      <a:lnTo>
                        <a:pt x="1" y="9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1" y="21"/>
                      </a:lnTo>
                      <a:lnTo>
                        <a:pt x="2" y="24"/>
                      </a:lnTo>
                      <a:lnTo>
                        <a:pt x="5" y="26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5" y="31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8"/>
                      </a:lnTo>
                      <a:lnTo>
                        <a:pt x="26" y="26"/>
                      </a:lnTo>
                      <a:lnTo>
                        <a:pt x="27" y="24"/>
                      </a:lnTo>
                      <a:lnTo>
                        <a:pt x="28" y="21"/>
                      </a:lnTo>
                      <a:lnTo>
                        <a:pt x="30" y="18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8" name="Freeform 795"/>
                <p:cNvSpPr>
                  <a:spLocks/>
                </p:cNvSpPr>
                <p:nvPr/>
              </p:nvSpPr>
              <p:spPr bwMode="auto">
                <a:xfrm>
                  <a:off x="3551" y="2959"/>
                  <a:ext cx="15" cy="14"/>
                </a:xfrm>
                <a:custGeom>
                  <a:avLst/>
                  <a:gdLst>
                    <a:gd name="T0" fmla="*/ 31 w 31"/>
                    <a:gd name="T1" fmla="*/ 15 h 30"/>
                    <a:gd name="T2" fmla="*/ 30 w 31"/>
                    <a:gd name="T3" fmla="*/ 12 h 30"/>
                    <a:gd name="T4" fmla="*/ 28 w 31"/>
                    <a:gd name="T5" fmla="*/ 9 h 30"/>
                    <a:gd name="T6" fmla="*/ 27 w 31"/>
                    <a:gd name="T7" fmla="*/ 6 h 30"/>
                    <a:gd name="T8" fmla="*/ 26 w 31"/>
                    <a:gd name="T9" fmla="*/ 4 h 30"/>
                    <a:gd name="T10" fmla="*/ 24 w 31"/>
                    <a:gd name="T11" fmla="*/ 3 h 30"/>
                    <a:gd name="T12" fmla="*/ 20 w 31"/>
                    <a:gd name="T13" fmla="*/ 2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2 h 30"/>
                    <a:gd name="T22" fmla="*/ 7 w 31"/>
                    <a:gd name="T23" fmla="*/ 3 h 30"/>
                    <a:gd name="T24" fmla="*/ 5 w 31"/>
                    <a:gd name="T25" fmla="*/ 4 h 30"/>
                    <a:gd name="T26" fmla="*/ 2 w 31"/>
                    <a:gd name="T27" fmla="*/ 6 h 30"/>
                    <a:gd name="T28" fmla="*/ 1 w 31"/>
                    <a:gd name="T29" fmla="*/ 9 h 30"/>
                    <a:gd name="T30" fmla="*/ 0 w 31"/>
                    <a:gd name="T31" fmla="*/ 12 h 30"/>
                    <a:gd name="T32" fmla="*/ 0 w 31"/>
                    <a:gd name="T33" fmla="*/ 15 h 30"/>
                    <a:gd name="T34" fmla="*/ 0 w 31"/>
                    <a:gd name="T35" fmla="*/ 19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5 w 31"/>
                    <a:gd name="T41" fmla="*/ 25 h 30"/>
                    <a:gd name="T42" fmla="*/ 7 w 31"/>
                    <a:gd name="T43" fmla="*/ 28 h 30"/>
                    <a:gd name="T44" fmla="*/ 9 w 31"/>
                    <a:gd name="T45" fmla="*/ 29 h 30"/>
                    <a:gd name="T46" fmla="*/ 13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0 w 31"/>
                    <a:gd name="T53" fmla="*/ 29 h 30"/>
                    <a:gd name="T54" fmla="*/ 24 w 31"/>
                    <a:gd name="T55" fmla="*/ 28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8 w 31"/>
                    <a:gd name="T61" fmla="*/ 21 h 30"/>
                    <a:gd name="T62" fmla="*/ 30 w 31"/>
                    <a:gd name="T63" fmla="*/ 19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30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3"/>
                      </a:lnTo>
                      <a:lnTo>
                        <a:pt x="20" y="2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9"/>
                      </a:lnTo>
                      <a:lnTo>
                        <a:pt x="31" y="15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9" name="Freeform 796"/>
                <p:cNvSpPr>
                  <a:spLocks/>
                </p:cNvSpPr>
                <p:nvPr/>
              </p:nvSpPr>
              <p:spPr bwMode="auto">
                <a:xfrm>
                  <a:off x="3551" y="2959"/>
                  <a:ext cx="15" cy="14"/>
                </a:xfrm>
                <a:custGeom>
                  <a:avLst/>
                  <a:gdLst>
                    <a:gd name="T0" fmla="*/ 31 w 31"/>
                    <a:gd name="T1" fmla="*/ 15 h 30"/>
                    <a:gd name="T2" fmla="*/ 30 w 31"/>
                    <a:gd name="T3" fmla="*/ 12 h 30"/>
                    <a:gd name="T4" fmla="*/ 28 w 31"/>
                    <a:gd name="T5" fmla="*/ 9 h 30"/>
                    <a:gd name="T6" fmla="*/ 27 w 31"/>
                    <a:gd name="T7" fmla="*/ 6 h 30"/>
                    <a:gd name="T8" fmla="*/ 26 w 31"/>
                    <a:gd name="T9" fmla="*/ 4 h 30"/>
                    <a:gd name="T10" fmla="*/ 24 w 31"/>
                    <a:gd name="T11" fmla="*/ 3 h 30"/>
                    <a:gd name="T12" fmla="*/ 20 w 31"/>
                    <a:gd name="T13" fmla="*/ 2 h 30"/>
                    <a:gd name="T14" fmla="*/ 18 w 31"/>
                    <a:gd name="T15" fmla="*/ 0 h 30"/>
                    <a:gd name="T16" fmla="*/ 15 w 31"/>
                    <a:gd name="T17" fmla="*/ 0 h 30"/>
                    <a:gd name="T18" fmla="*/ 13 w 31"/>
                    <a:gd name="T19" fmla="*/ 0 h 30"/>
                    <a:gd name="T20" fmla="*/ 9 w 31"/>
                    <a:gd name="T21" fmla="*/ 2 h 30"/>
                    <a:gd name="T22" fmla="*/ 7 w 31"/>
                    <a:gd name="T23" fmla="*/ 3 h 30"/>
                    <a:gd name="T24" fmla="*/ 5 w 31"/>
                    <a:gd name="T25" fmla="*/ 4 h 30"/>
                    <a:gd name="T26" fmla="*/ 2 w 31"/>
                    <a:gd name="T27" fmla="*/ 6 h 30"/>
                    <a:gd name="T28" fmla="*/ 1 w 31"/>
                    <a:gd name="T29" fmla="*/ 9 h 30"/>
                    <a:gd name="T30" fmla="*/ 0 w 31"/>
                    <a:gd name="T31" fmla="*/ 12 h 30"/>
                    <a:gd name="T32" fmla="*/ 0 w 31"/>
                    <a:gd name="T33" fmla="*/ 15 h 30"/>
                    <a:gd name="T34" fmla="*/ 0 w 31"/>
                    <a:gd name="T35" fmla="*/ 19 h 30"/>
                    <a:gd name="T36" fmla="*/ 1 w 31"/>
                    <a:gd name="T37" fmla="*/ 21 h 30"/>
                    <a:gd name="T38" fmla="*/ 2 w 31"/>
                    <a:gd name="T39" fmla="*/ 23 h 30"/>
                    <a:gd name="T40" fmla="*/ 5 w 31"/>
                    <a:gd name="T41" fmla="*/ 25 h 30"/>
                    <a:gd name="T42" fmla="*/ 7 w 31"/>
                    <a:gd name="T43" fmla="*/ 28 h 30"/>
                    <a:gd name="T44" fmla="*/ 9 w 31"/>
                    <a:gd name="T45" fmla="*/ 29 h 30"/>
                    <a:gd name="T46" fmla="*/ 13 w 31"/>
                    <a:gd name="T47" fmla="*/ 30 h 30"/>
                    <a:gd name="T48" fmla="*/ 15 w 31"/>
                    <a:gd name="T49" fmla="*/ 30 h 30"/>
                    <a:gd name="T50" fmla="*/ 18 w 31"/>
                    <a:gd name="T51" fmla="*/ 30 h 30"/>
                    <a:gd name="T52" fmla="*/ 20 w 31"/>
                    <a:gd name="T53" fmla="*/ 29 h 30"/>
                    <a:gd name="T54" fmla="*/ 24 w 31"/>
                    <a:gd name="T55" fmla="*/ 28 h 30"/>
                    <a:gd name="T56" fmla="*/ 26 w 31"/>
                    <a:gd name="T57" fmla="*/ 25 h 30"/>
                    <a:gd name="T58" fmla="*/ 27 w 31"/>
                    <a:gd name="T59" fmla="*/ 23 h 30"/>
                    <a:gd name="T60" fmla="*/ 28 w 31"/>
                    <a:gd name="T61" fmla="*/ 21 h 30"/>
                    <a:gd name="T62" fmla="*/ 30 w 31"/>
                    <a:gd name="T63" fmla="*/ 19 h 30"/>
                    <a:gd name="T64" fmla="*/ 31 w 31"/>
                    <a:gd name="T65" fmla="*/ 15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1" h="30">
                      <a:moveTo>
                        <a:pt x="31" y="15"/>
                      </a:moveTo>
                      <a:lnTo>
                        <a:pt x="30" y="12"/>
                      </a:lnTo>
                      <a:lnTo>
                        <a:pt x="28" y="9"/>
                      </a:lnTo>
                      <a:lnTo>
                        <a:pt x="27" y="6"/>
                      </a:lnTo>
                      <a:lnTo>
                        <a:pt x="26" y="4"/>
                      </a:lnTo>
                      <a:lnTo>
                        <a:pt x="24" y="3"/>
                      </a:lnTo>
                      <a:lnTo>
                        <a:pt x="20" y="2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9" y="2"/>
                      </a:lnTo>
                      <a:lnTo>
                        <a:pt x="7" y="3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1" y="9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2" y="23"/>
                      </a:lnTo>
                      <a:lnTo>
                        <a:pt x="5" y="25"/>
                      </a:lnTo>
                      <a:lnTo>
                        <a:pt x="7" y="28"/>
                      </a:lnTo>
                      <a:lnTo>
                        <a:pt x="9" y="29"/>
                      </a:lnTo>
                      <a:lnTo>
                        <a:pt x="13" y="30"/>
                      </a:lnTo>
                      <a:lnTo>
                        <a:pt x="15" y="30"/>
                      </a:lnTo>
                      <a:lnTo>
                        <a:pt x="18" y="30"/>
                      </a:lnTo>
                      <a:lnTo>
                        <a:pt x="20" y="29"/>
                      </a:lnTo>
                      <a:lnTo>
                        <a:pt x="24" y="28"/>
                      </a:lnTo>
                      <a:lnTo>
                        <a:pt x="26" y="25"/>
                      </a:lnTo>
                      <a:lnTo>
                        <a:pt x="27" y="23"/>
                      </a:lnTo>
                      <a:lnTo>
                        <a:pt x="28" y="21"/>
                      </a:lnTo>
                      <a:lnTo>
                        <a:pt x="30" y="19"/>
                      </a:lnTo>
                      <a:lnTo>
                        <a:pt x="31" y="15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0" name="Rectangle 797"/>
                <p:cNvSpPr>
                  <a:spLocks noChangeArrowheads="1"/>
                </p:cNvSpPr>
                <p:nvPr/>
              </p:nvSpPr>
              <p:spPr bwMode="auto">
                <a:xfrm>
                  <a:off x="3545" y="1416"/>
                  <a:ext cx="140" cy="9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1" name="Rectangle 798"/>
                <p:cNvSpPr>
                  <a:spLocks noChangeArrowheads="1"/>
                </p:cNvSpPr>
                <p:nvPr/>
              </p:nvSpPr>
              <p:spPr bwMode="auto">
                <a:xfrm>
                  <a:off x="3545" y="1416"/>
                  <a:ext cx="140" cy="9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2" name="Rectangle 799"/>
                <p:cNvSpPr>
                  <a:spLocks noChangeArrowheads="1"/>
                </p:cNvSpPr>
                <p:nvPr/>
              </p:nvSpPr>
              <p:spPr bwMode="auto">
                <a:xfrm>
                  <a:off x="3545" y="1409"/>
                  <a:ext cx="140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3" name="Rectangle 800"/>
                <p:cNvSpPr>
                  <a:spLocks noChangeArrowheads="1"/>
                </p:cNvSpPr>
                <p:nvPr/>
              </p:nvSpPr>
              <p:spPr bwMode="auto">
                <a:xfrm>
                  <a:off x="3545" y="1409"/>
                  <a:ext cx="140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4" name="Rectangle 801"/>
                <p:cNvSpPr>
                  <a:spLocks noChangeArrowheads="1"/>
                </p:cNvSpPr>
                <p:nvPr/>
              </p:nvSpPr>
              <p:spPr bwMode="auto">
                <a:xfrm>
                  <a:off x="3545" y="1514"/>
                  <a:ext cx="140" cy="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5" name="Rectangle 802"/>
                <p:cNvSpPr>
                  <a:spLocks noChangeArrowheads="1"/>
                </p:cNvSpPr>
                <p:nvPr/>
              </p:nvSpPr>
              <p:spPr bwMode="auto">
                <a:xfrm>
                  <a:off x="3545" y="1514"/>
                  <a:ext cx="140" cy="6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6" name="Rectangle 803"/>
                <p:cNvSpPr>
                  <a:spLocks noChangeArrowheads="1"/>
                </p:cNvSpPr>
                <p:nvPr/>
              </p:nvSpPr>
              <p:spPr bwMode="auto">
                <a:xfrm>
                  <a:off x="3545" y="3065"/>
                  <a:ext cx="140" cy="9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7" name="Rectangle 804"/>
                <p:cNvSpPr>
                  <a:spLocks noChangeArrowheads="1"/>
                </p:cNvSpPr>
                <p:nvPr/>
              </p:nvSpPr>
              <p:spPr bwMode="auto">
                <a:xfrm>
                  <a:off x="3545" y="3065"/>
                  <a:ext cx="140" cy="98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8" name="Rectangle 805"/>
                <p:cNvSpPr>
                  <a:spLocks noChangeArrowheads="1"/>
                </p:cNvSpPr>
                <p:nvPr/>
              </p:nvSpPr>
              <p:spPr bwMode="auto">
                <a:xfrm>
                  <a:off x="3545" y="3058"/>
                  <a:ext cx="140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9" name="Rectangle 806"/>
                <p:cNvSpPr>
                  <a:spLocks noChangeArrowheads="1"/>
                </p:cNvSpPr>
                <p:nvPr/>
              </p:nvSpPr>
              <p:spPr bwMode="auto">
                <a:xfrm>
                  <a:off x="3545" y="3058"/>
                  <a:ext cx="140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0" name="Rectangle 807"/>
                <p:cNvSpPr>
                  <a:spLocks noChangeArrowheads="1"/>
                </p:cNvSpPr>
                <p:nvPr/>
              </p:nvSpPr>
              <p:spPr bwMode="auto">
                <a:xfrm>
                  <a:off x="3545" y="3163"/>
                  <a:ext cx="140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1" name="Rectangle 808"/>
                <p:cNvSpPr>
                  <a:spLocks noChangeArrowheads="1"/>
                </p:cNvSpPr>
                <p:nvPr/>
              </p:nvSpPr>
              <p:spPr bwMode="auto">
                <a:xfrm>
                  <a:off x="3545" y="3163"/>
                  <a:ext cx="140" cy="7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7" name="Rectangle 809"/>
            <p:cNvSpPr>
              <a:spLocks noChangeArrowheads="1"/>
            </p:cNvSpPr>
            <p:nvPr/>
          </p:nvSpPr>
          <p:spPr bwMode="auto">
            <a:xfrm>
              <a:off x="566738" y="2152650"/>
              <a:ext cx="873125" cy="382587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1000" b="1" dirty="0"/>
                <a:t>TRIGGER</a:t>
              </a:r>
            </a:p>
            <a:p>
              <a:pPr algn="ctr"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1000" b="1" dirty="0"/>
                <a:t>LOGIC</a:t>
              </a:r>
            </a:p>
            <a:p>
              <a:pPr algn="ctr"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1000" b="1" dirty="0"/>
                <a:t>(V1495)</a:t>
              </a:r>
            </a:p>
          </p:txBody>
        </p:sp>
        <p:grpSp>
          <p:nvGrpSpPr>
            <p:cNvPr id="9" name="Group 810"/>
            <p:cNvGrpSpPr>
              <a:grpSpLocks/>
            </p:cNvGrpSpPr>
            <p:nvPr/>
          </p:nvGrpSpPr>
          <p:grpSpPr bwMode="auto">
            <a:xfrm>
              <a:off x="714375" y="1303338"/>
              <a:ext cx="4518025" cy="842962"/>
              <a:chOff x="985" y="837"/>
              <a:chExt cx="2846" cy="531"/>
            </a:xfrm>
          </p:grpSpPr>
          <p:sp>
            <p:nvSpPr>
              <p:cNvPr id="125" name="Freeform 811"/>
              <p:cNvSpPr>
                <a:spLocks/>
              </p:cNvSpPr>
              <p:nvPr/>
            </p:nvSpPr>
            <p:spPr bwMode="auto">
              <a:xfrm>
                <a:off x="985" y="837"/>
                <a:ext cx="2846" cy="428"/>
              </a:xfrm>
              <a:custGeom>
                <a:avLst/>
                <a:gdLst>
                  <a:gd name="T0" fmla="*/ 214 w 5691"/>
                  <a:gd name="T1" fmla="*/ 214 h 856"/>
                  <a:gd name="T2" fmla="*/ 214 w 5691"/>
                  <a:gd name="T3" fmla="*/ 0 h 856"/>
                  <a:gd name="T4" fmla="*/ 0 w 5691"/>
                  <a:gd name="T5" fmla="*/ 428 h 856"/>
                  <a:gd name="T6" fmla="*/ 214 w 5691"/>
                  <a:gd name="T7" fmla="*/ 856 h 856"/>
                  <a:gd name="T8" fmla="*/ 214 w 5691"/>
                  <a:gd name="T9" fmla="*/ 641 h 856"/>
                  <a:gd name="T10" fmla="*/ 5477 w 5691"/>
                  <a:gd name="T11" fmla="*/ 641 h 856"/>
                  <a:gd name="T12" fmla="*/ 5477 w 5691"/>
                  <a:gd name="T13" fmla="*/ 856 h 856"/>
                  <a:gd name="T14" fmla="*/ 5691 w 5691"/>
                  <a:gd name="T15" fmla="*/ 428 h 856"/>
                  <a:gd name="T16" fmla="*/ 5477 w 5691"/>
                  <a:gd name="T17" fmla="*/ 0 h 856"/>
                  <a:gd name="T18" fmla="*/ 5477 w 5691"/>
                  <a:gd name="T19" fmla="*/ 214 h 856"/>
                  <a:gd name="T20" fmla="*/ 214 w 5691"/>
                  <a:gd name="T21" fmla="*/ 214 h 8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691" h="856">
                    <a:moveTo>
                      <a:pt x="214" y="214"/>
                    </a:moveTo>
                    <a:lnTo>
                      <a:pt x="214" y="0"/>
                    </a:lnTo>
                    <a:lnTo>
                      <a:pt x="0" y="428"/>
                    </a:lnTo>
                    <a:lnTo>
                      <a:pt x="214" y="856"/>
                    </a:lnTo>
                    <a:lnTo>
                      <a:pt x="214" y="641"/>
                    </a:lnTo>
                    <a:lnTo>
                      <a:pt x="5477" y="641"/>
                    </a:lnTo>
                    <a:lnTo>
                      <a:pt x="5477" y="856"/>
                    </a:lnTo>
                    <a:lnTo>
                      <a:pt x="5691" y="428"/>
                    </a:lnTo>
                    <a:lnTo>
                      <a:pt x="5477" y="0"/>
                    </a:lnTo>
                    <a:lnTo>
                      <a:pt x="5477" y="214"/>
                    </a:lnTo>
                    <a:lnTo>
                      <a:pt x="214" y="214"/>
                    </a:lnTo>
                    <a:close/>
                  </a:path>
                </a:pathLst>
              </a:custGeom>
              <a:solidFill>
                <a:srgbClr val="CC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Freeform 812"/>
              <p:cNvSpPr>
                <a:spLocks/>
              </p:cNvSpPr>
              <p:nvPr/>
            </p:nvSpPr>
            <p:spPr bwMode="auto">
              <a:xfrm>
                <a:off x="985" y="837"/>
                <a:ext cx="2846" cy="428"/>
              </a:xfrm>
              <a:custGeom>
                <a:avLst/>
                <a:gdLst>
                  <a:gd name="T0" fmla="*/ 214 w 5691"/>
                  <a:gd name="T1" fmla="*/ 214 h 856"/>
                  <a:gd name="T2" fmla="*/ 214 w 5691"/>
                  <a:gd name="T3" fmla="*/ 0 h 856"/>
                  <a:gd name="T4" fmla="*/ 0 w 5691"/>
                  <a:gd name="T5" fmla="*/ 428 h 856"/>
                  <a:gd name="T6" fmla="*/ 214 w 5691"/>
                  <a:gd name="T7" fmla="*/ 856 h 856"/>
                  <a:gd name="T8" fmla="*/ 214 w 5691"/>
                  <a:gd name="T9" fmla="*/ 641 h 856"/>
                  <a:gd name="T10" fmla="*/ 5477 w 5691"/>
                  <a:gd name="T11" fmla="*/ 641 h 856"/>
                  <a:gd name="T12" fmla="*/ 5477 w 5691"/>
                  <a:gd name="T13" fmla="*/ 856 h 856"/>
                  <a:gd name="T14" fmla="*/ 5691 w 5691"/>
                  <a:gd name="T15" fmla="*/ 428 h 856"/>
                  <a:gd name="T16" fmla="*/ 5477 w 5691"/>
                  <a:gd name="T17" fmla="*/ 0 h 856"/>
                  <a:gd name="T18" fmla="*/ 5477 w 5691"/>
                  <a:gd name="T19" fmla="*/ 214 h 856"/>
                  <a:gd name="T20" fmla="*/ 214 w 5691"/>
                  <a:gd name="T21" fmla="*/ 214 h 8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691" h="856">
                    <a:moveTo>
                      <a:pt x="214" y="214"/>
                    </a:moveTo>
                    <a:lnTo>
                      <a:pt x="214" y="0"/>
                    </a:lnTo>
                    <a:lnTo>
                      <a:pt x="0" y="428"/>
                    </a:lnTo>
                    <a:lnTo>
                      <a:pt x="214" y="856"/>
                    </a:lnTo>
                    <a:lnTo>
                      <a:pt x="214" y="641"/>
                    </a:lnTo>
                    <a:lnTo>
                      <a:pt x="5477" y="641"/>
                    </a:lnTo>
                    <a:lnTo>
                      <a:pt x="5477" y="856"/>
                    </a:lnTo>
                    <a:lnTo>
                      <a:pt x="5691" y="428"/>
                    </a:lnTo>
                    <a:lnTo>
                      <a:pt x="5477" y="0"/>
                    </a:lnTo>
                    <a:lnTo>
                      <a:pt x="5477" y="214"/>
                    </a:lnTo>
                    <a:lnTo>
                      <a:pt x="214" y="214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Rectangle 813"/>
              <p:cNvSpPr>
                <a:spLocks noChangeArrowheads="1"/>
              </p:cNvSpPr>
              <p:nvPr/>
            </p:nvSpPr>
            <p:spPr bwMode="auto">
              <a:xfrm>
                <a:off x="2261" y="970"/>
                <a:ext cx="295" cy="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86000"/>
                  </a:lnSpc>
                  <a:spcBef>
                    <a:spcPct val="0"/>
                  </a:spcBef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it-IT" sz="1700">
                    <a:solidFill>
                      <a:srgbClr val="000000"/>
                    </a:solidFill>
                  </a:rPr>
                  <a:t>VME</a:t>
                </a:r>
                <a:endParaRPr lang="it-IT" sz="2400">
                  <a:solidFill>
                    <a:schemeClr val="bg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8" name="Freeform 814"/>
              <p:cNvSpPr>
                <a:spLocks/>
              </p:cNvSpPr>
              <p:nvPr/>
            </p:nvSpPr>
            <p:spPr bwMode="auto">
              <a:xfrm>
                <a:off x="1145" y="1158"/>
                <a:ext cx="107" cy="210"/>
              </a:xfrm>
              <a:custGeom>
                <a:avLst/>
                <a:gdLst>
                  <a:gd name="T0" fmla="*/ 161 w 214"/>
                  <a:gd name="T1" fmla="*/ 55 h 421"/>
                  <a:gd name="T2" fmla="*/ 214 w 214"/>
                  <a:gd name="T3" fmla="*/ 55 h 421"/>
                  <a:gd name="T4" fmla="*/ 107 w 214"/>
                  <a:gd name="T5" fmla="*/ 0 h 421"/>
                  <a:gd name="T6" fmla="*/ 0 w 214"/>
                  <a:gd name="T7" fmla="*/ 55 h 421"/>
                  <a:gd name="T8" fmla="*/ 53 w 214"/>
                  <a:gd name="T9" fmla="*/ 55 h 421"/>
                  <a:gd name="T10" fmla="*/ 53 w 214"/>
                  <a:gd name="T11" fmla="*/ 367 h 421"/>
                  <a:gd name="T12" fmla="*/ 0 w 214"/>
                  <a:gd name="T13" fmla="*/ 367 h 421"/>
                  <a:gd name="T14" fmla="*/ 107 w 214"/>
                  <a:gd name="T15" fmla="*/ 421 h 421"/>
                  <a:gd name="T16" fmla="*/ 214 w 214"/>
                  <a:gd name="T17" fmla="*/ 367 h 421"/>
                  <a:gd name="T18" fmla="*/ 161 w 214"/>
                  <a:gd name="T19" fmla="*/ 367 h 421"/>
                  <a:gd name="T20" fmla="*/ 161 w 214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4" h="421">
                    <a:moveTo>
                      <a:pt x="161" y="55"/>
                    </a:moveTo>
                    <a:lnTo>
                      <a:pt x="214" y="55"/>
                    </a:lnTo>
                    <a:lnTo>
                      <a:pt x="107" y="0"/>
                    </a:lnTo>
                    <a:lnTo>
                      <a:pt x="0" y="55"/>
                    </a:lnTo>
                    <a:lnTo>
                      <a:pt x="53" y="55"/>
                    </a:lnTo>
                    <a:lnTo>
                      <a:pt x="53" y="367"/>
                    </a:lnTo>
                    <a:lnTo>
                      <a:pt x="0" y="367"/>
                    </a:lnTo>
                    <a:lnTo>
                      <a:pt x="107" y="421"/>
                    </a:lnTo>
                    <a:lnTo>
                      <a:pt x="214" y="367"/>
                    </a:lnTo>
                    <a:lnTo>
                      <a:pt x="161" y="367"/>
                    </a:lnTo>
                    <a:lnTo>
                      <a:pt x="161" y="55"/>
                    </a:lnTo>
                    <a:close/>
                  </a:path>
                </a:pathLst>
              </a:custGeom>
              <a:solidFill>
                <a:srgbClr val="CC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" name="Freeform 815"/>
              <p:cNvSpPr>
                <a:spLocks/>
              </p:cNvSpPr>
              <p:nvPr/>
            </p:nvSpPr>
            <p:spPr bwMode="auto">
              <a:xfrm>
                <a:off x="1145" y="1158"/>
                <a:ext cx="107" cy="210"/>
              </a:xfrm>
              <a:custGeom>
                <a:avLst/>
                <a:gdLst>
                  <a:gd name="T0" fmla="*/ 161 w 214"/>
                  <a:gd name="T1" fmla="*/ 55 h 421"/>
                  <a:gd name="T2" fmla="*/ 214 w 214"/>
                  <a:gd name="T3" fmla="*/ 55 h 421"/>
                  <a:gd name="T4" fmla="*/ 107 w 214"/>
                  <a:gd name="T5" fmla="*/ 0 h 421"/>
                  <a:gd name="T6" fmla="*/ 0 w 214"/>
                  <a:gd name="T7" fmla="*/ 55 h 421"/>
                  <a:gd name="T8" fmla="*/ 53 w 214"/>
                  <a:gd name="T9" fmla="*/ 55 h 421"/>
                  <a:gd name="T10" fmla="*/ 53 w 214"/>
                  <a:gd name="T11" fmla="*/ 367 h 421"/>
                  <a:gd name="T12" fmla="*/ 0 w 214"/>
                  <a:gd name="T13" fmla="*/ 367 h 421"/>
                  <a:gd name="T14" fmla="*/ 107 w 214"/>
                  <a:gd name="T15" fmla="*/ 421 h 421"/>
                  <a:gd name="T16" fmla="*/ 214 w 214"/>
                  <a:gd name="T17" fmla="*/ 367 h 421"/>
                  <a:gd name="T18" fmla="*/ 161 w 214"/>
                  <a:gd name="T19" fmla="*/ 367 h 421"/>
                  <a:gd name="T20" fmla="*/ 161 w 214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4" h="421">
                    <a:moveTo>
                      <a:pt x="161" y="55"/>
                    </a:moveTo>
                    <a:lnTo>
                      <a:pt x="214" y="55"/>
                    </a:lnTo>
                    <a:lnTo>
                      <a:pt x="107" y="0"/>
                    </a:lnTo>
                    <a:lnTo>
                      <a:pt x="0" y="55"/>
                    </a:lnTo>
                    <a:lnTo>
                      <a:pt x="53" y="55"/>
                    </a:lnTo>
                    <a:lnTo>
                      <a:pt x="53" y="367"/>
                    </a:lnTo>
                    <a:lnTo>
                      <a:pt x="0" y="367"/>
                    </a:lnTo>
                    <a:lnTo>
                      <a:pt x="107" y="421"/>
                    </a:lnTo>
                    <a:lnTo>
                      <a:pt x="214" y="367"/>
                    </a:lnTo>
                    <a:lnTo>
                      <a:pt x="161" y="367"/>
                    </a:lnTo>
                    <a:lnTo>
                      <a:pt x="161" y="55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Freeform 816"/>
              <p:cNvSpPr>
                <a:spLocks/>
              </p:cNvSpPr>
              <p:nvPr/>
            </p:nvSpPr>
            <p:spPr bwMode="auto">
              <a:xfrm>
                <a:off x="2026" y="1158"/>
                <a:ext cx="107" cy="210"/>
              </a:xfrm>
              <a:custGeom>
                <a:avLst/>
                <a:gdLst>
                  <a:gd name="T0" fmla="*/ 161 w 214"/>
                  <a:gd name="T1" fmla="*/ 55 h 421"/>
                  <a:gd name="T2" fmla="*/ 214 w 214"/>
                  <a:gd name="T3" fmla="*/ 55 h 421"/>
                  <a:gd name="T4" fmla="*/ 108 w 214"/>
                  <a:gd name="T5" fmla="*/ 0 h 421"/>
                  <a:gd name="T6" fmla="*/ 0 w 214"/>
                  <a:gd name="T7" fmla="*/ 55 h 421"/>
                  <a:gd name="T8" fmla="*/ 53 w 214"/>
                  <a:gd name="T9" fmla="*/ 55 h 421"/>
                  <a:gd name="T10" fmla="*/ 53 w 214"/>
                  <a:gd name="T11" fmla="*/ 368 h 421"/>
                  <a:gd name="T12" fmla="*/ 0 w 214"/>
                  <a:gd name="T13" fmla="*/ 368 h 421"/>
                  <a:gd name="T14" fmla="*/ 108 w 214"/>
                  <a:gd name="T15" fmla="*/ 421 h 421"/>
                  <a:gd name="T16" fmla="*/ 214 w 214"/>
                  <a:gd name="T17" fmla="*/ 368 h 421"/>
                  <a:gd name="T18" fmla="*/ 161 w 214"/>
                  <a:gd name="T19" fmla="*/ 368 h 421"/>
                  <a:gd name="T20" fmla="*/ 161 w 214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4" h="421">
                    <a:moveTo>
                      <a:pt x="161" y="55"/>
                    </a:moveTo>
                    <a:lnTo>
                      <a:pt x="214" y="55"/>
                    </a:lnTo>
                    <a:lnTo>
                      <a:pt x="108" y="0"/>
                    </a:lnTo>
                    <a:lnTo>
                      <a:pt x="0" y="55"/>
                    </a:lnTo>
                    <a:lnTo>
                      <a:pt x="53" y="55"/>
                    </a:lnTo>
                    <a:lnTo>
                      <a:pt x="53" y="368"/>
                    </a:lnTo>
                    <a:lnTo>
                      <a:pt x="0" y="368"/>
                    </a:lnTo>
                    <a:lnTo>
                      <a:pt x="108" y="421"/>
                    </a:lnTo>
                    <a:lnTo>
                      <a:pt x="214" y="368"/>
                    </a:lnTo>
                    <a:lnTo>
                      <a:pt x="161" y="368"/>
                    </a:lnTo>
                    <a:lnTo>
                      <a:pt x="161" y="55"/>
                    </a:lnTo>
                    <a:close/>
                  </a:path>
                </a:pathLst>
              </a:custGeom>
              <a:solidFill>
                <a:srgbClr val="CC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Freeform 817"/>
              <p:cNvSpPr>
                <a:spLocks/>
              </p:cNvSpPr>
              <p:nvPr/>
            </p:nvSpPr>
            <p:spPr bwMode="auto">
              <a:xfrm>
                <a:off x="2026" y="1158"/>
                <a:ext cx="107" cy="210"/>
              </a:xfrm>
              <a:custGeom>
                <a:avLst/>
                <a:gdLst>
                  <a:gd name="T0" fmla="*/ 161 w 214"/>
                  <a:gd name="T1" fmla="*/ 55 h 421"/>
                  <a:gd name="T2" fmla="*/ 214 w 214"/>
                  <a:gd name="T3" fmla="*/ 55 h 421"/>
                  <a:gd name="T4" fmla="*/ 108 w 214"/>
                  <a:gd name="T5" fmla="*/ 0 h 421"/>
                  <a:gd name="T6" fmla="*/ 0 w 214"/>
                  <a:gd name="T7" fmla="*/ 55 h 421"/>
                  <a:gd name="T8" fmla="*/ 53 w 214"/>
                  <a:gd name="T9" fmla="*/ 55 h 421"/>
                  <a:gd name="T10" fmla="*/ 53 w 214"/>
                  <a:gd name="T11" fmla="*/ 368 h 421"/>
                  <a:gd name="T12" fmla="*/ 0 w 214"/>
                  <a:gd name="T13" fmla="*/ 368 h 421"/>
                  <a:gd name="T14" fmla="*/ 108 w 214"/>
                  <a:gd name="T15" fmla="*/ 421 h 421"/>
                  <a:gd name="T16" fmla="*/ 214 w 214"/>
                  <a:gd name="T17" fmla="*/ 368 h 421"/>
                  <a:gd name="T18" fmla="*/ 161 w 214"/>
                  <a:gd name="T19" fmla="*/ 368 h 421"/>
                  <a:gd name="T20" fmla="*/ 161 w 214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4" h="421">
                    <a:moveTo>
                      <a:pt x="161" y="55"/>
                    </a:moveTo>
                    <a:lnTo>
                      <a:pt x="214" y="55"/>
                    </a:lnTo>
                    <a:lnTo>
                      <a:pt x="108" y="0"/>
                    </a:lnTo>
                    <a:lnTo>
                      <a:pt x="0" y="55"/>
                    </a:lnTo>
                    <a:lnTo>
                      <a:pt x="53" y="55"/>
                    </a:lnTo>
                    <a:lnTo>
                      <a:pt x="53" y="368"/>
                    </a:lnTo>
                    <a:lnTo>
                      <a:pt x="0" y="368"/>
                    </a:lnTo>
                    <a:lnTo>
                      <a:pt x="108" y="421"/>
                    </a:lnTo>
                    <a:lnTo>
                      <a:pt x="214" y="368"/>
                    </a:lnTo>
                    <a:lnTo>
                      <a:pt x="161" y="368"/>
                    </a:lnTo>
                    <a:lnTo>
                      <a:pt x="161" y="55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Freeform 818"/>
              <p:cNvSpPr>
                <a:spLocks/>
              </p:cNvSpPr>
              <p:nvPr/>
            </p:nvSpPr>
            <p:spPr bwMode="auto">
              <a:xfrm>
                <a:off x="2540" y="1158"/>
                <a:ext cx="107" cy="210"/>
              </a:xfrm>
              <a:custGeom>
                <a:avLst/>
                <a:gdLst>
                  <a:gd name="T0" fmla="*/ 161 w 214"/>
                  <a:gd name="T1" fmla="*/ 55 h 421"/>
                  <a:gd name="T2" fmla="*/ 214 w 214"/>
                  <a:gd name="T3" fmla="*/ 55 h 421"/>
                  <a:gd name="T4" fmla="*/ 108 w 214"/>
                  <a:gd name="T5" fmla="*/ 0 h 421"/>
                  <a:gd name="T6" fmla="*/ 0 w 214"/>
                  <a:gd name="T7" fmla="*/ 55 h 421"/>
                  <a:gd name="T8" fmla="*/ 55 w 214"/>
                  <a:gd name="T9" fmla="*/ 55 h 421"/>
                  <a:gd name="T10" fmla="*/ 55 w 214"/>
                  <a:gd name="T11" fmla="*/ 368 h 421"/>
                  <a:gd name="T12" fmla="*/ 0 w 214"/>
                  <a:gd name="T13" fmla="*/ 368 h 421"/>
                  <a:gd name="T14" fmla="*/ 108 w 214"/>
                  <a:gd name="T15" fmla="*/ 421 h 421"/>
                  <a:gd name="T16" fmla="*/ 214 w 214"/>
                  <a:gd name="T17" fmla="*/ 368 h 421"/>
                  <a:gd name="T18" fmla="*/ 161 w 214"/>
                  <a:gd name="T19" fmla="*/ 368 h 421"/>
                  <a:gd name="T20" fmla="*/ 161 w 214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4" h="421">
                    <a:moveTo>
                      <a:pt x="161" y="55"/>
                    </a:moveTo>
                    <a:lnTo>
                      <a:pt x="214" y="55"/>
                    </a:lnTo>
                    <a:lnTo>
                      <a:pt x="108" y="0"/>
                    </a:lnTo>
                    <a:lnTo>
                      <a:pt x="0" y="55"/>
                    </a:lnTo>
                    <a:lnTo>
                      <a:pt x="55" y="55"/>
                    </a:lnTo>
                    <a:lnTo>
                      <a:pt x="55" y="368"/>
                    </a:lnTo>
                    <a:lnTo>
                      <a:pt x="0" y="368"/>
                    </a:lnTo>
                    <a:lnTo>
                      <a:pt x="108" y="421"/>
                    </a:lnTo>
                    <a:lnTo>
                      <a:pt x="214" y="368"/>
                    </a:lnTo>
                    <a:lnTo>
                      <a:pt x="161" y="368"/>
                    </a:lnTo>
                    <a:lnTo>
                      <a:pt x="161" y="55"/>
                    </a:lnTo>
                    <a:close/>
                  </a:path>
                </a:pathLst>
              </a:custGeom>
              <a:solidFill>
                <a:srgbClr val="CC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819"/>
              <p:cNvSpPr>
                <a:spLocks/>
              </p:cNvSpPr>
              <p:nvPr/>
            </p:nvSpPr>
            <p:spPr bwMode="auto">
              <a:xfrm>
                <a:off x="2540" y="1158"/>
                <a:ext cx="107" cy="210"/>
              </a:xfrm>
              <a:custGeom>
                <a:avLst/>
                <a:gdLst>
                  <a:gd name="T0" fmla="*/ 161 w 214"/>
                  <a:gd name="T1" fmla="*/ 55 h 421"/>
                  <a:gd name="T2" fmla="*/ 214 w 214"/>
                  <a:gd name="T3" fmla="*/ 55 h 421"/>
                  <a:gd name="T4" fmla="*/ 108 w 214"/>
                  <a:gd name="T5" fmla="*/ 0 h 421"/>
                  <a:gd name="T6" fmla="*/ 0 w 214"/>
                  <a:gd name="T7" fmla="*/ 55 h 421"/>
                  <a:gd name="T8" fmla="*/ 55 w 214"/>
                  <a:gd name="T9" fmla="*/ 55 h 421"/>
                  <a:gd name="T10" fmla="*/ 55 w 214"/>
                  <a:gd name="T11" fmla="*/ 368 h 421"/>
                  <a:gd name="T12" fmla="*/ 0 w 214"/>
                  <a:gd name="T13" fmla="*/ 368 h 421"/>
                  <a:gd name="T14" fmla="*/ 108 w 214"/>
                  <a:gd name="T15" fmla="*/ 421 h 421"/>
                  <a:gd name="T16" fmla="*/ 214 w 214"/>
                  <a:gd name="T17" fmla="*/ 368 h 421"/>
                  <a:gd name="T18" fmla="*/ 161 w 214"/>
                  <a:gd name="T19" fmla="*/ 368 h 421"/>
                  <a:gd name="T20" fmla="*/ 161 w 214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4" h="421">
                    <a:moveTo>
                      <a:pt x="161" y="55"/>
                    </a:moveTo>
                    <a:lnTo>
                      <a:pt x="214" y="55"/>
                    </a:lnTo>
                    <a:lnTo>
                      <a:pt x="108" y="0"/>
                    </a:lnTo>
                    <a:lnTo>
                      <a:pt x="0" y="55"/>
                    </a:lnTo>
                    <a:lnTo>
                      <a:pt x="55" y="55"/>
                    </a:lnTo>
                    <a:lnTo>
                      <a:pt x="55" y="368"/>
                    </a:lnTo>
                    <a:lnTo>
                      <a:pt x="0" y="368"/>
                    </a:lnTo>
                    <a:lnTo>
                      <a:pt x="108" y="421"/>
                    </a:lnTo>
                    <a:lnTo>
                      <a:pt x="214" y="368"/>
                    </a:lnTo>
                    <a:lnTo>
                      <a:pt x="161" y="368"/>
                    </a:lnTo>
                    <a:lnTo>
                      <a:pt x="161" y="55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820"/>
              <p:cNvSpPr>
                <a:spLocks/>
              </p:cNvSpPr>
              <p:nvPr/>
            </p:nvSpPr>
            <p:spPr bwMode="auto">
              <a:xfrm>
                <a:off x="3054" y="1158"/>
                <a:ext cx="107" cy="210"/>
              </a:xfrm>
              <a:custGeom>
                <a:avLst/>
                <a:gdLst>
                  <a:gd name="T0" fmla="*/ 161 w 215"/>
                  <a:gd name="T1" fmla="*/ 55 h 421"/>
                  <a:gd name="T2" fmla="*/ 215 w 215"/>
                  <a:gd name="T3" fmla="*/ 55 h 421"/>
                  <a:gd name="T4" fmla="*/ 108 w 215"/>
                  <a:gd name="T5" fmla="*/ 0 h 421"/>
                  <a:gd name="T6" fmla="*/ 0 w 215"/>
                  <a:gd name="T7" fmla="*/ 55 h 421"/>
                  <a:gd name="T8" fmla="*/ 55 w 215"/>
                  <a:gd name="T9" fmla="*/ 55 h 421"/>
                  <a:gd name="T10" fmla="*/ 55 w 215"/>
                  <a:gd name="T11" fmla="*/ 368 h 421"/>
                  <a:gd name="T12" fmla="*/ 0 w 215"/>
                  <a:gd name="T13" fmla="*/ 368 h 421"/>
                  <a:gd name="T14" fmla="*/ 108 w 215"/>
                  <a:gd name="T15" fmla="*/ 421 h 421"/>
                  <a:gd name="T16" fmla="*/ 215 w 215"/>
                  <a:gd name="T17" fmla="*/ 368 h 421"/>
                  <a:gd name="T18" fmla="*/ 161 w 215"/>
                  <a:gd name="T19" fmla="*/ 368 h 421"/>
                  <a:gd name="T20" fmla="*/ 161 w 215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5" h="421">
                    <a:moveTo>
                      <a:pt x="161" y="55"/>
                    </a:moveTo>
                    <a:lnTo>
                      <a:pt x="215" y="55"/>
                    </a:lnTo>
                    <a:lnTo>
                      <a:pt x="108" y="0"/>
                    </a:lnTo>
                    <a:lnTo>
                      <a:pt x="0" y="55"/>
                    </a:lnTo>
                    <a:lnTo>
                      <a:pt x="55" y="55"/>
                    </a:lnTo>
                    <a:lnTo>
                      <a:pt x="55" y="368"/>
                    </a:lnTo>
                    <a:lnTo>
                      <a:pt x="0" y="368"/>
                    </a:lnTo>
                    <a:lnTo>
                      <a:pt x="108" y="421"/>
                    </a:lnTo>
                    <a:lnTo>
                      <a:pt x="215" y="368"/>
                    </a:lnTo>
                    <a:lnTo>
                      <a:pt x="161" y="368"/>
                    </a:lnTo>
                    <a:lnTo>
                      <a:pt x="161" y="55"/>
                    </a:lnTo>
                    <a:close/>
                  </a:path>
                </a:pathLst>
              </a:custGeom>
              <a:solidFill>
                <a:srgbClr val="CC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821"/>
              <p:cNvSpPr>
                <a:spLocks/>
              </p:cNvSpPr>
              <p:nvPr/>
            </p:nvSpPr>
            <p:spPr bwMode="auto">
              <a:xfrm>
                <a:off x="3054" y="1158"/>
                <a:ext cx="107" cy="210"/>
              </a:xfrm>
              <a:custGeom>
                <a:avLst/>
                <a:gdLst>
                  <a:gd name="T0" fmla="*/ 161 w 215"/>
                  <a:gd name="T1" fmla="*/ 55 h 421"/>
                  <a:gd name="T2" fmla="*/ 215 w 215"/>
                  <a:gd name="T3" fmla="*/ 55 h 421"/>
                  <a:gd name="T4" fmla="*/ 108 w 215"/>
                  <a:gd name="T5" fmla="*/ 0 h 421"/>
                  <a:gd name="T6" fmla="*/ 0 w 215"/>
                  <a:gd name="T7" fmla="*/ 55 h 421"/>
                  <a:gd name="T8" fmla="*/ 55 w 215"/>
                  <a:gd name="T9" fmla="*/ 55 h 421"/>
                  <a:gd name="T10" fmla="*/ 55 w 215"/>
                  <a:gd name="T11" fmla="*/ 368 h 421"/>
                  <a:gd name="T12" fmla="*/ 0 w 215"/>
                  <a:gd name="T13" fmla="*/ 368 h 421"/>
                  <a:gd name="T14" fmla="*/ 108 w 215"/>
                  <a:gd name="T15" fmla="*/ 421 h 421"/>
                  <a:gd name="T16" fmla="*/ 215 w 215"/>
                  <a:gd name="T17" fmla="*/ 368 h 421"/>
                  <a:gd name="T18" fmla="*/ 161 w 215"/>
                  <a:gd name="T19" fmla="*/ 368 h 421"/>
                  <a:gd name="T20" fmla="*/ 161 w 215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5" h="421">
                    <a:moveTo>
                      <a:pt x="161" y="55"/>
                    </a:moveTo>
                    <a:lnTo>
                      <a:pt x="215" y="55"/>
                    </a:lnTo>
                    <a:lnTo>
                      <a:pt x="108" y="0"/>
                    </a:lnTo>
                    <a:lnTo>
                      <a:pt x="0" y="55"/>
                    </a:lnTo>
                    <a:lnTo>
                      <a:pt x="55" y="55"/>
                    </a:lnTo>
                    <a:lnTo>
                      <a:pt x="55" y="368"/>
                    </a:lnTo>
                    <a:lnTo>
                      <a:pt x="0" y="368"/>
                    </a:lnTo>
                    <a:lnTo>
                      <a:pt x="108" y="421"/>
                    </a:lnTo>
                    <a:lnTo>
                      <a:pt x="215" y="368"/>
                    </a:lnTo>
                    <a:lnTo>
                      <a:pt x="161" y="368"/>
                    </a:lnTo>
                    <a:lnTo>
                      <a:pt x="161" y="55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822"/>
              <p:cNvSpPr>
                <a:spLocks/>
              </p:cNvSpPr>
              <p:nvPr/>
            </p:nvSpPr>
            <p:spPr bwMode="auto">
              <a:xfrm>
                <a:off x="3580" y="1158"/>
                <a:ext cx="106" cy="210"/>
              </a:xfrm>
              <a:custGeom>
                <a:avLst/>
                <a:gdLst>
                  <a:gd name="T0" fmla="*/ 160 w 213"/>
                  <a:gd name="T1" fmla="*/ 55 h 421"/>
                  <a:gd name="T2" fmla="*/ 213 w 213"/>
                  <a:gd name="T3" fmla="*/ 55 h 421"/>
                  <a:gd name="T4" fmla="*/ 107 w 213"/>
                  <a:gd name="T5" fmla="*/ 0 h 421"/>
                  <a:gd name="T6" fmla="*/ 0 w 213"/>
                  <a:gd name="T7" fmla="*/ 55 h 421"/>
                  <a:gd name="T8" fmla="*/ 53 w 213"/>
                  <a:gd name="T9" fmla="*/ 55 h 421"/>
                  <a:gd name="T10" fmla="*/ 53 w 213"/>
                  <a:gd name="T11" fmla="*/ 368 h 421"/>
                  <a:gd name="T12" fmla="*/ 0 w 213"/>
                  <a:gd name="T13" fmla="*/ 368 h 421"/>
                  <a:gd name="T14" fmla="*/ 107 w 213"/>
                  <a:gd name="T15" fmla="*/ 421 h 421"/>
                  <a:gd name="T16" fmla="*/ 213 w 213"/>
                  <a:gd name="T17" fmla="*/ 368 h 421"/>
                  <a:gd name="T18" fmla="*/ 160 w 213"/>
                  <a:gd name="T19" fmla="*/ 368 h 421"/>
                  <a:gd name="T20" fmla="*/ 160 w 213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3" h="421">
                    <a:moveTo>
                      <a:pt x="160" y="55"/>
                    </a:moveTo>
                    <a:lnTo>
                      <a:pt x="213" y="55"/>
                    </a:lnTo>
                    <a:lnTo>
                      <a:pt x="107" y="0"/>
                    </a:lnTo>
                    <a:lnTo>
                      <a:pt x="0" y="55"/>
                    </a:lnTo>
                    <a:lnTo>
                      <a:pt x="53" y="55"/>
                    </a:lnTo>
                    <a:lnTo>
                      <a:pt x="53" y="368"/>
                    </a:lnTo>
                    <a:lnTo>
                      <a:pt x="0" y="368"/>
                    </a:lnTo>
                    <a:lnTo>
                      <a:pt x="107" y="421"/>
                    </a:lnTo>
                    <a:lnTo>
                      <a:pt x="213" y="368"/>
                    </a:lnTo>
                    <a:lnTo>
                      <a:pt x="160" y="368"/>
                    </a:lnTo>
                    <a:lnTo>
                      <a:pt x="160" y="55"/>
                    </a:lnTo>
                    <a:close/>
                  </a:path>
                </a:pathLst>
              </a:custGeom>
              <a:solidFill>
                <a:srgbClr val="CC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Freeform 823"/>
              <p:cNvSpPr>
                <a:spLocks/>
              </p:cNvSpPr>
              <p:nvPr/>
            </p:nvSpPr>
            <p:spPr bwMode="auto">
              <a:xfrm>
                <a:off x="3580" y="1158"/>
                <a:ext cx="106" cy="210"/>
              </a:xfrm>
              <a:custGeom>
                <a:avLst/>
                <a:gdLst>
                  <a:gd name="T0" fmla="*/ 160 w 213"/>
                  <a:gd name="T1" fmla="*/ 55 h 421"/>
                  <a:gd name="T2" fmla="*/ 213 w 213"/>
                  <a:gd name="T3" fmla="*/ 55 h 421"/>
                  <a:gd name="T4" fmla="*/ 107 w 213"/>
                  <a:gd name="T5" fmla="*/ 0 h 421"/>
                  <a:gd name="T6" fmla="*/ 0 w 213"/>
                  <a:gd name="T7" fmla="*/ 55 h 421"/>
                  <a:gd name="T8" fmla="*/ 53 w 213"/>
                  <a:gd name="T9" fmla="*/ 55 h 421"/>
                  <a:gd name="T10" fmla="*/ 53 w 213"/>
                  <a:gd name="T11" fmla="*/ 368 h 421"/>
                  <a:gd name="T12" fmla="*/ 0 w 213"/>
                  <a:gd name="T13" fmla="*/ 368 h 421"/>
                  <a:gd name="T14" fmla="*/ 107 w 213"/>
                  <a:gd name="T15" fmla="*/ 421 h 421"/>
                  <a:gd name="T16" fmla="*/ 213 w 213"/>
                  <a:gd name="T17" fmla="*/ 368 h 421"/>
                  <a:gd name="T18" fmla="*/ 160 w 213"/>
                  <a:gd name="T19" fmla="*/ 368 h 421"/>
                  <a:gd name="T20" fmla="*/ 160 w 213"/>
                  <a:gd name="T21" fmla="*/ 55 h 4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3" h="421">
                    <a:moveTo>
                      <a:pt x="160" y="55"/>
                    </a:moveTo>
                    <a:lnTo>
                      <a:pt x="213" y="55"/>
                    </a:lnTo>
                    <a:lnTo>
                      <a:pt x="107" y="0"/>
                    </a:lnTo>
                    <a:lnTo>
                      <a:pt x="0" y="55"/>
                    </a:lnTo>
                    <a:lnTo>
                      <a:pt x="53" y="55"/>
                    </a:lnTo>
                    <a:lnTo>
                      <a:pt x="53" y="368"/>
                    </a:lnTo>
                    <a:lnTo>
                      <a:pt x="0" y="368"/>
                    </a:lnTo>
                    <a:lnTo>
                      <a:pt x="107" y="421"/>
                    </a:lnTo>
                    <a:lnTo>
                      <a:pt x="213" y="368"/>
                    </a:lnTo>
                    <a:lnTo>
                      <a:pt x="160" y="368"/>
                    </a:lnTo>
                    <a:lnTo>
                      <a:pt x="160" y="55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" name="Rectangle 824"/>
            <p:cNvSpPr>
              <a:spLocks noChangeArrowheads="1"/>
            </p:cNvSpPr>
            <p:nvPr/>
          </p:nvSpPr>
          <p:spPr bwMode="auto">
            <a:xfrm>
              <a:off x="4924425" y="2874963"/>
              <a:ext cx="0" cy="31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GB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1" name="Line 825"/>
            <p:cNvSpPr>
              <a:spLocks noChangeShapeType="1"/>
            </p:cNvSpPr>
            <p:nvPr/>
          </p:nvSpPr>
          <p:spPr bwMode="auto">
            <a:xfrm flipH="1">
              <a:off x="4619625" y="2844800"/>
              <a:ext cx="242888" cy="1588"/>
            </a:xfrm>
            <a:prstGeom prst="line">
              <a:avLst/>
            </a:prstGeom>
            <a:noFill/>
            <a:ln w="142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826"/>
            <p:cNvSpPr>
              <a:spLocks noChangeShapeType="1"/>
            </p:cNvSpPr>
            <p:nvPr/>
          </p:nvSpPr>
          <p:spPr bwMode="auto">
            <a:xfrm>
              <a:off x="4619625" y="2844800"/>
              <a:ext cx="1588" cy="122238"/>
            </a:xfrm>
            <a:prstGeom prst="line">
              <a:avLst/>
            </a:prstGeom>
            <a:noFill/>
            <a:ln w="142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827"/>
            <p:cNvSpPr>
              <a:spLocks/>
            </p:cNvSpPr>
            <p:nvPr/>
          </p:nvSpPr>
          <p:spPr bwMode="auto">
            <a:xfrm>
              <a:off x="3130550" y="2595563"/>
              <a:ext cx="88900" cy="88900"/>
            </a:xfrm>
            <a:custGeom>
              <a:avLst/>
              <a:gdLst>
                <a:gd name="T0" fmla="*/ 112 w 112"/>
                <a:gd name="T1" fmla="*/ 57 h 113"/>
                <a:gd name="T2" fmla="*/ 0 w 112"/>
                <a:gd name="T3" fmla="*/ 113 h 113"/>
                <a:gd name="T4" fmla="*/ 4 w 112"/>
                <a:gd name="T5" fmla="*/ 106 h 113"/>
                <a:gd name="T6" fmla="*/ 6 w 112"/>
                <a:gd name="T7" fmla="*/ 99 h 113"/>
                <a:gd name="T8" fmla="*/ 8 w 112"/>
                <a:gd name="T9" fmla="*/ 92 h 113"/>
                <a:gd name="T10" fmla="*/ 10 w 112"/>
                <a:gd name="T11" fmla="*/ 85 h 113"/>
                <a:gd name="T12" fmla="*/ 12 w 112"/>
                <a:gd name="T13" fmla="*/ 79 h 113"/>
                <a:gd name="T14" fmla="*/ 13 w 112"/>
                <a:gd name="T15" fmla="*/ 71 h 113"/>
                <a:gd name="T16" fmla="*/ 13 w 112"/>
                <a:gd name="T17" fmla="*/ 64 h 113"/>
                <a:gd name="T18" fmla="*/ 13 w 112"/>
                <a:gd name="T19" fmla="*/ 57 h 113"/>
                <a:gd name="T20" fmla="*/ 13 w 112"/>
                <a:gd name="T21" fmla="*/ 49 h 113"/>
                <a:gd name="T22" fmla="*/ 13 w 112"/>
                <a:gd name="T23" fmla="*/ 42 h 113"/>
                <a:gd name="T24" fmla="*/ 12 w 112"/>
                <a:gd name="T25" fmla="*/ 36 h 113"/>
                <a:gd name="T26" fmla="*/ 10 w 112"/>
                <a:gd name="T27" fmla="*/ 28 h 113"/>
                <a:gd name="T28" fmla="*/ 8 w 112"/>
                <a:gd name="T29" fmla="*/ 21 h 113"/>
                <a:gd name="T30" fmla="*/ 6 w 112"/>
                <a:gd name="T31" fmla="*/ 14 h 113"/>
                <a:gd name="T32" fmla="*/ 4 w 112"/>
                <a:gd name="T33" fmla="*/ 7 h 113"/>
                <a:gd name="T34" fmla="*/ 0 w 112"/>
                <a:gd name="T35" fmla="*/ 0 h 113"/>
                <a:gd name="T36" fmla="*/ 0 w 112"/>
                <a:gd name="T37" fmla="*/ 0 h 113"/>
                <a:gd name="T38" fmla="*/ 112 w 112"/>
                <a:gd name="T39" fmla="*/ 57 h 113"/>
                <a:gd name="T40" fmla="*/ 112 w 112"/>
                <a:gd name="T41" fmla="*/ 57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2" h="113">
                  <a:moveTo>
                    <a:pt x="112" y="57"/>
                  </a:moveTo>
                  <a:lnTo>
                    <a:pt x="0" y="113"/>
                  </a:lnTo>
                  <a:lnTo>
                    <a:pt x="4" y="106"/>
                  </a:lnTo>
                  <a:lnTo>
                    <a:pt x="6" y="99"/>
                  </a:lnTo>
                  <a:lnTo>
                    <a:pt x="8" y="92"/>
                  </a:lnTo>
                  <a:lnTo>
                    <a:pt x="10" y="85"/>
                  </a:lnTo>
                  <a:lnTo>
                    <a:pt x="12" y="79"/>
                  </a:lnTo>
                  <a:lnTo>
                    <a:pt x="13" y="71"/>
                  </a:lnTo>
                  <a:lnTo>
                    <a:pt x="13" y="64"/>
                  </a:lnTo>
                  <a:lnTo>
                    <a:pt x="13" y="57"/>
                  </a:lnTo>
                  <a:lnTo>
                    <a:pt x="13" y="49"/>
                  </a:lnTo>
                  <a:lnTo>
                    <a:pt x="13" y="42"/>
                  </a:lnTo>
                  <a:lnTo>
                    <a:pt x="12" y="36"/>
                  </a:lnTo>
                  <a:lnTo>
                    <a:pt x="10" y="28"/>
                  </a:lnTo>
                  <a:lnTo>
                    <a:pt x="8" y="21"/>
                  </a:lnTo>
                  <a:lnTo>
                    <a:pt x="6" y="14"/>
                  </a:lnTo>
                  <a:lnTo>
                    <a:pt x="4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2" y="57"/>
                  </a:lnTo>
                  <a:lnTo>
                    <a:pt x="112" y="57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828"/>
            <p:cNvSpPr>
              <a:spLocks/>
            </p:cNvSpPr>
            <p:nvPr/>
          </p:nvSpPr>
          <p:spPr bwMode="auto">
            <a:xfrm>
              <a:off x="3952875" y="2595563"/>
              <a:ext cx="88900" cy="88900"/>
            </a:xfrm>
            <a:custGeom>
              <a:avLst/>
              <a:gdLst>
                <a:gd name="T0" fmla="*/ 114 w 114"/>
                <a:gd name="T1" fmla="*/ 57 h 113"/>
                <a:gd name="T2" fmla="*/ 0 w 114"/>
                <a:gd name="T3" fmla="*/ 113 h 113"/>
                <a:gd name="T4" fmla="*/ 4 w 114"/>
                <a:gd name="T5" fmla="*/ 106 h 113"/>
                <a:gd name="T6" fmla="*/ 7 w 114"/>
                <a:gd name="T7" fmla="*/ 99 h 113"/>
                <a:gd name="T8" fmla="*/ 9 w 114"/>
                <a:gd name="T9" fmla="*/ 92 h 113"/>
                <a:gd name="T10" fmla="*/ 11 w 114"/>
                <a:gd name="T11" fmla="*/ 85 h 113"/>
                <a:gd name="T12" fmla="*/ 12 w 114"/>
                <a:gd name="T13" fmla="*/ 79 h 113"/>
                <a:gd name="T14" fmla="*/ 13 w 114"/>
                <a:gd name="T15" fmla="*/ 71 h 113"/>
                <a:gd name="T16" fmla="*/ 14 w 114"/>
                <a:gd name="T17" fmla="*/ 64 h 113"/>
                <a:gd name="T18" fmla="*/ 14 w 114"/>
                <a:gd name="T19" fmla="*/ 57 h 113"/>
                <a:gd name="T20" fmla="*/ 14 w 114"/>
                <a:gd name="T21" fmla="*/ 49 h 113"/>
                <a:gd name="T22" fmla="*/ 13 w 114"/>
                <a:gd name="T23" fmla="*/ 42 h 113"/>
                <a:gd name="T24" fmla="*/ 12 w 114"/>
                <a:gd name="T25" fmla="*/ 36 h 113"/>
                <a:gd name="T26" fmla="*/ 11 w 114"/>
                <a:gd name="T27" fmla="*/ 28 h 113"/>
                <a:gd name="T28" fmla="*/ 9 w 114"/>
                <a:gd name="T29" fmla="*/ 21 h 113"/>
                <a:gd name="T30" fmla="*/ 7 w 114"/>
                <a:gd name="T31" fmla="*/ 14 h 113"/>
                <a:gd name="T32" fmla="*/ 4 w 114"/>
                <a:gd name="T33" fmla="*/ 7 h 113"/>
                <a:gd name="T34" fmla="*/ 0 w 114"/>
                <a:gd name="T35" fmla="*/ 0 h 113"/>
                <a:gd name="T36" fmla="*/ 0 w 114"/>
                <a:gd name="T37" fmla="*/ 0 h 113"/>
                <a:gd name="T38" fmla="*/ 114 w 114"/>
                <a:gd name="T39" fmla="*/ 57 h 113"/>
                <a:gd name="T40" fmla="*/ 114 w 114"/>
                <a:gd name="T41" fmla="*/ 57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4" h="113">
                  <a:moveTo>
                    <a:pt x="114" y="57"/>
                  </a:moveTo>
                  <a:lnTo>
                    <a:pt x="0" y="113"/>
                  </a:lnTo>
                  <a:lnTo>
                    <a:pt x="4" y="106"/>
                  </a:lnTo>
                  <a:lnTo>
                    <a:pt x="7" y="99"/>
                  </a:lnTo>
                  <a:lnTo>
                    <a:pt x="9" y="92"/>
                  </a:lnTo>
                  <a:lnTo>
                    <a:pt x="11" y="85"/>
                  </a:lnTo>
                  <a:lnTo>
                    <a:pt x="12" y="79"/>
                  </a:lnTo>
                  <a:lnTo>
                    <a:pt x="13" y="71"/>
                  </a:lnTo>
                  <a:lnTo>
                    <a:pt x="14" y="64"/>
                  </a:lnTo>
                  <a:lnTo>
                    <a:pt x="14" y="57"/>
                  </a:lnTo>
                  <a:lnTo>
                    <a:pt x="14" y="49"/>
                  </a:lnTo>
                  <a:lnTo>
                    <a:pt x="13" y="42"/>
                  </a:lnTo>
                  <a:lnTo>
                    <a:pt x="12" y="36"/>
                  </a:lnTo>
                  <a:lnTo>
                    <a:pt x="11" y="28"/>
                  </a:lnTo>
                  <a:lnTo>
                    <a:pt x="9" y="21"/>
                  </a:lnTo>
                  <a:lnTo>
                    <a:pt x="7" y="14"/>
                  </a:lnTo>
                  <a:lnTo>
                    <a:pt x="4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4" y="57"/>
                  </a:lnTo>
                  <a:lnTo>
                    <a:pt x="114" y="57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829"/>
            <p:cNvSpPr>
              <a:spLocks/>
            </p:cNvSpPr>
            <p:nvPr/>
          </p:nvSpPr>
          <p:spPr bwMode="auto">
            <a:xfrm>
              <a:off x="4772025" y="2595563"/>
              <a:ext cx="90488" cy="88900"/>
            </a:xfrm>
            <a:custGeom>
              <a:avLst/>
              <a:gdLst>
                <a:gd name="T0" fmla="*/ 113 w 113"/>
                <a:gd name="T1" fmla="*/ 57 h 114"/>
                <a:gd name="T2" fmla="*/ 0 w 113"/>
                <a:gd name="T3" fmla="*/ 114 h 114"/>
                <a:gd name="T4" fmla="*/ 3 w 113"/>
                <a:gd name="T5" fmla="*/ 107 h 114"/>
                <a:gd name="T6" fmla="*/ 6 w 113"/>
                <a:gd name="T7" fmla="*/ 100 h 114"/>
                <a:gd name="T8" fmla="*/ 8 w 113"/>
                <a:gd name="T9" fmla="*/ 92 h 114"/>
                <a:gd name="T10" fmla="*/ 10 w 113"/>
                <a:gd name="T11" fmla="*/ 85 h 114"/>
                <a:gd name="T12" fmla="*/ 11 w 113"/>
                <a:gd name="T13" fmla="*/ 79 h 114"/>
                <a:gd name="T14" fmla="*/ 13 w 113"/>
                <a:gd name="T15" fmla="*/ 72 h 114"/>
                <a:gd name="T16" fmla="*/ 14 w 113"/>
                <a:gd name="T17" fmla="*/ 64 h 114"/>
                <a:gd name="T18" fmla="*/ 14 w 113"/>
                <a:gd name="T19" fmla="*/ 57 h 114"/>
                <a:gd name="T20" fmla="*/ 14 w 113"/>
                <a:gd name="T21" fmla="*/ 50 h 114"/>
                <a:gd name="T22" fmla="*/ 13 w 113"/>
                <a:gd name="T23" fmla="*/ 42 h 114"/>
                <a:gd name="T24" fmla="*/ 11 w 113"/>
                <a:gd name="T25" fmla="*/ 36 h 114"/>
                <a:gd name="T26" fmla="*/ 10 w 113"/>
                <a:gd name="T27" fmla="*/ 29 h 114"/>
                <a:gd name="T28" fmla="*/ 8 w 113"/>
                <a:gd name="T29" fmla="*/ 21 h 114"/>
                <a:gd name="T30" fmla="*/ 6 w 113"/>
                <a:gd name="T31" fmla="*/ 14 h 114"/>
                <a:gd name="T32" fmla="*/ 3 w 113"/>
                <a:gd name="T33" fmla="*/ 7 h 114"/>
                <a:gd name="T34" fmla="*/ 0 w 113"/>
                <a:gd name="T35" fmla="*/ 0 h 114"/>
                <a:gd name="T36" fmla="*/ 0 w 113"/>
                <a:gd name="T37" fmla="*/ 0 h 114"/>
                <a:gd name="T38" fmla="*/ 113 w 113"/>
                <a:gd name="T39" fmla="*/ 57 h 114"/>
                <a:gd name="T40" fmla="*/ 113 w 113"/>
                <a:gd name="T41" fmla="*/ 57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3" h="114">
                  <a:moveTo>
                    <a:pt x="113" y="57"/>
                  </a:moveTo>
                  <a:lnTo>
                    <a:pt x="0" y="114"/>
                  </a:lnTo>
                  <a:lnTo>
                    <a:pt x="3" y="107"/>
                  </a:lnTo>
                  <a:lnTo>
                    <a:pt x="6" y="100"/>
                  </a:lnTo>
                  <a:lnTo>
                    <a:pt x="8" y="92"/>
                  </a:lnTo>
                  <a:lnTo>
                    <a:pt x="10" y="85"/>
                  </a:lnTo>
                  <a:lnTo>
                    <a:pt x="11" y="79"/>
                  </a:lnTo>
                  <a:lnTo>
                    <a:pt x="13" y="72"/>
                  </a:lnTo>
                  <a:lnTo>
                    <a:pt x="14" y="64"/>
                  </a:lnTo>
                  <a:lnTo>
                    <a:pt x="14" y="57"/>
                  </a:lnTo>
                  <a:lnTo>
                    <a:pt x="14" y="50"/>
                  </a:lnTo>
                  <a:lnTo>
                    <a:pt x="13" y="42"/>
                  </a:lnTo>
                  <a:lnTo>
                    <a:pt x="11" y="36"/>
                  </a:lnTo>
                  <a:lnTo>
                    <a:pt x="10" y="29"/>
                  </a:lnTo>
                  <a:lnTo>
                    <a:pt x="8" y="21"/>
                  </a:lnTo>
                  <a:lnTo>
                    <a:pt x="6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3" y="57"/>
                  </a:lnTo>
                  <a:lnTo>
                    <a:pt x="113" y="57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830"/>
            <p:cNvSpPr>
              <a:spLocks/>
            </p:cNvSpPr>
            <p:nvPr/>
          </p:nvSpPr>
          <p:spPr bwMode="auto">
            <a:xfrm>
              <a:off x="1443038" y="2925763"/>
              <a:ext cx="90487" cy="88900"/>
            </a:xfrm>
            <a:custGeom>
              <a:avLst/>
              <a:gdLst>
                <a:gd name="T0" fmla="*/ 0 w 112"/>
                <a:gd name="T1" fmla="*/ 56 h 113"/>
                <a:gd name="T2" fmla="*/ 112 w 112"/>
                <a:gd name="T3" fmla="*/ 0 h 113"/>
                <a:gd name="T4" fmla="*/ 110 w 112"/>
                <a:gd name="T5" fmla="*/ 7 h 113"/>
                <a:gd name="T6" fmla="*/ 106 w 112"/>
                <a:gd name="T7" fmla="*/ 14 h 113"/>
                <a:gd name="T8" fmla="*/ 104 w 112"/>
                <a:gd name="T9" fmla="*/ 21 h 113"/>
                <a:gd name="T10" fmla="*/ 102 w 112"/>
                <a:gd name="T11" fmla="*/ 28 h 113"/>
                <a:gd name="T12" fmla="*/ 101 w 112"/>
                <a:gd name="T13" fmla="*/ 34 h 113"/>
                <a:gd name="T14" fmla="*/ 100 w 112"/>
                <a:gd name="T15" fmla="*/ 42 h 113"/>
                <a:gd name="T16" fmla="*/ 100 w 112"/>
                <a:gd name="T17" fmla="*/ 49 h 113"/>
                <a:gd name="T18" fmla="*/ 100 w 112"/>
                <a:gd name="T19" fmla="*/ 56 h 113"/>
                <a:gd name="T20" fmla="*/ 100 w 112"/>
                <a:gd name="T21" fmla="*/ 64 h 113"/>
                <a:gd name="T22" fmla="*/ 100 w 112"/>
                <a:gd name="T23" fmla="*/ 71 h 113"/>
                <a:gd name="T24" fmla="*/ 101 w 112"/>
                <a:gd name="T25" fmla="*/ 77 h 113"/>
                <a:gd name="T26" fmla="*/ 102 w 112"/>
                <a:gd name="T27" fmla="*/ 85 h 113"/>
                <a:gd name="T28" fmla="*/ 104 w 112"/>
                <a:gd name="T29" fmla="*/ 92 h 113"/>
                <a:gd name="T30" fmla="*/ 106 w 112"/>
                <a:gd name="T31" fmla="*/ 99 h 113"/>
                <a:gd name="T32" fmla="*/ 110 w 112"/>
                <a:gd name="T33" fmla="*/ 106 h 113"/>
                <a:gd name="T34" fmla="*/ 112 w 112"/>
                <a:gd name="T35" fmla="*/ 113 h 113"/>
                <a:gd name="T36" fmla="*/ 0 w 112"/>
                <a:gd name="T37" fmla="*/ 56 h 113"/>
                <a:gd name="T38" fmla="*/ 0 w 112"/>
                <a:gd name="T39" fmla="*/ 56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12" h="113">
                  <a:moveTo>
                    <a:pt x="0" y="56"/>
                  </a:moveTo>
                  <a:lnTo>
                    <a:pt x="112" y="0"/>
                  </a:lnTo>
                  <a:lnTo>
                    <a:pt x="110" y="7"/>
                  </a:lnTo>
                  <a:lnTo>
                    <a:pt x="106" y="14"/>
                  </a:lnTo>
                  <a:lnTo>
                    <a:pt x="104" y="21"/>
                  </a:lnTo>
                  <a:lnTo>
                    <a:pt x="102" y="28"/>
                  </a:lnTo>
                  <a:lnTo>
                    <a:pt x="101" y="34"/>
                  </a:lnTo>
                  <a:lnTo>
                    <a:pt x="100" y="42"/>
                  </a:lnTo>
                  <a:lnTo>
                    <a:pt x="100" y="49"/>
                  </a:lnTo>
                  <a:lnTo>
                    <a:pt x="100" y="56"/>
                  </a:lnTo>
                  <a:lnTo>
                    <a:pt x="100" y="64"/>
                  </a:lnTo>
                  <a:lnTo>
                    <a:pt x="100" y="71"/>
                  </a:lnTo>
                  <a:lnTo>
                    <a:pt x="101" y="77"/>
                  </a:lnTo>
                  <a:lnTo>
                    <a:pt x="102" y="85"/>
                  </a:lnTo>
                  <a:lnTo>
                    <a:pt x="104" y="92"/>
                  </a:lnTo>
                  <a:lnTo>
                    <a:pt x="106" y="99"/>
                  </a:lnTo>
                  <a:lnTo>
                    <a:pt x="110" y="106"/>
                  </a:lnTo>
                  <a:lnTo>
                    <a:pt x="112" y="113"/>
                  </a:lnTo>
                  <a:lnTo>
                    <a:pt x="0" y="56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831"/>
            <p:cNvSpPr>
              <a:spLocks/>
            </p:cNvSpPr>
            <p:nvPr/>
          </p:nvSpPr>
          <p:spPr bwMode="auto">
            <a:xfrm>
              <a:off x="2403475" y="2640013"/>
              <a:ext cx="747713" cy="203200"/>
            </a:xfrm>
            <a:custGeom>
              <a:avLst/>
              <a:gdLst>
                <a:gd name="T0" fmla="*/ 0 w 943"/>
                <a:gd name="T1" fmla="*/ 255 h 255"/>
                <a:gd name="T2" fmla="*/ 515 w 943"/>
                <a:gd name="T3" fmla="*/ 255 h 255"/>
                <a:gd name="T4" fmla="*/ 515 w 943"/>
                <a:gd name="T5" fmla="*/ 0 h 255"/>
                <a:gd name="T6" fmla="*/ 943 w 943"/>
                <a:gd name="T7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255">
                  <a:moveTo>
                    <a:pt x="0" y="255"/>
                  </a:moveTo>
                  <a:lnTo>
                    <a:pt x="515" y="255"/>
                  </a:lnTo>
                  <a:lnTo>
                    <a:pt x="515" y="0"/>
                  </a:lnTo>
                  <a:lnTo>
                    <a:pt x="943" y="0"/>
                  </a:lnTo>
                </a:path>
              </a:pathLst>
            </a:custGeom>
            <a:noFill/>
            <a:ln w="142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Freeform 832"/>
            <p:cNvSpPr>
              <a:spLocks/>
            </p:cNvSpPr>
            <p:nvPr/>
          </p:nvSpPr>
          <p:spPr bwMode="auto">
            <a:xfrm>
              <a:off x="3225800" y="2640013"/>
              <a:ext cx="749300" cy="203200"/>
            </a:xfrm>
            <a:custGeom>
              <a:avLst/>
              <a:gdLst>
                <a:gd name="T0" fmla="*/ 0 w 943"/>
                <a:gd name="T1" fmla="*/ 255 h 255"/>
                <a:gd name="T2" fmla="*/ 513 w 943"/>
                <a:gd name="T3" fmla="*/ 255 h 255"/>
                <a:gd name="T4" fmla="*/ 513 w 943"/>
                <a:gd name="T5" fmla="*/ 0 h 255"/>
                <a:gd name="T6" fmla="*/ 943 w 943"/>
                <a:gd name="T7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255">
                  <a:moveTo>
                    <a:pt x="0" y="255"/>
                  </a:moveTo>
                  <a:lnTo>
                    <a:pt x="513" y="255"/>
                  </a:lnTo>
                  <a:lnTo>
                    <a:pt x="513" y="0"/>
                  </a:lnTo>
                  <a:lnTo>
                    <a:pt x="943" y="0"/>
                  </a:lnTo>
                </a:path>
              </a:pathLst>
            </a:custGeom>
            <a:noFill/>
            <a:ln w="142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Freeform 833"/>
            <p:cNvSpPr>
              <a:spLocks/>
            </p:cNvSpPr>
            <p:nvPr/>
          </p:nvSpPr>
          <p:spPr bwMode="auto">
            <a:xfrm>
              <a:off x="4046538" y="2640013"/>
              <a:ext cx="747712" cy="203200"/>
            </a:xfrm>
            <a:custGeom>
              <a:avLst/>
              <a:gdLst>
                <a:gd name="T0" fmla="*/ 0 w 943"/>
                <a:gd name="T1" fmla="*/ 255 h 255"/>
                <a:gd name="T2" fmla="*/ 514 w 943"/>
                <a:gd name="T3" fmla="*/ 255 h 255"/>
                <a:gd name="T4" fmla="*/ 514 w 943"/>
                <a:gd name="T5" fmla="*/ 0 h 255"/>
                <a:gd name="T6" fmla="*/ 943 w 943"/>
                <a:gd name="T7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255">
                  <a:moveTo>
                    <a:pt x="0" y="255"/>
                  </a:moveTo>
                  <a:lnTo>
                    <a:pt x="514" y="255"/>
                  </a:lnTo>
                  <a:lnTo>
                    <a:pt x="514" y="0"/>
                  </a:lnTo>
                  <a:lnTo>
                    <a:pt x="943" y="0"/>
                  </a:lnTo>
                </a:path>
              </a:pathLst>
            </a:custGeom>
            <a:noFill/>
            <a:ln w="142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834"/>
            <p:cNvSpPr>
              <a:spLocks noChangeShapeType="1"/>
            </p:cNvSpPr>
            <p:nvPr/>
          </p:nvSpPr>
          <p:spPr bwMode="auto">
            <a:xfrm flipH="1">
              <a:off x="1511300" y="2970213"/>
              <a:ext cx="3109913" cy="1587"/>
            </a:xfrm>
            <a:prstGeom prst="line">
              <a:avLst/>
            </a:prstGeom>
            <a:noFill/>
            <a:ln w="142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AutoShape 835"/>
            <p:cNvSpPr>
              <a:spLocks/>
            </p:cNvSpPr>
            <p:nvPr/>
          </p:nvSpPr>
          <p:spPr bwMode="auto">
            <a:xfrm>
              <a:off x="3590925" y="998538"/>
              <a:ext cx="914400" cy="304800"/>
            </a:xfrm>
            <a:prstGeom prst="borderCallout2">
              <a:avLst>
                <a:gd name="adj1" fmla="val 37500"/>
                <a:gd name="adj2" fmla="val -8333"/>
                <a:gd name="adj3" fmla="val 37500"/>
                <a:gd name="adj4" fmla="val -24481"/>
                <a:gd name="adj5" fmla="val 528648"/>
                <a:gd name="adj6" fmla="val -77954"/>
              </a:avLst>
            </a:prstGeom>
            <a:solidFill>
              <a:srgbClr val="FFFF99">
                <a:alpha val="50000"/>
              </a:srgbClr>
            </a:solidFill>
            <a:ln w="19050">
              <a:solidFill>
                <a:srgbClr val="C0C0C0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/>
                <a:t>CLOCK DISTRIB.</a:t>
              </a:r>
            </a:p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/>
                <a:t>Progr. Phase shift</a:t>
              </a:r>
            </a:p>
          </p:txBody>
        </p:sp>
        <p:grpSp>
          <p:nvGrpSpPr>
            <p:cNvPr id="22" name="Group 836"/>
            <p:cNvGrpSpPr>
              <a:grpSpLocks/>
            </p:cNvGrpSpPr>
            <p:nvPr/>
          </p:nvGrpSpPr>
          <p:grpSpPr bwMode="auto">
            <a:xfrm>
              <a:off x="1439863" y="4414838"/>
              <a:ext cx="3436937" cy="1393825"/>
              <a:chOff x="1442" y="2797"/>
              <a:chExt cx="2165" cy="878"/>
            </a:xfrm>
          </p:grpSpPr>
          <p:sp>
            <p:nvSpPr>
              <p:cNvPr id="79" name="Freeform 837"/>
              <p:cNvSpPr>
                <a:spLocks/>
              </p:cNvSpPr>
              <p:nvPr/>
            </p:nvSpPr>
            <p:spPr bwMode="auto">
              <a:xfrm>
                <a:off x="1442" y="3183"/>
                <a:ext cx="467" cy="107"/>
              </a:xfrm>
              <a:custGeom>
                <a:avLst/>
                <a:gdLst>
                  <a:gd name="T0" fmla="*/ 934 w 934"/>
                  <a:gd name="T1" fmla="*/ 53 h 214"/>
                  <a:gd name="T2" fmla="*/ 55 w 934"/>
                  <a:gd name="T3" fmla="*/ 53 h 214"/>
                  <a:gd name="T4" fmla="*/ 55 w 934"/>
                  <a:gd name="T5" fmla="*/ 0 h 214"/>
                  <a:gd name="T6" fmla="*/ 0 w 934"/>
                  <a:gd name="T7" fmla="*/ 108 h 214"/>
                  <a:gd name="T8" fmla="*/ 55 w 934"/>
                  <a:gd name="T9" fmla="*/ 214 h 214"/>
                  <a:gd name="T10" fmla="*/ 55 w 934"/>
                  <a:gd name="T11" fmla="*/ 161 h 214"/>
                  <a:gd name="T12" fmla="*/ 934 w 934"/>
                  <a:gd name="T13" fmla="*/ 161 h 214"/>
                  <a:gd name="T14" fmla="*/ 934 w 934"/>
                  <a:gd name="T15" fmla="*/ 53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34" h="214">
                    <a:moveTo>
                      <a:pt x="934" y="53"/>
                    </a:moveTo>
                    <a:lnTo>
                      <a:pt x="55" y="53"/>
                    </a:lnTo>
                    <a:lnTo>
                      <a:pt x="55" y="0"/>
                    </a:lnTo>
                    <a:lnTo>
                      <a:pt x="0" y="108"/>
                    </a:lnTo>
                    <a:lnTo>
                      <a:pt x="55" y="214"/>
                    </a:lnTo>
                    <a:lnTo>
                      <a:pt x="55" y="161"/>
                    </a:lnTo>
                    <a:lnTo>
                      <a:pt x="934" y="161"/>
                    </a:lnTo>
                    <a:lnTo>
                      <a:pt x="934" y="53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Freeform 838"/>
              <p:cNvSpPr>
                <a:spLocks/>
              </p:cNvSpPr>
              <p:nvPr/>
            </p:nvSpPr>
            <p:spPr bwMode="auto">
              <a:xfrm>
                <a:off x="1442" y="3183"/>
                <a:ext cx="467" cy="107"/>
              </a:xfrm>
              <a:custGeom>
                <a:avLst/>
                <a:gdLst>
                  <a:gd name="T0" fmla="*/ 934 w 934"/>
                  <a:gd name="T1" fmla="*/ 53 h 214"/>
                  <a:gd name="T2" fmla="*/ 55 w 934"/>
                  <a:gd name="T3" fmla="*/ 53 h 214"/>
                  <a:gd name="T4" fmla="*/ 55 w 934"/>
                  <a:gd name="T5" fmla="*/ 0 h 214"/>
                  <a:gd name="T6" fmla="*/ 0 w 934"/>
                  <a:gd name="T7" fmla="*/ 108 h 214"/>
                  <a:gd name="T8" fmla="*/ 55 w 934"/>
                  <a:gd name="T9" fmla="*/ 214 h 214"/>
                  <a:gd name="T10" fmla="*/ 55 w 934"/>
                  <a:gd name="T11" fmla="*/ 161 h 214"/>
                  <a:gd name="T12" fmla="*/ 934 w 934"/>
                  <a:gd name="T13" fmla="*/ 161 h 214"/>
                  <a:gd name="T14" fmla="*/ 934 w 934"/>
                  <a:gd name="T15" fmla="*/ 53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34" h="214">
                    <a:moveTo>
                      <a:pt x="934" y="53"/>
                    </a:moveTo>
                    <a:lnTo>
                      <a:pt x="55" y="53"/>
                    </a:lnTo>
                    <a:lnTo>
                      <a:pt x="55" y="0"/>
                    </a:lnTo>
                    <a:lnTo>
                      <a:pt x="0" y="108"/>
                    </a:lnTo>
                    <a:lnTo>
                      <a:pt x="55" y="214"/>
                    </a:lnTo>
                    <a:lnTo>
                      <a:pt x="55" y="161"/>
                    </a:lnTo>
                    <a:lnTo>
                      <a:pt x="934" y="161"/>
                    </a:lnTo>
                    <a:lnTo>
                      <a:pt x="934" y="53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Freeform 839"/>
              <p:cNvSpPr>
                <a:spLocks/>
              </p:cNvSpPr>
              <p:nvPr/>
            </p:nvSpPr>
            <p:spPr bwMode="auto">
              <a:xfrm>
                <a:off x="1442" y="3311"/>
                <a:ext cx="986" cy="107"/>
              </a:xfrm>
              <a:custGeom>
                <a:avLst/>
                <a:gdLst>
                  <a:gd name="T0" fmla="*/ 1972 w 1972"/>
                  <a:gd name="T1" fmla="*/ 54 h 215"/>
                  <a:gd name="T2" fmla="*/ 55 w 1972"/>
                  <a:gd name="T3" fmla="*/ 54 h 215"/>
                  <a:gd name="T4" fmla="*/ 55 w 1972"/>
                  <a:gd name="T5" fmla="*/ 0 h 215"/>
                  <a:gd name="T6" fmla="*/ 0 w 1972"/>
                  <a:gd name="T7" fmla="*/ 107 h 215"/>
                  <a:gd name="T8" fmla="*/ 55 w 1972"/>
                  <a:gd name="T9" fmla="*/ 215 h 215"/>
                  <a:gd name="T10" fmla="*/ 55 w 1972"/>
                  <a:gd name="T11" fmla="*/ 161 h 215"/>
                  <a:gd name="T12" fmla="*/ 1972 w 1972"/>
                  <a:gd name="T13" fmla="*/ 161 h 215"/>
                  <a:gd name="T14" fmla="*/ 1972 w 1972"/>
                  <a:gd name="T15" fmla="*/ 54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972" h="215">
                    <a:moveTo>
                      <a:pt x="1972" y="54"/>
                    </a:moveTo>
                    <a:lnTo>
                      <a:pt x="55" y="54"/>
                    </a:lnTo>
                    <a:lnTo>
                      <a:pt x="55" y="0"/>
                    </a:lnTo>
                    <a:lnTo>
                      <a:pt x="0" y="107"/>
                    </a:lnTo>
                    <a:lnTo>
                      <a:pt x="55" y="215"/>
                    </a:lnTo>
                    <a:lnTo>
                      <a:pt x="55" y="161"/>
                    </a:lnTo>
                    <a:lnTo>
                      <a:pt x="1972" y="161"/>
                    </a:lnTo>
                    <a:lnTo>
                      <a:pt x="1972" y="54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Freeform 840"/>
              <p:cNvSpPr>
                <a:spLocks/>
              </p:cNvSpPr>
              <p:nvPr/>
            </p:nvSpPr>
            <p:spPr bwMode="auto">
              <a:xfrm>
                <a:off x="1442" y="3311"/>
                <a:ext cx="986" cy="107"/>
              </a:xfrm>
              <a:custGeom>
                <a:avLst/>
                <a:gdLst>
                  <a:gd name="T0" fmla="*/ 1972 w 1972"/>
                  <a:gd name="T1" fmla="*/ 54 h 215"/>
                  <a:gd name="T2" fmla="*/ 55 w 1972"/>
                  <a:gd name="T3" fmla="*/ 54 h 215"/>
                  <a:gd name="T4" fmla="*/ 55 w 1972"/>
                  <a:gd name="T5" fmla="*/ 0 h 215"/>
                  <a:gd name="T6" fmla="*/ 0 w 1972"/>
                  <a:gd name="T7" fmla="*/ 107 h 215"/>
                  <a:gd name="T8" fmla="*/ 55 w 1972"/>
                  <a:gd name="T9" fmla="*/ 215 h 215"/>
                  <a:gd name="T10" fmla="*/ 55 w 1972"/>
                  <a:gd name="T11" fmla="*/ 161 h 215"/>
                  <a:gd name="T12" fmla="*/ 1972 w 1972"/>
                  <a:gd name="T13" fmla="*/ 161 h 215"/>
                  <a:gd name="T14" fmla="*/ 1972 w 1972"/>
                  <a:gd name="T15" fmla="*/ 54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972" h="215">
                    <a:moveTo>
                      <a:pt x="1972" y="54"/>
                    </a:moveTo>
                    <a:lnTo>
                      <a:pt x="55" y="54"/>
                    </a:lnTo>
                    <a:lnTo>
                      <a:pt x="55" y="0"/>
                    </a:lnTo>
                    <a:lnTo>
                      <a:pt x="0" y="107"/>
                    </a:lnTo>
                    <a:lnTo>
                      <a:pt x="55" y="215"/>
                    </a:lnTo>
                    <a:lnTo>
                      <a:pt x="55" y="161"/>
                    </a:lnTo>
                    <a:lnTo>
                      <a:pt x="1972" y="161"/>
                    </a:lnTo>
                    <a:lnTo>
                      <a:pt x="1972" y="54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841"/>
              <p:cNvSpPr>
                <a:spLocks/>
              </p:cNvSpPr>
              <p:nvPr/>
            </p:nvSpPr>
            <p:spPr bwMode="auto">
              <a:xfrm>
                <a:off x="1442" y="3440"/>
                <a:ext cx="1504" cy="107"/>
              </a:xfrm>
              <a:custGeom>
                <a:avLst/>
                <a:gdLst>
                  <a:gd name="T0" fmla="*/ 3009 w 3009"/>
                  <a:gd name="T1" fmla="*/ 53 h 214"/>
                  <a:gd name="T2" fmla="*/ 55 w 3009"/>
                  <a:gd name="T3" fmla="*/ 53 h 214"/>
                  <a:gd name="T4" fmla="*/ 55 w 3009"/>
                  <a:gd name="T5" fmla="*/ 0 h 214"/>
                  <a:gd name="T6" fmla="*/ 0 w 3009"/>
                  <a:gd name="T7" fmla="*/ 106 h 214"/>
                  <a:gd name="T8" fmla="*/ 55 w 3009"/>
                  <a:gd name="T9" fmla="*/ 214 h 214"/>
                  <a:gd name="T10" fmla="*/ 55 w 3009"/>
                  <a:gd name="T11" fmla="*/ 159 h 214"/>
                  <a:gd name="T12" fmla="*/ 3009 w 3009"/>
                  <a:gd name="T13" fmla="*/ 159 h 214"/>
                  <a:gd name="T14" fmla="*/ 3009 w 3009"/>
                  <a:gd name="T15" fmla="*/ 53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09" h="214">
                    <a:moveTo>
                      <a:pt x="3009" y="53"/>
                    </a:moveTo>
                    <a:lnTo>
                      <a:pt x="55" y="53"/>
                    </a:lnTo>
                    <a:lnTo>
                      <a:pt x="55" y="0"/>
                    </a:lnTo>
                    <a:lnTo>
                      <a:pt x="0" y="106"/>
                    </a:lnTo>
                    <a:lnTo>
                      <a:pt x="55" y="214"/>
                    </a:lnTo>
                    <a:lnTo>
                      <a:pt x="55" y="159"/>
                    </a:lnTo>
                    <a:lnTo>
                      <a:pt x="3009" y="159"/>
                    </a:lnTo>
                    <a:lnTo>
                      <a:pt x="3009" y="53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842"/>
              <p:cNvSpPr>
                <a:spLocks/>
              </p:cNvSpPr>
              <p:nvPr/>
            </p:nvSpPr>
            <p:spPr bwMode="auto">
              <a:xfrm>
                <a:off x="1442" y="3440"/>
                <a:ext cx="1504" cy="107"/>
              </a:xfrm>
              <a:custGeom>
                <a:avLst/>
                <a:gdLst>
                  <a:gd name="T0" fmla="*/ 3009 w 3009"/>
                  <a:gd name="T1" fmla="*/ 53 h 214"/>
                  <a:gd name="T2" fmla="*/ 55 w 3009"/>
                  <a:gd name="T3" fmla="*/ 53 h 214"/>
                  <a:gd name="T4" fmla="*/ 55 w 3009"/>
                  <a:gd name="T5" fmla="*/ 0 h 214"/>
                  <a:gd name="T6" fmla="*/ 0 w 3009"/>
                  <a:gd name="T7" fmla="*/ 106 h 214"/>
                  <a:gd name="T8" fmla="*/ 55 w 3009"/>
                  <a:gd name="T9" fmla="*/ 214 h 214"/>
                  <a:gd name="T10" fmla="*/ 55 w 3009"/>
                  <a:gd name="T11" fmla="*/ 159 h 214"/>
                  <a:gd name="T12" fmla="*/ 3009 w 3009"/>
                  <a:gd name="T13" fmla="*/ 159 h 214"/>
                  <a:gd name="T14" fmla="*/ 3009 w 3009"/>
                  <a:gd name="T15" fmla="*/ 53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09" h="214">
                    <a:moveTo>
                      <a:pt x="3009" y="53"/>
                    </a:moveTo>
                    <a:lnTo>
                      <a:pt x="55" y="53"/>
                    </a:lnTo>
                    <a:lnTo>
                      <a:pt x="55" y="0"/>
                    </a:lnTo>
                    <a:lnTo>
                      <a:pt x="0" y="106"/>
                    </a:lnTo>
                    <a:lnTo>
                      <a:pt x="55" y="214"/>
                    </a:lnTo>
                    <a:lnTo>
                      <a:pt x="55" y="159"/>
                    </a:lnTo>
                    <a:lnTo>
                      <a:pt x="3009" y="159"/>
                    </a:lnTo>
                    <a:lnTo>
                      <a:pt x="3009" y="53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843"/>
              <p:cNvSpPr>
                <a:spLocks/>
              </p:cNvSpPr>
              <p:nvPr/>
            </p:nvSpPr>
            <p:spPr bwMode="auto">
              <a:xfrm>
                <a:off x="1442" y="3568"/>
                <a:ext cx="2021" cy="107"/>
              </a:xfrm>
              <a:custGeom>
                <a:avLst/>
                <a:gdLst>
                  <a:gd name="T0" fmla="*/ 4042 w 4042"/>
                  <a:gd name="T1" fmla="*/ 54 h 214"/>
                  <a:gd name="T2" fmla="*/ 55 w 4042"/>
                  <a:gd name="T3" fmla="*/ 54 h 214"/>
                  <a:gd name="T4" fmla="*/ 55 w 4042"/>
                  <a:gd name="T5" fmla="*/ 0 h 214"/>
                  <a:gd name="T6" fmla="*/ 0 w 4042"/>
                  <a:gd name="T7" fmla="*/ 107 h 214"/>
                  <a:gd name="T8" fmla="*/ 55 w 4042"/>
                  <a:gd name="T9" fmla="*/ 214 h 214"/>
                  <a:gd name="T10" fmla="*/ 55 w 4042"/>
                  <a:gd name="T11" fmla="*/ 161 h 214"/>
                  <a:gd name="T12" fmla="*/ 4042 w 4042"/>
                  <a:gd name="T13" fmla="*/ 161 h 214"/>
                  <a:gd name="T14" fmla="*/ 4042 w 4042"/>
                  <a:gd name="T15" fmla="*/ 54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042" h="214">
                    <a:moveTo>
                      <a:pt x="4042" y="54"/>
                    </a:moveTo>
                    <a:lnTo>
                      <a:pt x="55" y="54"/>
                    </a:lnTo>
                    <a:lnTo>
                      <a:pt x="55" y="0"/>
                    </a:lnTo>
                    <a:lnTo>
                      <a:pt x="0" y="107"/>
                    </a:lnTo>
                    <a:lnTo>
                      <a:pt x="55" y="214"/>
                    </a:lnTo>
                    <a:lnTo>
                      <a:pt x="55" y="161"/>
                    </a:lnTo>
                    <a:lnTo>
                      <a:pt x="4042" y="161"/>
                    </a:lnTo>
                    <a:lnTo>
                      <a:pt x="4042" y="54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Freeform 844"/>
              <p:cNvSpPr>
                <a:spLocks/>
              </p:cNvSpPr>
              <p:nvPr/>
            </p:nvSpPr>
            <p:spPr bwMode="auto">
              <a:xfrm>
                <a:off x="1442" y="3568"/>
                <a:ext cx="2021" cy="107"/>
              </a:xfrm>
              <a:custGeom>
                <a:avLst/>
                <a:gdLst>
                  <a:gd name="T0" fmla="*/ 4042 w 4042"/>
                  <a:gd name="T1" fmla="*/ 54 h 214"/>
                  <a:gd name="T2" fmla="*/ 55 w 4042"/>
                  <a:gd name="T3" fmla="*/ 54 h 214"/>
                  <a:gd name="T4" fmla="*/ 55 w 4042"/>
                  <a:gd name="T5" fmla="*/ 0 h 214"/>
                  <a:gd name="T6" fmla="*/ 0 w 4042"/>
                  <a:gd name="T7" fmla="*/ 107 h 214"/>
                  <a:gd name="T8" fmla="*/ 55 w 4042"/>
                  <a:gd name="T9" fmla="*/ 214 h 214"/>
                  <a:gd name="T10" fmla="*/ 55 w 4042"/>
                  <a:gd name="T11" fmla="*/ 161 h 214"/>
                  <a:gd name="T12" fmla="*/ 4042 w 4042"/>
                  <a:gd name="T13" fmla="*/ 161 h 214"/>
                  <a:gd name="T14" fmla="*/ 4042 w 4042"/>
                  <a:gd name="T15" fmla="*/ 54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042" h="214">
                    <a:moveTo>
                      <a:pt x="4042" y="54"/>
                    </a:moveTo>
                    <a:lnTo>
                      <a:pt x="55" y="54"/>
                    </a:lnTo>
                    <a:lnTo>
                      <a:pt x="55" y="0"/>
                    </a:lnTo>
                    <a:lnTo>
                      <a:pt x="0" y="107"/>
                    </a:lnTo>
                    <a:lnTo>
                      <a:pt x="55" y="214"/>
                    </a:lnTo>
                    <a:lnTo>
                      <a:pt x="55" y="161"/>
                    </a:lnTo>
                    <a:lnTo>
                      <a:pt x="4042" y="161"/>
                    </a:lnTo>
                    <a:lnTo>
                      <a:pt x="4042" y="54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Freeform 845"/>
              <p:cNvSpPr>
                <a:spLocks/>
              </p:cNvSpPr>
              <p:nvPr/>
            </p:nvSpPr>
            <p:spPr bwMode="auto">
              <a:xfrm>
                <a:off x="1863" y="2797"/>
                <a:ext cx="190" cy="86"/>
              </a:xfrm>
              <a:custGeom>
                <a:avLst/>
                <a:gdLst>
                  <a:gd name="T0" fmla="*/ 0 w 381"/>
                  <a:gd name="T1" fmla="*/ 128 h 171"/>
                  <a:gd name="T2" fmla="*/ 339 w 381"/>
                  <a:gd name="T3" fmla="*/ 128 h 171"/>
                  <a:gd name="T4" fmla="*/ 339 w 381"/>
                  <a:gd name="T5" fmla="*/ 171 h 171"/>
                  <a:gd name="T6" fmla="*/ 381 w 381"/>
                  <a:gd name="T7" fmla="*/ 85 h 171"/>
                  <a:gd name="T8" fmla="*/ 339 w 381"/>
                  <a:gd name="T9" fmla="*/ 0 h 171"/>
                  <a:gd name="T10" fmla="*/ 339 w 381"/>
                  <a:gd name="T11" fmla="*/ 43 h 171"/>
                  <a:gd name="T12" fmla="*/ 0 w 381"/>
                  <a:gd name="T13" fmla="*/ 43 h 171"/>
                  <a:gd name="T14" fmla="*/ 0 w 381"/>
                  <a:gd name="T15" fmla="*/ 12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1" h="171">
                    <a:moveTo>
                      <a:pt x="0" y="128"/>
                    </a:moveTo>
                    <a:lnTo>
                      <a:pt x="339" y="128"/>
                    </a:lnTo>
                    <a:lnTo>
                      <a:pt x="339" y="171"/>
                    </a:lnTo>
                    <a:lnTo>
                      <a:pt x="381" y="85"/>
                    </a:lnTo>
                    <a:lnTo>
                      <a:pt x="339" y="0"/>
                    </a:lnTo>
                    <a:lnTo>
                      <a:pt x="339" y="43"/>
                    </a:lnTo>
                    <a:lnTo>
                      <a:pt x="0" y="43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Freeform 846"/>
              <p:cNvSpPr>
                <a:spLocks/>
              </p:cNvSpPr>
              <p:nvPr/>
            </p:nvSpPr>
            <p:spPr bwMode="auto">
              <a:xfrm>
                <a:off x="1863" y="2797"/>
                <a:ext cx="190" cy="86"/>
              </a:xfrm>
              <a:custGeom>
                <a:avLst/>
                <a:gdLst>
                  <a:gd name="T0" fmla="*/ 0 w 381"/>
                  <a:gd name="T1" fmla="*/ 128 h 171"/>
                  <a:gd name="T2" fmla="*/ 339 w 381"/>
                  <a:gd name="T3" fmla="*/ 128 h 171"/>
                  <a:gd name="T4" fmla="*/ 339 w 381"/>
                  <a:gd name="T5" fmla="*/ 171 h 171"/>
                  <a:gd name="T6" fmla="*/ 381 w 381"/>
                  <a:gd name="T7" fmla="*/ 85 h 171"/>
                  <a:gd name="T8" fmla="*/ 339 w 381"/>
                  <a:gd name="T9" fmla="*/ 0 h 171"/>
                  <a:gd name="T10" fmla="*/ 339 w 381"/>
                  <a:gd name="T11" fmla="*/ 43 h 171"/>
                  <a:gd name="T12" fmla="*/ 0 w 381"/>
                  <a:gd name="T13" fmla="*/ 43 h 171"/>
                  <a:gd name="T14" fmla="*/ 0 w 381"/>
                  <a:gd name="T15" fmla="*/ 12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1" h="171">
                    <a:moveTo>
                      <a:pt x="0" y="128"/>
                    </a:moveTo>
                    <a:lnTo>
                      <a:pt x="339" y="128"/>
                    </a:lnTo>
                    <a:lnTo>
                      <a:pt x="339" y="171"/>
                    </a:lnTo>
                    <a:lnTo>
                      <a:pt x="381" y="85"/>
                    </a:lnTo>
                    <a:lnTo>
                      <a:pt x="339" y="0"/>
                    </a:lnTo>
                    <a:lnTo>
                      <a:pt x="339" y="43"/>
                    </a:lnTo>
                    <a:lnTo>
                      <a:pt x="0" y="43"/>
                    </a:lnTo>
                    <a:lnTo>
                      <a:pt x="0" y="128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Freeform 847"/>
              <p:cNvSpPr>
                <a:spLocks/>
              </p:cNvSpPr>
              <p:nvPr/>
            </p:nvSpPr>
            <p:spPr bwMode="auto">
              <a:xfrm>
                <a:off x="2381" y="2797"/>
                <a:ext cx="190" cy="86"/>
              </a:xfrm>
              <a:custGeom>
                <a:avLst/>
                <a:gdLst>
                  <a:gd name="T0" fmla="*/ 0 w 380"/>
                  <a:gd name="T1" fmla="*/ 128 h 171"/>
                  <a:gd name="T2" fmla="*/ 337 w 380"/>
                  <a:gd name="T3" fmla="*/ 128 h 171"/>
                  <a:gd name="T4" fmla="*/ 337 w 380"/>
                  <a:gd name="T5" fmla="*/ 171 h 171"/>
                  <a:gd name="T6" fmla="*/ 380 w 380"/>
                  <a:gd name="T7" fmla="*/ 85 h 171"/>
                  <a:gd name="T8" fmla="*/ 337 w 380"/>
                  <a:gd name="T9" fmla="*/ 0 h 171"/>
                  <a:gd name="T10" fmla="*/ 337 w 380"/>
                  <a:gd name="T11" fmla="*/ 43 h 171"/>
                  <a:gd name="T12" fmla="*/ 0 w 380"/>
                  <a:gd name="T13" fmla="*/ 43 h 171"/>
                  <a:gd name="T14" fmla="*/ 0 w 380"/>
                  <a:gd name="T15" fmla="*/ 12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0" h="171">
                    <a:moveTo>
                      <a:pt x="0" y="128"/>
                    </a:moveTo>
                    <a:lnTo>
                      <a:pt x="337" y="128"/>
                    </a:lnTo>
                    <a:lnTo>
                      <a:pt x="337" y="171"/>
                    </a:lnTo>
                    <a:lnTo>
                      <a:pt x="380" y="85"/>
                    </a:lnTo>
                    <a:lnTo>
                      <a:pt x="337" y="0"/>
                    </a:lnTo>
                    <a:lnTo>
                      <a:pt x="337" y="43"/>
                    </a:lnTo>
                    <a:lnTo>
                      <a:pt x="0" y="43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Freeform 848"/>
              <p:cNvSpPr>
                <a:spLocks/>
              </p:cNvSpPr>
              <p:nvPr/>
            </p:nvSpPr>
            <p:spPr bwMode="auto">
              <a:xfrm>
                <a:off x="2381" y="2797"/>
                <a:ext cx="190" cy="86"/>
              </a:xfrm>
              <a:custGeom>
                <a:avLst/>
                <a:gdLst>
                  <a:gd name="T0" fmla="*/ 0 w 380"/>
                  <a:gd name="T1" fmla="*/ 128 h 171"/>
                  <a:gd name="T2" fmla="*/ 337 w 380"/>
                  <a:gd name="T3" fmla="*/ 128 h 171"/>
                  <a:gd name="T4" fmla="*/ 337 w 380"/>
                  <a:gd name="T5" fmla="*/ 171 h 171"/>
                  <a:gd name="T6" fmla="*/ 380 w 380"/>
                  <a:gd name="T7" fmla="*/ 85 h 171"/>
                  <a:gd name="T8" fmla="*/ 337 w 380"/>
                  <a:gd name="T9" fmla="*/ 0 h 171"/>
                  <a:gd name="T10" fmla="*/ 337 w 380"/>
                  <a:gd name="T11" fmla="*/ 43 h 171"/>
                  <a:gd name="T12" fmla="*/ 0 w 380"/>
                  <a:gd name="T13" fmla="*/ 43 h 171"/>
                  <a:gd name="T14" fmla="*/ 0 w 380"/>
                  <a:gd name="T15" fmla="*/ 12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0" h="171">
                    <a:moveTo>
                      <a:pt x="0" y="128"/>
                    </a:moveTo>
                    <a:lnTo>
                      <a:pt x="337" y="128"/>
                    </a:lnTo>
                    <a:lnTo>
                      <a:pt x="337" y="171"/>
                    </a:lnTo>
                    <a:lnTo>
                      <a:pt x="380" y="85"/>
                    </a:lnTo>
                    <a:lnTo>
                      <a:pt x="337" y="0"/>
                    </a:lnTo>
                    <a:lnTo>
                      <a:pt x="337" y="43"/>
                    </a:lnTo>
                    <a:lnTo>
                      <a:pt x="0" y="43"/>
                    </a:lnTo>
                    <a:lnTo>
                      <a:pt x="0" y="128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Freeform 849"/>
              <p:cNvSpPr>
                <a:spLocks/>
              </p:cNvSpPr>
              <p:nvPr/>
            </p:nvSpPr>
            <p:spPr bwMode="auto">
              <a:xfrm>
                <a:off x="2899" y="2797"/>
                <a:ext cx="190" cy="86"/>
              </a:xfrm>
              <a:custGeom>
                <a:avLst/>
                <a:gdLst>
                  <a:gd name="T0" fmla="*/ 0 w 380"/>
                  <a:gd name="T1" fmla="*/ 128 h 171"/>
                  <a:gd name="T2" fmla="*/ 338 w 380"/>
                  <a:gd name="T3" fmla="*/ 128 h 171"/>
                  <a:gd name="T4" fmla="*/ 338 w 380"/>
                  <a:gd name="T5" fmla="*/ 171 h 171"/>
                  <a:gd name="T6" fmla="*/ 380 w 380"/>
                  <a:gd name="T7" fmla="*/ 85 h 171"/>
                  <a:gd name="T8" fmla="*/ 338 w 380"/>
                  <a:gd name="T9" fmla="*/ 0 h 171"/>
                  <a:gd name="T10" fmla="*/ 338 w 380"/>
                  <a:gd name="T11" fmla="*/ 43 h 171"/>
                  <a:gd name="T12" fmla="*/ 0 w 380"/>
                  <a:gd name="T13" fmla="*/ 43 h 171"/>
                  <a:gd name="T14" fmla="*/ 0 w 380"/>
                  <a:gd name="T15" fmla="*/ 12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0" h="171">
                    <a:moveTo>
                      <a:pt x="0" y="128"/>
                    </a:moveTo>
                    <a:lnTo>
                      <a:pt x="338" y="128"/>
                    </a:lnTo>
                    <a:lnTo>
                      <a:pt x="338" y="171"/>
                    </a:lnTo>
                    <a:lnTo>
                      <a:pt x="380" y="85"/>
                    </a:lnTo>
                    <a:lnTo>
                      <a:pt x="338" y="0"/>
                    </a:lnTo>
                    <a:lnTo>
                      <a:pt x="338" y="43"/>
                    </a:lnTo>
                    <a:lnTo>
                      <a:pt x="0" y="43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Freeform 850"/>
              <p:cNvSpPr>
                <a:spLocks/>
              </p:cNvSpPr>
              <p:nvPr/>
            </p:nvSpPr>
            <p:spPr bwMode="auto">
              <a:xfrm>
                <a:off x="2899" y="2797"/>
                <a:ext cx="190" cy="86"/>
              </a:xfrm>
              <a:custGeom>
                <a:avLst/>
                <a:gdLst>
                  <a:gd name="T0" fmla="*/ 0 w 380"/>
                  <a:gd name="T1" fmla="*/ 128 h 171"/>
                  <a:gd name="T2" fmla="*/ 338 w 380"/>
                  <a:gd name="T3" fmla="*/ 128 h 171"/>
                  <a:gd name="T4" fmla="*/ 338 w 380"/>
                  <a:gd name="T5" fmla="*/ 171 h 171"/>
                  <a:gd name="T6" fmla="*/ 380 w 380"/>
                  <a:gd name="T7" fmla="*/ 85 h 171"/>
                  <a:gd name="T8" fmla="*/ 338 w 380"/>
                  <a:gd name="T9" fmla="*/ 0 h 171"/>
                  <a:gd name="T10" fmla="*/ 338 w 380"/>
                  <a:gd name="T11" fmla="*/ 43 h 171"/>
                  <a:gd name="T12" fmla="*/ 0 w 380"/>
                  <a:gd name="T13" fmla="*/ 43 h 171"/>
                  <a:gd name="T14" fmla="*/ 0 w 380"/>
                  <a:gd name="T15" fmla="*/ 12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0" h="171">
                    <a:moveTo>
                      <a:pt x="0" y="128"/>
                    </a:moveTo>
                    <a:lnTo>
                      <a:pt x="338" y="128"/>
                    </a:lnTo>
                    <a:lnTo>
                      <a:pt x="338" y="171"/>
                    </a:lnTo>
                    <a:lnTo>
                      <a:pt x="380" y="85"/>
                    </a:lnTo>
                    <a:lnTo>
                      <a:pt x="338" y="0"/>
                    </a:lnTo>
                    <a:lnTo>
                      <a:pt x="338" y="43"/>
                    </a:lnTo>
                    <a:lnTo>
                      <a:pt x="0" y="43"/>
                    </a:lnTo>
                    <a:lnTo>
                      <a:pt x="0" y="128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Freeform 851"/>
              <p:cNvSpPr>
                <a:spLocks/>
              </p:cNvSpPr>
              <p:nvPr/>
            </p:nvSpPr>
            <p:spPr bwMode="auto">
              <a:xfrm>
                <a:off x="3417" y="2797"/>
                <a:ext cx="190" cy="86"/>
              </a:xfrm>
              <a:custGeom>
                <a:avLst/>
                <a:gdLst>
                  <a:gd name="T0" fmla="*/ 0 w 381"/>
                  <a:gd name="T1" fmla="*/ 128 h 171"/>
                  <a:gd name="T2" fmla="*/ 338 w 381"/>
                  <a:gd name="T3" fmla="*/ 128 h 171"/>
                  <a:gd name="T4" fmla="*/ 338 w 381"/>
                  <a:gd name="T5" fmla="*/ 171 h 171"/>
                  <a:gd name="T6" fmla="*/ 381 w 381"/>
                  <a:gd name="T7" fmla="*/ 85 h 171"/>
                  <a:gd name="T8" fmla="*/ 338 w 381"/>
                  <a:gd name="T9" fmla="*/ 0 h 171"/>
                  <a:gd name="T10" fmla="*/ 338 w 381"/>
                  <a:gd name="T11" fmla="*/ 43 h 171"/>
                  <a:gd name="T12" fmla="*/ 0 w 381"/>
                  <a:gd name="T13" fmla="*/ 43 h 171"/>
                  <a:gd name="T14" fmla="*/ 0 w 381"/>
                  <a:gd name="T15" fmla="*/ 12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1" h="171">
                    <a:moveTo>
                      <a:pt x="0" y="128"/>
                    </a:moveTo>
                    <a:lnTo>
                      <a:pt x="338" y="128"/>
                    </a:lnTo>
                    <a:lnTo>
                      <a:pt x="338" y="171"/>
                    </a:lnTo>
                    <a:lnTo>
                      <a:pt x="381" y="85"/>
                    </a:lnTo>
                    <a:lnTo>
                      <a:pt x="338" y="0"/>
                    </a:lnTo>
                    <a:lnTo>
                      <a:pt x="338" y="43"/>
                    </a:lnTo>
                    <a:lnTo>
                      <a:pt x="0" y="43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" name="Freeform 852"/>
              <p:cNvSpPr>
                <a:spLocks/>
              </p:cNvSpPr>
              <p:nvPr/>
            </p:nvSpPr>
            <p:spPr bwMode="auto">
              <a:xfrm>
                <a:off x="3417" y="2797"/>
                <a:ext cx="190" cy="86"/>
              </a:xfrm>
              <a:custGeom>
                <a:avLst/>
                <a:gdLst>
                  <a:gd name="T0" fmla="*/ 0 w 381"/>
                  <a:gd name="T1" fmla="*/ 128 h 171"/>
                  <a:gd name="T2" fmla="*/ 338 w 381"/>
                  <a:gd name="T3" fmla="*/ 128 h 171"/>
                  <a:gd name="T4" fmla="*/ 338 w 381"/>
                  <a:gd name="T5" fmla="*/ 171 h 171"/>
                  <a:gd name="T6" fmla="*/ 381 w 381"/>
                  <a:gd name="T7" fmla="*/ 85 h 171"/>
                  <a:gd name="T8" fmla="*/ 338 w 381"/>
                  <a:gd name="T9" fmla="*/ 0 h 171"/>
                  <a:gd name="T10" fmla="*/ 338 w 381"/>
                  <a:gd name="T11" fmla="*/ 43 h 171"/>
                  <a:gd name="T12" fmla="*/ 0 w 381"/>
                  <a:gd name="T13" fmla="*/ 43 h 171"/>
                  <a:gd name="T14" fmla="*/ 0 w 381"/>
                  <a:gd name="T15" fmla="*/ 12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81" h="171">
                    <a:moveTo>
                      <a:pt x="0" y="128"/>
                    </a:moveTo>
                    <a:lnTo>
                      <a:pt x="338" y="128"/>
                    </a:lnTo>
                    <a:lnTo>
                      <a:pt x="338" y="171"/>
                    </a:lnTo>
                    <a:lnTo>
                      <a:pt x="381" y="85"/>
                    </a:lnTo>
                    <a:lnTo>
                      <a:pt x="338" y="0"/>
                    </a:lnTo>
                    <a:lnTo>
                      <a:pt x="338" y="43"/>
                    </a:lnTo>
                    <a:lnTo>
                      <a:pt x="0" y="43"/>
                    </a:lnTo>
                    <a:lnTo>
                      <a:pt x="0" y="128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Rectangle 853"/>
              <p:cNvSpPr>
                <a:spLocks noChangeArrowheads="1"/>
              </p:cNvSpPr>
              <p:nvPr/>
            </p:nvSpPr>
            <p:spPr bwMode="auto">
              <a:xfrm>
                <a:off x="3417" y="2861"/>
                <a:ext cx="46" cy="733"/>
              </a:xfrm>
              <a:prstGeom prst="rect">
                <a:avLst/>
              </a:pr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Freeform 854"/>
              <p:cNvSpPr>
                <a:spLocks noEditPoints="1"/>
              </p:cNvSpPr>
              <p:nvPr/>
            </p:nvSpPr>
            <p:spPr bwMode="auto">
              <a:xfrm>
                <a:off x="3417" y="2861"/>
                <a:ext cx="46" cy="733"/>
              </a:xfrm>
              <a:custGeom>
                <a:avLst/>
                <a:gdLst>
                  <a:gd name="T0" fmla="*/ 93 w 93"/>
                  <a:gd name="T1" fmla="*/ 1466 h 1466"/>
                  <a:gd name="T2" fmla="*/ 93 w 93"/>
                  <a:gd name="T3" fmla="*/ 0 h 1466"/>
                  <a:gd name="T4" fmla="*/ 93 w 93"/>
                  <a:gd name="T5" fmla="*/ 1466 h 1466"/>
                  <a:gd name="T6" fmla="*/ 0 w 93"/>
                  <a:gd name="T7" fmla="*/ 1466 h 1466"/>
                  <a:gd name="T8" fmla="*/ 0 w 93"/>
                  <a:gd name="T9" fmla="*/ 0 h 1466"/>
                  <a:gd name="T10" fmla="*/ 0 w 93"/>
                  <a:gd name="T11" fmla="*/ 1466 h 14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3" h="1466">
                    <a:moveTo>
                      <a:pt x="93" y="1466"/>
                    </a:moveTo>
                    <a:lnTo>
                      <a:pt x="93" y="0"/>
                    </a:lnTo>
                    <a:lnTo>
                      <a:pt x="93" y="1466"/>
                    </a:lnTo>
                    <a:close/>
                    <a:moveTo>
                      <a:pt x="0" y="1466"/>
                    </a:moveTo>
                    <a:lnTo>
                      <a:pt x="0" y="0"/>
                    </a:lnTo>
                    <a:lnTo>
                      <a:pt x="0" y="1466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Line 855"/>
              <p:cNvSpPr>
                <a:spLocks noChangeShapeType="1"/>
              </p:cNvSpPr>
              <p:nvPr/>
            </p:nvSpPr>
            <p:spPr bwMode="auto">
              <a:xfrm flipV="1">
                <a:off x="3463" y="2861"/>
                <a:ext cx="1" cy="73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Line 856"/>
              <p:cNvSpPr>
                <a:spLocks noChangeShapeType="1"/>
              </p:cNvSpPr>
              <p:nvPr/>
            </p:nvSpPr>
            <p:spPr bwMode="auto">
              <a:xfrm flipV="1">
                <a:off x="3417" y="2861"/>
                <a:ext cx="1" cy="73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Rectangle 857"/>
              <p:cNvSpPr>
                <a:spLocks noChangeArrowheads="1"/>
              </p:cNvSpPr>
              <p:nvPr/>
            </p:nvSpPr>
            <p:spPr bwMode="auto">
              <a:xfrm>
                <a:off x="3419" y="2860"/>
                <a:ext cx="42" cy="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Rectangle 858"/>
              <p:cNvSpPr>
                <a:spLocks noChangeArrowheads="1"/>
              </p:cNvSpPr>
              <p:nvPr/>
            </p:nvSpPr>
            <p:spPr bwMode="auto">
              <a:xfrm>
                <a:off x="3419" y="2860"/>
                <a:ext cx="42" cy="1"/>
              </a:xfrm>
              <a:prstGeom prst="rect">
                <a:avLst/>
              </a:prstGeom>
              <a:noFill/>
              <a:ln w="3175">
                <a:solidFill>
                  <a:srgbClr val="DDE2C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Rectangle 859"/>
              <p:cNvSpPr>
                <a:spLocks noChangeArrowheads="1"/>
              </p:cNvSpPr>
              <p:nvPr/>
            </p:nvSpPr>
            <p:spPr bwMode="auto">
              <a:xfrm>
                <a:off x="2899" y="2861"/>
                <a:ext cx="47" cy="604"/>
              </a:xfrm>
              <a:prstGeom prst="rect">
                <a:avLst/>
              </a:pr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Freeform 860"/>
              <p:cNvSpPr>
                <a:spLocks noEditPoints="1"/>
              </p:cNvSpPr>
              <p:nvPr/>
            </p:nvSpPr>
            <p:spPr bwMode="auto">
              <a:xfrm>
                <a:off x="2899" y="2861"/>
                <a:ext cx="47" cy="604"/>
              </a:xfrm>
              <a:custGeom>
                <a:avLst/>
                <a:gdLst>
                  <a:gd name="T0" fmla="*/ 93 w 93"/>
                  <a:gd name="T1" fmla="*/ 1209 h 1209"/>
                  <a:gd name="T2" fmla="*/ 93 w 93"/>
                  <a:gd name="T3" fmla="*/ 0 h 1209"/>
                  <a:gd name="T4" fmla="*/ 93 w 93"/>
                  <a:gd name="T5" fmla="*/ 1209 h 1209"/>
                  <a:gd name="T6" fmla="*/ 0 w 93"/>
                  <a:gd name="T7" fmla="*/ 1209 h 1209"/>
                  <a:gd name="T8" fmla="*/ 0 w 93"/>
                  <a:gd name="T9" fmla="*/ 0 h 1209"/>
                  <a:gd name="T10" fmla="*/ 0 w 93"/>
                  <a:gd name="T11" fmla="*/ 1209 h 12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3" h="1209">
                    <a:moveTo>
                      <a:pt x="93" y="1209"/>
                    </a:moveTo>
                    <a:lnTo>
                      <a:pt x="93" y="0"/>
                    </a:lnTo>
                    <a:lnTo>
                      <a:pt x="93" y="1209"/>
                    </a:lnTo>
                    <a:close/>
                    <a:moveTo>
                      <a:pt x="0" y="1209"/>
                    </a:moveTo>
                    <a:lnTo>
                      <a:pt x="0" y="0"/>
                    </a:lnTo>
                    <a:lnTo>
                      <a:pt x="0" y="1209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Line 861"/>
              <p:cNvSpPr>
                <a:spLocks noChangeShapeType="1"/>
              </p:cNvSpPr>
              <p:nvPr/>
            </p:nvSpPr>
            <p:spPr bwMode="auto">
              <a:xfrm flipV="1">
                <a:off x="2946" y="2861"/>
                <a:ext cx="1" cy="60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Line 862"/>
              <p:cNvSpPr>
                <a:spLocks noChangeShapeType="1"/>
              </p:cNvSpPr>
              <p:nvPr/>
            </p:nvSpPr>
            <p:spPr bwMode="auto">
              <a:xfrm flipV="1">
                <a:off x="2899" y="2861"/>
                <a:ext cx="1" cy="60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Rectangle 863"/>
              <p:cNvSpPr>
                <a:spLocks noChangeArrowheads="1"/>
              </p:cNvSpPr>
              <p:nvPr/>
            </p:nvSpPr>
            <p:spPr bwMode="auto">
              <a:xfrm>
                <a:off x="2901" y="3464"/>
                <a:ext cx="43" cy="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Rectangle 864"/>
              <p:cNvSpPr>
                <a:spLocks noChangeArrowheads="1"/>
              </p:cNvSpPr>
              <p:nvPr/>
            </p:nvSpPr>
            <p:spPr bwMode="auto">
              <a:xfrm>
                <a:off x="2901" y="3464"/>
                <a:ext cx="43" cy="4"/>
              </a:xfrm>
              <a:prstGeom prst="rect">
                <a:avLst/>
              </a:prstGeom>
              <a:noFill/>
              <a:ln w="3175">
                <a:solidFill>
                  <a:srgbClr val="DDE2C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Rectangle 865"/>
              <p:cNvSpPr>
                <a:spLocks noChangeArrowheads="1"/>
              </p:cNvSpPr>
              <p:nvPr/>
            </p:nvSpPr>
            <p:spPr bwMode="auto">
              <a:xfrm>
                <a:off x="2901" y="2860"/>
                <a:ext cx="43" cy="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Rectangle 866"/>
              <p:cNvSpPr>
                <a:spLocks noChangeArrowheads="1"/>
              </p:cNvSpPr>
              <p:nvPr/>
            </p:nvSpPr>
            <p:spPr bwMode="auto">
              <a:xfrm>
                <a:off x="2901" y="2860"/>
                <a:ext cx="43" cy="1"/>
              </a:xfrm>
              <a:prstGeom prst="rect">
                <a:avLst/>
              </a:prstGeom>
              <a:noFill/>
              <a:ln w="3175">
                <a:solidFill>
                  <a:srgbClr val="DDE2C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Rectangle 867"/>
              <p:cNvSpPr>
                <a:spLocks noChangeArrowheads="1"/>
              </p:cNvSpPr>
              <p:nvPr/>
            </p:nvSpPr>
            <p:spPr bwMode="auto">
              <a:xfrm>
                <a:off x="2381" y="2861"/>
                <a:ext cx="46" cy="478"/>
              </a:xfrm>
              <a:prstGeom prst="rect">
                <a:avLst/>
              </a:pr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868"/>
              <p:cNvSpPr>
                <a:spLocks noEditPoints="1"/>
              </p:cNvSpPr>
              <p:nvPr/>
            </p:nvSpPr>
            <p:spPr bwMode="auto">
              <a:xfrm>
                <a:off x="2381" y="2861"/>
                <a:ext cx="46" cy="478"/>
              </a:xfrm>
              <a:custGeom>
                <a:avLst/>
                <a:gdLst>
                  <a:gd name="T0" fmla="*/ 92 w 92"/>
                  <a:gd name="T1" fmla="*/ 956 h 956"/>
                  <a:gd name="T2" fmla="*/ 92 w 92"/>
                  <a:gd name="T3" fmla="*/ 0 h 956"/>
                  <a:gd name="T4" fmla="*/ 92 w 92"/>
                  <a:gd name="T5" fmla="*/ 956 h 956"/>
                  <a:gd name="T6" fmla="*/ 0 w 92"/>
                  <a:gd name="T7" fmla="*/ 956 h 956"/>
                  <a:gd name="T8" fmla="*/ 0 w 92"/>
                  <a:gd name="T9" fmla="*/ 0 h 956"/>
                  <a:gd name="T10" fmla="*/ 0 w 92"/>
                  <a:gd name="T11" fmla="*/ 956 h 9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2" h="956">
                    <a:moveTo>
                      <a:pt x="92" y="956"/>
                    </a:moveTo>
                    <a:lnTo>
                      <a:pt x="92" y="0"/>
                    </a:lnTo>
                    <a:lnTo>
                      <a:pt x="92" y="956"/>
                    </a:lnTo>
                    <a:close/>
                    <a:moveTo>
                      <a:pt x="0" y="956"/>
                    </a:moveTo>
                    <a:lnTo>
                      <a:pt x="0" y="0"/>
                    </a:lnTo>
                    <a:lnTo>
                      <a:pt x="0" y="956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Line 869"/>
              <p:cNvSpPr>
                <a:spLocks noChangeShapeType="1"/>
              </p:cNvSpPr>
              <p:nvPr/>
            </p:nvSpPr>
            <p:spPr bwMode="auto">
              <a:xfrm flipV="1">
                <a:off x="2427" y="2861"/>
                <a:ext cx="1" cy="47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Line 870"/>
              <p:cNvSpPr>
                <a:spLocks noChangeShapeType="1"/>
              </p:cNvSpPr>
              <p:nvPr/>
            </p:nvSpPr>
            <p:spPr bwMode="auto">
              <a:xfrm flipV="1">
                <a:off x="2381" y="2861"/>
                <a:ext cx="1" cy="47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Rectangle 871"/>
              <p:cNvSpPr>
                <a:spLocks noChangeArrowheads="1"/>
              </p:cNvSpPr>
              <p:nvPr/>
            </p:nvSpPr>
            <p:spPr bwMode="auto">
              <a:xfrm>
                <a:off x="2383" y="3338"/>
                <a:ext cx="43" cy="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" name="Rectangle 872"/>
              <p:cNvSpPr>
                <a:spLocks noChangeArrowheads="1"/>
              </p:cNvSpPr>
              <p:nvPr/>
            </p:nvSpPr>
            <p:spPr bwMode="auto">
              <a:xfrm>
                <a:off x="2383" y="3338"/>
                <a:ext cx="43" cy="4"/>
              </a:xfrm>
              <a:prstGeom prst="rect">
                <a:avLst/>
              </a:prstGeom>
              <a:noFill/>
              <a:ln w="3175">
                <a:solidFill>
                  <a:srgbClr val="DDE2C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" name="Rectangle 873"/>
              <p:cNvSpPr>
                <a:spLocks noChangeArrowheads="1"/>
              </p:cNvSpPr>
              <p:nvPr/>
            </p:nvSpPr>
            <p:spPr bwMode="auto">
              <a:xfrm>
                <a:off x="2383" y="2860"/>
                <a:ext cx="43" cy="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Rectangle 874"/>
              <p:cNvSpPr>
                <a:spLocks noChangeArrowheads="1"/>
              </p:cNvSpPr>
              <p:nvPr/>
            </p:nvSpPr>
            <p:spPr bwMode="auto">
              <a:xfrm>
                <a:off x="2383" y="2860"/>
                <a:ext cx="43" cy="1"/>
              </a:xfrm>
              <a:prstGeom prst="rect">
                <a:avLst/>
              </a:prstGeom>
              <a:noFill/>
              <a:ln w="3175">
                <a:solidFill>
                  <a:srgbClr val="DDE2C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Rectangle 875"/>
              <p:cNvSpPr>
                <a:spLocks noChangeArrowheads="1"/>
              </p:cNvSpPr>
              <p:nvPr/>
            </p:nvSpPr>
            <p:spPr bwMode="auto">
              <a:xfrm>
                <a:off x="1863" y="2861"/>
                <a:ext cx="46" cy="347"/>
              </a:xfrm>
              <a:prstGeom prst="rect">
                <a:avLst/>
              </a:pr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Freeform 876"/>
              <p:cNvSpPr>
                <a:spLocks noEditPoints="1"/>
              </p:cNvSpPr>
              <p:nvPr/>
            </p:nvSpPr>
            <p:spPr bwMode="auto">
              <a:xfrm>
                <a:off x="1863" y="2861"/>
                <a:ext cx="46" cy="347"/>
              </a:xfrm>
              <a:custGeom>
                <a:avLst/>
                <a:gdLst>
                  <a:gd name="T0" fmla="*/ 93 w 93"/>
                  <a:gd name="T1" fmla="*/ 694 h 694"/>
                  <a:gd name="T2" fmla="*/ 93 w 93"/>
                  <a:gd name="T3" fmla="*/ 0 h 694"/>
                  <a:gd name="T4" fmla="*/ 93 w 93"/>
                  <a:gd name="T5" fmla="*/ 694 h 694"/>
                  <a:gd name="T6" fmla="*/ 0 w 93"/>
                  <a:gd name="T7" fmla="*/ 694 h 694"/>
                  <a:gd name="T8" fmla="*/ 0 w 93"/>
                  <a:gd name="T9" fmla="*/ 0 h 694"/>
                  <a:gd name="T10" fmla="*/ 0 w 93"/>
                  <a:gd name="T11" fmla="*/ 694 h 6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3" h="694">
                    <a:moveTo>
                      <a:pt x="93" y="694"/>
                    </a:moveTo>
                    <a:lnTo>
                      <a:pt x="93" y="0"/>
                    </a:lnTo>
                    <a:lnTo>
                      <a:pt x="93" y="694"/>
                    </a:lnTo>
                    <a:close/>
                    <a:moveTo>
                      <a:pt x="0" y="694"/>
                    </a:moveTo>
                    <a:lnTo>
                      <a:pt x="0" y="0"/>
                    </a:lnTo>
                    <a:lnTo>
                      <a:pt x="0" y="694"/>
                    </a:lnTo>
                    <a:close/>
                  </a:path>
                </a:pathLst>
              </a:custGeom>
              <a:solidFill>
                <a:srgbClr val="DDE2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Line 877"/>
              <p:cNvSpPr>
                <a:spLocks noChangeShapeType="1"/>
              </p:cNvSpPr>
              <p:nvPr/>
            </p:nvSpPr>
            <p:spPr bwMode="auto">
              <a:xfrm flipV="1">
                <a:off x="1909" y="2861"/>
                <a:ext cx="1" cy="34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Line 878"/>
              <p:cNvSpPr>
                <a:spLocks noChangeShapeType="1"/>
              </p:cNvSpPr>
              <p:nvPr/>
            </p:nvSpPr>
            <p:spPr bwMode="auto">
              <a:xfrm flipV="1">
                <a:off x="1863" y="2861"/>
                <a:ext cx="1" cy="34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Rectangle 879"/>
              <p:cNvSpPr>
                <a:spLocks noChangeArrowheads="1"/>
              </p:cNvSpPr>
              <p:nvPr/>
            </p:nvSpPr>
            <p:spPr bwMode="auto">
              <a:xfrm>
                <a:off x="1864" y="3207"/>
                <a:ext cx="43" cy="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Rectangle 880"/>
              <p:cNvSpPr>
                <a:spLocks noChangeArrowheads="1"/>
              </p:cNvSpPr>
              <p:nvPr/>
            </p:nvSpPr>
            <p:spPr bwMode="auto">
              <a:xfrm>
                <a:off x="1864" y="3207"/>
                <a:ext cx="43" cy="4"/>
              </a:xfrm>
              <a:prstGeom prst="rect">
                <a:avLst/>
              </a:prstGeom>
              <a:noFill/>
              <a:ln w="3175">
                <a:solidFill>
                  <a:srgbClr val="DDE2C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Rectangle 881"/>
              <p:cNvSpPr>
                <a:spLocks noChangeArrowheads="1"/>
              </p:cNvSpPr>
              <p:nvPr/>
            </p:nvSpPr>
            <p:spPr bwMode="auto">
              <a:xfrm>
                <a:off x="1864" y="2860"/>
                <a:ext cx="43" cy="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Rectangle 882"/>
              <p:cNvSpPr>
                <a:spLocks noChangeArrowheads="1"/>
              </p:cNvSpPr>
              <p:nvPr/>
            </p:nvSpPr>
            <p:spPr bwMode="auto">
              <a:xfrm>
                <a:off x="1864" y="2860"/>
                <a:ext cx="43" cy="1"/>
              </a:xfrm>
              <a:prstGeom prst="rect">
                <a:avLst/>
              </a:prstGeom>
              <a:noFill/>
              <a:ln w="3175">
                <a:solidFill>
                  <a:srgbClr val="DDE2CD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3" name="AutoShape 883"/>
            <p:cNvSpPr>
              <a:spLocks/>
            </p:cNvSpPr>
            <p:nvPr/>
          </p:nvSpPr>
          <p:spPr bwMode="auto">
            <a:xfrm>
              <a:off x="5308600" y="4946650"/>
              <a:ext cx="1047750" cy="284163"/>
            </a:xfrm>
            <a:prstGeom prst="borderCallout2">
              <a:avLst>
                <a:gd name="adj1" fmla="val 40222"/>
                <a:gd name="adj2" fmla="val -7273"/>
                <a:gd name="adj3" fmla="val 40222"/>
                <a:gd name="adj4" fmla="val -20153"/>
                <a:gd name="adj5" fmla="val 221787"/>
                <a:gd name="adj6" fmla="val -61968"/>
              </a:avLst>
            </a:prstGeom>
            <a:solidFill>
              <a:srgbClr val="FFFF99">
                <a:alpha val="50000"/>
              </a:srgbClr>
            </a:solidFill>
            <a:ln w="19050">
              <a:solidFill>
                <a:srgbClr val="C0C0C0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>
                  <a:solidFill>
                    <a:srgbClr val="000000"/>
                  </a:solidFill>
                </a:rPr>
                <a:t>INDIVIDUAL TRIGGER IN/OUT</a:t>
              </a:r>
            </a:p>
          </p:txBody>
        </p:sp>
        <p:sp>
          <p:nvSpPr>
            <p:cNvPr id="24" name="Rectangle 884"/>
            <p:cNvSpPr>
              <a:spLocks noChangeArrowheads="1"/>
            </p:cNvSpPr>
            <p:nvPr/>
          </p:nvSpPr>
          <p:spPr bwMode="auto">
            <a:xfrm>
              <a:off x="1589088" y="3084513"/>
              <a:ext cx="620712" cy="79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600" b="1">
                  <a:solidFill>
                    <a:srgbClr val="339966"/>
                  </a:solidFill>
                </a:rPr>
                <a:t>TRIGGER / SYNC</a:t>
              </a:r>
              <a:endParaRPr lang="it-IT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25" name="Line 885"/>
            <p:cNvSpPr>
              <a:spLocks noChangeShapeType="1"/>
            </p:cNvSpPr>
            <p:nvPr/>
          </p:nvSpPr>
          <p:spPr bwMode="auto">
            <a:xfrm>
              <a:off x="1436688" y="3213100"/>
              <a:ext cx="957262" cy="0"/>
            </a:xfrm>
            <a:prstGeom prst="line">
              <a:avLst/>
            </a:prstGeom>
            <a:noFill/>
            <a:ln w="12700">
              <a:solidFill>
                <a:srgbClr val="3399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/>
            <a:lstStyle/>
            <a:p>
              <a:endParaRPr lang="en-US"/>
            </a:p>
          </p:txBody>
        </p:sp>
        <p:sp>
          <p:nvSpPr>
            <p:cNvPr id="26" name="AutoShape 886"/>
            <p:cNvSpPr>
              <a:spLocks/>
            </p:cNvSpPr>
            <p:nvPr/>
          </p:nvSpPr>
          <p:spPr bwMode="auto">
            <a:xfrm>
              <a:off x="5389563" y="2208213"/>
              <a:ext cx="1187450" cy="269875"/>
            </a:xfrm>
            <a:prstGeom prst="borderCallout2">
              <a:avLst>
                <a:gd name="adj1" fmla="val 42352"/>
                <a:gd name="adj2" fmla="val -6417"/>
                <a:gd name="adj3" fmla="val 42352"/>
                <a:gd name="adj4" fmla="val -22060"/>
                <a:gd name="adj5" fmla="val 369412"/>
                <a:gd name="adj6" fmla="val -73130"/>
              </a:avLst>
            </a:prstGeom>
            <a:solidFill>
              <a:srgbClr val="FFFF99">
                <a:alpha val="50000"/>
              </a:srgbClr>
            </a:solidFill>
            <a:ln w="19050">
              <a:solidFill>
                <a:srgbClr val="C0C0C0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/>
                <a:t>TRIGGER</a:t>
              </a:r>
            </a:p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/>
                <a:t>SYNC START/STOP</a:t>
              </a:r>
            </a:p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it-IT" sz="800"/>
            </a:p>
          </p:txBody>
        </p:sp>
        <p:sp>
          <p:nvSpPr>
            <p:cNvPr id="27" name="Freeform 887"/>
            <p:cNvSpPr>
              <a:spLocks/>
            </p:cNvSpPr>
            <p:nvPr/>
          </p:nvSpPr>
          <p:spPr bwMode="auto">
            <a:xfrm>
              <a:off x="2406650" y="3554413"/>
              <a:ext cx="747713" cy="68262"/>
            </a:xfrm>
            <a:custGeom>
              <a:avLst/>
              <a:gdLst>
                <a:gd name="T0" fmla="*/ 0 w 943"/>
                <a:gd name="T1" fmla="*/ 86 h 86"/>
                <a:gd name="T2" fmla="*/ 513 w 943"/>
                <a:gd name="T3" fmla="*/ 86 h 86"/>
                <a:gd name="T4" fmla="*/ 513 w 943"/>
                <a:gd name="T5" fmla="*/ 0 h 86"/>
                <a:gd name="T6" fmla="*/ 943 w 943"/>
                <a:gd name="T7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86">
                  <a:moveTo>
                    <a:pt x="0" y="86"/>
                  </a:moveTo>
                  <a:lnTo>
                    <a:pt x="513" y="86"/>
                  </a:lnTo>
                  <a:lnTo>
                    <a:pt x="513" y="0"/>
                  </a:lnTo>
                  <a:lnTo>
                    <a:pt x="943" y="0"/>
                  </a:lnTo>
                </a:path>
              </a:pathLst>
            </a:custGeom>
            <a:noFill/>
            <a:ln w="14288">
              <a:solidFill>
                <a:srgbClr val="FF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Freeform 888"/>
            <p:cNvSpPr>
              <a:spLocks/>
            </p:cNvSpPr>
            <p:nvPr/>
          </p:nvSpPr>
          <p:spPr bwMode="auto">
            <a:xfrm>
              <a:off x="3133725" y="3509963"/>
              <a:ext cx="88900" cy="88900"/>
            </a:xfrm>
            <a:custGeom>
              <a:avLst/>
              <a:gdLst>
                <a:gd name="T0" fmla="*/ 112 w 112"/>
                <a:gd name="T1" fmla="*/ 56 h 112"/>
                <a:gd name="T2" fmla="*/ 0 w 112"/>
                <a:gd name="T3" fmla="*/ 112 h 112"/>
                <a:gd name="T4" fmla="*/ 2 w 112"/>
                <a:gd name="T5" fmla="*/ 106 h 112"/>
                <a:gd name="T6" fmla="*/ 5 w 112"/>
                <a:gd name="T7" fmla="*/ 99 h 112"/>
                <a:gd name="T8" fmla="*/ 8 w 112"/>
                <a:gd name="T9" fmla="*/ 92 h 112"/>
                <a:gd name="T10" fmla="*/ 9 w 112"/>
                <a:gd name="T11" fmla="*/ 85 h 112"/>
                <a:gd name="T12" fmla="*/ 11 w 112"/>
                <a:gd name="T13" fmla="*/ 77 h 112"/>
                <a:gd name="T14" fmla="*/ 12 w 112"/>
                <a:gd name="T15" fmla="*/ 70 h 112"/>
                <a:gd name="T16" fmla="*/ 12 w 112"/>
                <a:gd name="T17" fmla="*/ 64 h 112"/>
                <a:gd name="T18" fmla="*/ 12 w 112"/>
                <a:gd name="T19" fmla="*/ 56 h 112"/>
                <a:gd name="T20" fmla="*/ 12 w 112"/>
                <a:gd name="T21" fmla="*/ 49 h 112"/>
                <a:gd name="T22" fmla="*/ 12 w 112"/>
                <a:gd name="T23" fmla="*/ 42 h 112"/>
                <a:gd name="T24" fmla="*/ 11 w 112"/>
                <a:gd name="T25" fmla="*/ 34 h 112"/>
                <a:gd name="T26" fmla="*/ 9 w 112"/>
                <a:gd name="T27" fmla="*/ 27 h 112"/>
                <a:gd name="T28" fmla="*/ 8 w 112"/>
                <a:gd name="T29" fmla="*/ 21 h 112"/>
                <a:gd name="T30" fmla="*/ 5 w 112"/>
                <a:gd name="T31" fmla="*/ 14 h 112"/>
                <a:gd name="T32" fmla="*/ 2 w 112"/>
                <a:gd name="T33" fmla="*/ 7 h 112"/>
                <a:gd name="T34" fmla="*/ 0 w 112"/>
                <a:gd name="T35" fmla="*/ 0 h 112"/>
                <a:gd name="T36" fmla="*/ 112 w 112"/>
                <a:gd name="T37" fmla="*/ 56 h 112"/>
                <a:gd name="T38" fmla="*/ 112 w 112"/>
                <a:gd name="T39" fmla="*/ 5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12" h="112">
                  <a:moveTo>
                    <a:pt x="112" y="56"/>
                  </a:moveTo>
                  <a:lnTo>
                    <a:pt x="0" y="112"/>
                  </a:lnTo>
                  <a:lnTo>
                    <a:pt x="2" y="106"/>
                  </a:lnTo>
                  <a:lnTo>
                    <a:pt x="5" y="99"/>
                  </a:lnTo>
                  <a:lnTo>
                    <a:pt x="8" y="92"/>
                  </a:lnTo>
                  <a:lnTo>
                    <a:pt x="9" y="85"/>
                  </a:lnTo>
                  <a:lnTo>
                    <a:pt x="11" y="77"/>
                  </a:lnTo>
                  <a:lnTo>
                    <a:pt x="12" y="70"/>
                  </a:lnTo>
                  <a:lnTo>
                    <a:pt x="12" y="64"/>
                  </a:lnTo>
                  <a:lnTo>
                    <a:pt x="12" y="56"/>
                  </a:lnTo>
                  <a:lnTo>
                    <a:pt x="12" y="49"/>
                  </a:lnTo>
                  <a:lnTo>
                    <a:pt x="12" y="42"/>
                  </a:lnTo>
                  <a:lnTo>
                    <a:pt x="11" y="34"/>
                  </a:lnTo>
                  <a:lnTo>
                    <a:pt x="9" y="27"/>
                  </a:lnTo>
                  <a:lnTo>
                    <a:pt x="8" y="21"/>
                  </a:lnTo>
                  <a:lnTo>
                    <a:pt x="5" y="14"/>
                  </a:lnTo>
                  <a:lnTo>
                    <a:pt x="2" y="7"/>
                  </a:lnTo>
                  <a:lnTo>
                    <a:pt x="0" y="0"/>
                  </a:lnTo>
                  <a:lnTo>
                    <a:pt x="112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Freeform 889"/>
            <p:cNvSpPr>
              <a:spLocks/>
            </p:cNvSpPr>
            <p:nvPr/>
          </p:nvSpPr>
          <p:spPr bwMode="auto">
            <a:xfrm>
              <a:off x="3228975" y="3554413"/>
              <a:ext cx="749300" cy="68262"/>
            </a:xfrm>
            <a:custGeom>
              <a:avLst/>
              <a:gdLst>
                <a:gd name="T0" fmla="*/ 0 w 943"/>
                <a:gd name="T1" fmla="*/ 86 h 86"/>
                <a:gd name="T2" fmla="*/ 515 w 943"/>
                <a:gd name="T3" fmla="*/ 86 h 86"/>
                <a:gd name="T4" fmla="*/ 515 w 943"/>
                <a:gd name="T5" fmla="*/ 0 h 86"/>
                <a:gd name="T6" fmla="*/ 943 w 943"/>
                <a:gd name="T7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86">
                  <a:moveTo>
                    <a:pt x="0" y="86"/>
                  </a:moveTo>
                  <a:lnTo>
                    <a:pt x="515" y="86"/>
                  </a:lnTo>
                  <a:lnTo>
                    <a:pt x="515" y="0"/>
                  </a:lnTo>
                  <a:lnTo>
                    <a:pt x="943" y="0"/>
                  </a:lnTo>
                </a:path>
              </a:pathLst>
            </a:custGeom>
            <a:noFill/>
            <a:ln w="14288">
              <a:solidFill>
                <a:srgbClr val="FF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Freeform 890"/>
            <p:cNvSpPr>
              <a:spLocks/>
            </p:cNvSpPr>
            <p:nvPr/>
          </p:nvSpPr>
          <p:spPr bwMode="auto">
            <a:xfrm>
              <a:off x="3956050" y="3509963"/>
              <a:ext cx="88900" cy="88900"/>
            </a:xfrm>
            <a:custGeom>
              <a:avLst/>
              <a:gdLst>
                <a:gd name="T0" fmla="*/ 112 w 112"/>
                <a:gd name="T1" fmla="*/ 56 h 112"/>
                <a:gd name="T2" fmla="*/ 0 w 112"/>
                <a:gd name="T3" fmla="*/ 112 h 112"/>
                <a:gd name="T4" fmla="*/ 3 w 112"/>
                <a:gd name="T5" fmla="*/ 106 h 112"/>
                <a:gd name="T6" fmla="*/ 6 w 112"/>
                <a:gd name="T7" fmla="*/ 99 h 112"/>
                <a:gd name="T8" fmla="*/ 8 w 112"/>
                <a:gd name="T9" fmla="*/ 92 h 112"/>
                <a:gd name="T10" fmla="*/ 10 w 112"/>
                <a:gd name="T11" fmla="*/ 85 h 112"/>
                <a:gd name="T12" fmla="*/ 11 w 112"/>
                <a:gd name="T13" fmla="*/ 77 h 112"/>
                <a:gd name="T14" fmla="*/ 12 w 112"/>
                <a:gd name="T15" fmla="*/ 70 h 112"/>
                <a:gd name="T16" fmla="*/ 13 w 112"/>
                <a:gd name="T17" fmla="*/ 64 h 112"/>
                <a:gd name="T18" fmla="*/ 13 w 112"/>
                <a:gd name="T19" fmla="*/ 56 h 112"/>
                <a:gd name="T20" fmla="*/ 13 w 112"/>
                <a:gd name="T21" fmla="*/ 49 h 112"/>
                <a:gd name="T22" fmla="*/ 12 w 112"/>
                <a:gd name="T23" fmla="*/ 42 h 112"/>
                <a:gd name="T24" fmla="*/ 11 w 112"/>
                <a:gd name="T25" fmla="*/ 34 h 112"/>
                <a:gd name="T26" fmla="*/ 10 w 112"/>
                <a:gd name="T27" fmla="*/ 27 h 112"/>
                <a:gd name="T28" fmla="*/ 8 w 112"/>
                <a:gd name="T29" fmla="*/ 21 h 112"/>
                <a:gd name="T30" fmla="*/ 6 w 112"/>
                <a:gd name="T31" fmla="*/ 14 h 112"/>
                <a:gd name="T32" fmla="*/ 3 w 112"/>
                <a:gd name="T33" fmla="*/ 7 h 112"/>
                <a:gd name="T34" fmla="*/ 0 w 112"/>
                <a:gd name="T35" fmla="*/ 0 h 112"/>
                <a:gd name="T36" fmla="*/ 0 w 112"/>
                <a:gd name="T37" fmla="*/ 0 h 112"/>
                <a:gd name="T38" fmla="*/ 112 w 112"/>
                <a:gd name="T39" fmla="*/ 56 h 112"/>
                <a:gd name="T40" fmla="*/ 112 w 112"/>
                <a:gd name="T41" fmla="*/ 5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2" h="112">
                  <a:moveTo>
                    <a:pt x="112" y="56"/>
                  </a:moveTo>
                  <a:lnTo>
                    <a:pt x="0" y="112"/>
                  </a:lnTo>
                  <a:lnTo>
                    <a:pt x="3" y="106"/>
                  </a:lnTo>
                  <a:lnTo>
                    <a:pt x="6" y="99"/>
                  </a:lnTo>
                  <a:lnTo>
                    <a:pt x="8" y="92"/>
                  </a:lnTo>
                  <a:lnTo>
                    <a:pt x="10" y="85"/>
                  </a:lnTo>
                  <a:lnTo>
                    <a:pt x="11" y="77"/>
                  </a:lnTo>
                  <a:lnTo>
                    <a:pt x="12" y="70"/>
                  </a:lnTo>
                  <a:lnTo>
                    <a:pt x="13" y="64"/>
                  </a:lnTo>
                  <a:lnTo>
                    <a:pt x="13" y="56"/>
                  </a:lnTo>
                  <a:lnTo>
                    <a:pt x="13" y="49"/>
                  </a:lnTo>
                  <a:lnTo>
                    <a:pt x="12" y="42"/>
                  </a:lnTo>
                  <a:lnTo>
                    <a:pt x="11" y="34"/>
                  </a:lnTo>
                  <a:lnTo>
                    <a:pt x="10" y="27"/>
                  </a:lnTo>
                  <a:lnTo>
                    <a:pt x="8" y="21"/>
                  </a:lnTo>
                  <a:lnTo>
                    <a:pt x="6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2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Freeform 891"/>
            <p:cNvSpPr>
              <a:spLocks/>
            </p:cNvSpPr>
            <p:nvPr/>
          </p:nvSpPr>
          <p:spPr bwMode="auto">
            <a:xfrm>
              <a:off x="4048125" y="3554413"/>
              <a:ext cx="749300" cy="68262"/>
            </a:xfrm>
            <a:custGeom>
              <a:avLst/>
              <a:gdLst>
                <a:gd name="T0" fmla="*/ 0 w 943"/>
                <a:gd name="T1" fmla="*/ 85 h 85"/>
                <a:gd name="T2" fmla="*/ 514 w 943"/>
                <a:gd name="T3" fmla="*/ 85 h 85"/>
                <a:gd name="T4" fmla="*/ 514 w 943"/>
                <a:gd name="T5" fmla="*/ 0 h 85"/>
                <a:gd name="T6" fmla="*/ 943 w 943"/>
                <a:gd name="T7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85">
                  <a:moveTo>
                    <a:pt x="0" y="85"/>
                  </a:moveTo>
                  <a:lnTo>
                    <a:pt x="514" y="85"/>
                  </a:lnTo>
                  <a:lnTo>
                    <a:pt x="514" y="0"/>
                  </a:lnTo>
                  <a:lnTo>
                    <a:pt x="943" y="0"/>
                  </a:lnTo>
                </a:path>
              </a:pathLst>
            </a:custGeom>
            <a:noFill/>
            <a:ln w="14288">
              <a:solidFill>
                <a:srgbClr val="FF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Freeform 892"/>
            <p:cNvSpPr>
              <a:spLocks/>
            </p:cNvSpPr>
            <p:nvPr/>
          </p:nvSpPr>
          <p:spPr bwMode="auto">
            <a:xfrm>
              <a:off x="4775200" y="3509963"/>
              <a:ext cx="88900" cy="88900"/>
            </a:xfrm>
            <a:custGeom>
              <a:avLst/>
              <a:gdLst>
                <a:gd name="T0" fmla="*/ 112 w 112"/>
                <a:gd name="T1" fmla="*/ 57 h 112"/>
                <a:gd name="T2" fmla="*/ 0 w 112"/>
                <a:gd name="T3" fmla="*/ 112 h 112"/>
                <a:gd name="T4" fmla="*/ 3 w 112"/>
                <a:gd name="T5" fmla="*/ 106 h 112"/>
                <a:gd name="T6" fmla="*/ 5 w 112"/>
                <a:gd name="T7" fmla="*/ 99 h 112"/>
                <a:gd name="T8" fmla="*/ 8 w 112"/>
                <a:gd name="T9" fmla="*/ 92 h 112"/>
                <a:gd name="T10" fmla="*/ 10 w 112"/>
                <a:gd name="T11" fmla="*/ 85 h 112"/>
                <a:gd name="T12" fmla="*/ 11 w 112"/>
                <a:gd name="T13" fmla="*/ 77 h 112"/>
                <a:gd name="T14" fmla="*/ 12 w 112"/>
                <a:gd name="T15" fmla="*/ 70 h 112"/>
                <a:gd name="T16" fmla="*/ 13 w 112"/>
                <a:gd name="T17" fmla="*/ 64 h 112"/>
                <a:gd name="T18" fmla="*/ 13 w 112"/>
                <a:gd name="T19" fmla="*/ 56 h 112"/>
                <a:gd name="T20" fmla="*/ 13 w 112"/>
                <a:gd name="T21" fmla="*/ 49 h 112"/>
                <a:gd name="T22" fmla="*/ 12 w 112"/>
                <a:gd name="T23" fmla="*/ 42 h 112"/>
                <a:gd name="T24" fmla="*/ 11 w 112"/>
                <a:gd name="T25" fmla="*/ 34 h 112"/>
                <a:gd name="T26" fmla="*/ 10 w 112"/>
                <a:gd name="T27" fmla="*/ 27 h 112"/>
                <a:gd name="T28" fmla="*/ 8 w 112"/>
                <a:gd name="T29" fmla="*/ 21 h 112"/>
                <a:gd name="T30" fmla="*/ 5 w 112"/>
                <a:gd name="T31" fmla="*/ 14 h 112"/>
                <a:gd name="T32" fmla="*/ 3 w 112"/>
                <a:gd name="T33" fmla="*/ 7 h 112"/>
                <a:gd name="T34" fmla="*/ 0 w 112"/>
                <a:gd name="T35" fmla="*/ 0 h 112"/>
                <a:gd name="T36" fmla="*/ 112 w 112"/>
                <a:gd name="T37" fmla="*/ 57 h 112"/>
                <a:gd name="T38" fmla="*/ 112 w 112"/>
                <a:gd name="T39" fmla="*/ 5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12" h="112">
                  <a:moveTo>
                    <a:pt x="112" y="57"/>
                  </a:moveTo>
                  <a:lnTo>
                    <a:pt x="0" y="112"/>
                  </a:lnTo>
                  <a:lnTo>
                    <a:pt x="3" y="106"/>
                  </a:lnTo>
                  <a:lnTo>
                    <a:pt x="5" y="99"/>
                  </a:lnTo>
                  <a:lnTo>
                    <a:pt x="8" y="92"/>
                  </a:lnTo>
                  <a:lnTo>
                    <a:pt x="10" y="85"/>
                  </a:lnTo>
                  <a:lnTo>
                    <a:pt x="11" y="77"/>
                  </a:lnTo>
                  <a:lnTo>
                    <a:pt x="12" y="70"/>
                  </a:lnTo>
                  <a:lnTo>
                    <a:pt x="13" y="64"/>
                  </a:lnTo>
                  <a:lnTo>
                    <a:pt x="13" y="56"/>
                  </a:lnTo>
                  <a:lnTo>
                    <a:pt x="13" y="49"/>
                  </a:lnTo>
                  <a:lnTo>
                    <a:pt x="12" y="42"/>
                  </a:lnTo>
                  <a:lnTo>
                    <a:pt x="11" y="34"/>
                  </a:lnTo>
                  <a:lnTo>
                    <a:pt x="10" y="27"/>
                  </a:lnTo>
                  <a:lnTo>
                    <a:pt x="8" y="21"/>
                  </a:lnTo>
                  <a:lnTo>
                    <a:pt x="5" y="14"/>
                  </a:lnTo>
                  <a:lnTo>
                    <a:pt x="3" y="7"/>
                  </a:lnTo>
                  <a:lnTo>
                    <a:pt x="0" y="0"/>
                  </a:lnTo>
                  <a:lnTo>
                    <a:pt x="112" y="57"/>
                  </a:lnTo>
                  <a:lnTo>
                    <a:pt x="112" y="57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893"/>
            <p:cNvSpPr>
              <a:spLocks noChangeShapeType="1"/>
            </p:cNvSpPr>
            <p:nvPr/>
          </p:nvSpPr>
          <p:spPr bwMode="auto">
            <a:xfrm flipH="1">
              <a:off x="2200275" y="3768725"/>
              <a:ext cx="3179763" cy="1588"/>
            </a:xfrm>
            <a:prstGeom prst="line">
              <a:avLst/>
            </a:prstGeom>
            <a:noFill/>
            <a:ln w="14288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894"/>
            <p:cNvSpPr>
              <a:spLocks noChangeShapeType="1"/>
            </p:cNvSpPr>
            <p:nvPr/>
          </p:nvSpPr>
          <p:spPr bwMode="auto">
            <a:xfrm>
              <a:off x="2200275" y="3554413"/>
              <a:ext cx="131763" cy="1587"/>
            </a:xfrm>
            <a:prstGeom prst="line">
              <a:avLst/>
            </a:prstGeom>
            <a:noFill/>
            <a:ln w="14288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895"/>
            <p:cNvSpPr>
              <a:spLocks/>
            </p:cNvSpPr>
            <p:nvPr/>
          </p:nvSpPr>
          <p:spPr bwMode="auto">
            <a:xfrm>
              <a:off x="2309813" y="3509963"/>
              <a:ext cx="88900" cy="88900"/>
            </a:xfrm>
            <a:custGeom>
              <a:avLst/>
              <a:gdLst>
                <a:gd name="T0" fmla="*/ 113 w 113"/>
                <a:gd name="T1" fmla="*/ 56 h 112"/>
                <a:gd name="T2" fmla="*/ 0 w 113"/>
                <a:gd name="T3" fmla="*/ 112 h 112"/>
                <a:gd name="T4" fmla="*/ 4 w 113"/>
                <a:gd name="T5" fmla="*/ 106 h 112"/>
                <a:gd name="T6" fmla="*/ 6 w 113"/>
                <a:gd name="T7" fmla="*/ 99 h 112"/>
                <a:gd name="T8" fmla="*/ 8 w 113"/>
                <a:gd name="T9" fmla="*/ 92 h 112"/>
                <a:gd name="T10" fmla="*/ 11 w 113"/>
                <a:gd name="T11" fmla="*/ 85 h 112"/>
                <a:gd name="T12" fmla="*/ 12 w 113"/>
                <a:gd name="T13" fmla="*/ 77 h 112"/>
                <a:gd name="T14" fmla="*/ 13 w 113"/>
                <a:gd name="T15" fmla="*/ 70 h 112"/>
                <a:gd name="T16" fmla="*/ 13 w 113"/>
                <a:gd name="T17" fmla="*/ 64 h 112"/>
                <a:gd name="T18" fmla="*/ 14 w 113"/>
                <a:gd name="T19" fmla="*/ 56 h 112"/>
                <a:gd name="T20" fmla="*/ 13 w 113"/>
                <a:gd name="T21" fmla="*/ 49 h 112"/>
                <a:gd name="T22" fmla="*/ 13 w 113"/>
                <a:gd name="T23" fmla="*/ 42 h 112"/>
                <a:gd name="T24" fmla="*/ 12 w 113"/>
                <a:gd name="T25" fmla="*/ 34 h 112"/>
                <a:gd name="T26" fmla="*/ 11 w 113"/>
                <a:gd name="T27" fmla="*/ 27 h 112"/>
                <a:gd name="T28" fmla="*/ 8 w 113"/>
                <a:gd name="T29" fmla="*/ 21 h 112"/>
                <a:gd name="T30" fmla="*/ 6 w 113"/>
                <a:gd name="T31" fmla="*/ 14 h 112"/>
                <a:gd name="T32" fmla="*/ 4 w 113"/>
                <a:gd name="T33" fmla="*/ 7 h 112"/>
                <a:gd name="T34" fmla="*/ 0 w 113"/>
                <a:gd name="T35" fmla="*/ 0 h 112"/>
                <a:gd name="T36" fmla="*/ 113 w 113"/>
                <a:gd name="T37" fmla="*/ 56 h 112"/>
                <a:gd name="T38" fmla="*/ 113 w 113"/>
                <a:gd name="T39" fmla="*/ 5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13" h="112">
                  <a:moveTo>
                    <a:pt x="113" y="56"/>
                  </a:moveTo>
                  <a:lnTo>
                    <a:pt x="0" y="112"/>
                  </a:lnTo>
                  <a:lnTo>
                    <a:pt x="4" y="106"/>
                  </a:lnTo>
                  <a:lnTo>
                    <a:pt x="6" y="99"/>
                  </a:lnTo>
                  <a:lnTo>
                    <a:pt x="8" y="92"/>
                  </a:lnTo>
                  <a:lnTo>
                    <a:pt x="11" y="85"/>
                  </a:lnTo>
                  <a:lnTo>
                    <a:pt x="12" y="77"/>
                  </a:lnTo>
                  <a:lnTo>
                    <a:pt x="13" y="70"/>
                  </a:lnTo>
                  <a:lnTo>
                    <a:pt x="13" y="64"/>
                  </a:lnTo>
                  <a:lnTo>
                    <a:pt x="14" y="56"/>
                  </a:lnTo>
                  <a:lnTo>
                    <a:pt x="13" y="49"/>
                  </a:lnTo>
                  <a:lnTo>
                    <a:pt x="13" y="42"/>
                  </a:lnTo>
                  <a:lnTo>
                    <a:pt x="12" y="34"/>
                  </a:lnTo>
                  <a:lnTo>
                    <a:pt x="11" y="27"/>
                  </a:lnTo>
                  <a:lnTo>
                    <a:pt x="8" y="21"/>
                  </a:lnTo>
                  <a:lnTo>
                    <a:pt x="6" y="14"/>
                  </a:lnTo>
                  <a:lnTo>
                    <a:pt x="4" y="7"/>
                  </a:lnTo>
                  <a:lnTo>
                    <a:pt x="0" y="0"/>
                  </a:lnTo>
                  <a:lnTo>
                    <a:pt x="113" y="56"/>
                  </a:lnTo>
                  <a:lnTo>
                    <a:pt x="113" y="56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896"/>
            <p:cNvSpPr>
              <a:spLocks noChangeShapeType="1"/>
            </p:cNvSpPr>
            <p:nvPr/>
          </p:nvSpPr>
          <p:spPr bwMode="auto">
            <a:xfrm>
              <a:off x="4868863" y="3622675"/>
              <a:ext cx="454025" cy="1588"/>
            </a:xfrm>
            <a:prstGeom prst="line">
              <a:avLst/>
            </a:prstGeom>
            <a:noFill/>
            <a:ln w="14288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897"/>
            <p:cNvSpPr>
              <a:spLocks/>
            </p:cNvSpPr>
            <p:nvPr/>
          </p:nvSpPr>
          <p:spPr bwMode="auto">
            <a:xfrm>
              <a:off x="5300663" y="3578225"/>
              <a:ext cx="88900" cy="88900"/>
            </a:xfrm>
            <a:custGeom>
              <a:avLst/>
              <a:gdLst>
                <a:gd name="T0" fmla="*/ 112 w 112"/>
                <a:gd name="T1" fmla="*/ 56 h 112"/>
                <a:gd name="T2" fmla="*/ 0 w 112"/>
                <a:gd name="T3" fmla="*/ 112 h 112"/>
                <a:gd name="T4" fmla="*/ 3 w 112"/>
                <a:gd name="T5" fmla="*/ 106 h 112"/>
                <a:gd name="T6" fmla="*/ 5 w 112"/>
                <a:gd name="T7" fmla="*/ 99 h 112"/>
                <a:gd name="T8" fmla="*/ 8 w 112"/>
                <a:gd name="T9" fmla="*/ 92 h 112"/>
                <a:gd name="T10" fmla="*/ 10 w 112"/>
                <a:gd name="T11" fmla="*/ 84 h 112"/>
                <a:gd name="T12" fmla="*/ 11 w 112"/>
                <a:gd name="T13" fmla="*/ 77 h 112"/>
                <a:gd name="T14" fmla="*/ 12 w 112"/>
                <a:gd name="T15" fmla="*/ 71 h 112"/>
                <a:gd name="T16" fmla="*/ 13 w 112"/>
                <a:gd name="T17" fmla="*/ 64 h 112"/>
                <a:gd name="T18" fmla="*/ 13 w 112"/>
                <a:gd name="T19" fmla="*/ 56 h 112"/>
                <a:gd name="T20" fmla="*/ 13 w 112"/>
                <a:gd name="T21" fmla="*/ 49 h 112"/>
                <a:gd name="T22" fmla="*/ 12 w 112"/>
                <a:gd name="T23" fmla="*/ 41 h 112"/>
                <a:gd name="T24" fmla="*/ 11 w 112"/>
                <a:gd name="T25" fmla="*/ 34 h 112"/>
                <a:gd name="T26" fmla="*/ 10 w 112"/>
                <a:gd name="T27" fmla="*/ 27 h 112"/>
                <a:gd name="T28" fmla="*/ 8 w 112"/>
                <a:gd name="T29" fmla="*/ 21 h 112"/>
                <a:gd name="T30" fmla="*/ 5 w 112"/>
                <a:gd name="T31" fmla="*/ 13 h 112"/>
                <a:gd name="T32" fmla="*/ 3 w 112"/>
                <a:gd name="T33" fmla="*/ 6 h 112"/>
                <a:gd name="T34" fmla="*/ 0 w 112"/>
                <a:gd name="T35" fmla="*/ 0 h 112"/>
                <a:gd name="T36" fmla="*/ 0 w 112"/>
                <a:gd name="T37" fmla="*/ 0 h 112"/>
                <a:gd name="T38" fmla="*/ 112 w 112"/>
                <a:gd name="T39" fmla="*/ 56 h 112"/>
                <a:gd name="T40" fmla="*/ 112 w 112"/>
                <a:gd name="T41" fmla="*/ 5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2" h="112">
                  <a:moveTo>
                    <a:pt x="112" y="56"/>
                  </a:moveTo>
                  <a:lnTo>
                    <a:pt x="0" y="112"/>
                  </a:lnTo>
                  <a:lnTo>
                    <a:pt x="3" y="106"/>
                  </a:lnTo>
                  <a:lnTo>
                    <a:pt x="5" y="99"/>
                  </a:lnTo>
                  <a:lnTo>
                    <a:pt x="8" y="92"/>
                  </a:lnTo>
                  <a:lnTo>
                    <a:pt x="10" y="84"/>
                  </a:lnTo>
                  <a:lnTo>
                    <a:pt x="11" y="77"/>
                  </a:lnTo>
                  <a:lnTo>
                    <a:pt x="12" y="71"/>
                  </a:lnTo>
                  <a:lnTo>
                    <a:pt x="13" y="64"/>
                  </a:lnTo>
                  <a:lnTo>
                    <a:pt x="13" y="56"/>
                  </a:lnTo>
                  <a:lnTo>
                    <a:pt x="13" y="49"/>
                  </a:lnTo>
                  <a:lnTo>
                    <a:pt x="12" y="41"/>
                  </a:lnTo>
                  <a:lnTo>
                    <a:pt x="11" y="34"/>
                  </a:lnTo>
                  <a:lnTo>
                    <a:pt x="10" y="27"/>
                  </a:lnTo>
                  <a:lnTo>
                    <a:pt x="8" y="21"/>
                  </a:lnTo>
                  <a:lnTo>
                    <a:pt x="5" y="13"/>
                  </a:lnTo>
                  <a:lnTo>
                    <a:pt x="3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2" y="56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898"/>
            <p:cNvSpPr>
              <a:spLocks noChangeShapeType="1"/>
            </p:cNvSpPr>
            <p:nvPr/>
          </p:nvSpPr>
          <p:spPr bwMode="auto">
            <a:xfrm>
              <a:off x="2200275" y="3554413"/>
              <a:ext cx="1588" cy="214312"/>
            </a:xfrm>
            <a:prstGeom prst="line">
              <a:avLst/>
            </a:prstGeom>
            <a:noFill/>
            <a:ln w="14288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899"/>
            <p:cNvSpPr>
              <a:spLocks noChangeArrowheads="1"/>
            </p:cNvSpPr>
            <p:nvPr/>
          </p:nvSpPr>
          <p:spPr bwMode="auto">
            <a:xfrm>
              <a:off x="3567113" y="3662363"/>
              <a:ext cx="266700" cy="79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600" b="1">
                  <a:solidFill>
                    <a:srgbClr val="FF9900"/>
                  </a:solidFill>
                </a:rPr>
                <a:t>CONET</a:t>
              </a:r>
              <a:endParaRPr lang="it-IT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0" name="Rectangle 900"/>
            <p:cNvSpPr>
              <a:spLocks noChangeArrowheads="1"/>
            </p:cNvSpPr>
            <p:nvPr/>
          </p:nvSpPr>
          <p:spPr bwMode="auto">
            <a:xfrm>
              <a:off x="5386388" y="3486150"/>
              <a:ext cx="661987" cy="428625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Rectangle 901"/>
            <p:cNvSpPr>
              <a:spLocks noChangeArrowheads="1"/>
            </p:cNvSpPr>
            <p:nvPr/>
          </p:nvSpPr>
          <p:spPr bwMode="auto">
            <a:xfrm>
              <a:off x="5527675" y="3632200"/>
              <a:ext cx="404813" cy="144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1100">
                  <a:solidFill>
                    <a:srgbClr val="000000"/>
                  </a:solidFill>
                </a:rPr>
                <a:t>A3818</a:t>
              </a:r>
              <a:endParaRPr lang="it-IT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2" name="Freeform 902"/>
            <p:cNvSpPr>
              <a:spLocks/>
            </p:cNvSpPr>
            <p:nvPr/>
          </p:nvSpPr>
          <p:spPr bwMode="auto">
            <a:xfrm>
              <a:off x="6054725" y="3613150"/>
              <a:ext cx="334963" cy="169863"/>
            </a:xfrm>
            <a:custGeom>
              <a:avLst/>
              <a:gdLst>
                <a:gd name="T0" fmla="*/ 366 w 420"/>
                <a:gd name="T1" fmla="*/ 161 h 215"/>
                <a:gd name="T2" fmla="*/ 366 w 420"/>
                <a:gd name="T3" fmla="*/ 215 h 215"/>
                <a:gd name="T4" fmla="*/ 420 w 420"/>
                <a:gd name="T5" fmla="*/ 107 h 215"/>
                <a:gd name="T6" fmla="*/ 366 w 420"/>
                <a:gd name="T7" fmla="*/ 0 h 215"/>
                <a:gd name="T8" fmla="*/ 366 w 420"/>
                <a:gd name="T9" fmla="*/ 54 h 215"/>
                <a:gd name="T10" fmla="*/ 53 w 420"/>
                <a:gd name="T11" fmla="*/ 54 h 215"/>
                <a:gd name="T12" fmla="*/ 53 w 420"/>
                <a:gd name="T13" fmla="*/ 0 h 215"/>
                <a:gd name="T14" fmla="*/ 0 w 420"/>
                <a:gd name="T15" fmla="*/ 107 h 215"/>
                <a:gd name="T16" fmla="*/ 53 w 420"/>
                <a:gd name="T17" fmla="*/ 215 h 215"/>
                <a:gd name="T18" fmla="*/ 53 w 420"/>
                <a:gd name="T19" fmla="*/ 161 h 215"/>
                <a:gd name="T20" fmla="*/ 366 w 420"/>
                <a:gd name="T21" fmla="*/ 161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0" h="215">
                  <a:moveTo>
                    <a:pt x="366" y="161"/>
                  </a:moveTo>
                  <a:lnTo>
                    <a:pt x="366" y="215"/>
                  </a:lnTo>
                  <a:lnTo>
                    <a:pt x="420" y="107"/>
                  </a:lnTo>
                  <a:lnTo>
                    <a:pt x="366" y="0"/>
                  </a:lnTo>
                  <a:lnTo>
                    <a:pt x="366" y="54"/>
                  </a:lnTo>
                  <a:lnTo>
                    <a:pt x="53" y="54"/>
                  </a:lnTo>
                  <a:lnTo>
                    <a:pt x="53" y="0"/>
                  </a:lnTo>
                  <a:lnTo>
                    <a:pt x="0" y="107"/>
                  </a:lnTo>
                  <a:lnTo>
                    <a:pt x="53" y="215"/>
                  </a:lnTo>
                  <a:lnTo>
                    <a:pt x="53" y="161"/>
                  </a:lnTo>
                  <a:lnTo>
                    <a:pt x="366" y="16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Freeform 903"/>
            <p:cNvSpPr>
              <a:spLocks/>
            </p:cNvSpPr>
            <p:nvPr/>
          </p:nvSpPr>
          <p:spPr bwMode="auto">
            <a:xfrm>
              <a:off x="6054725" y="3613150"/>
              <a:ext cx="334963" cy="169863"/>
            </a:xfrm>
            <a:custGeom>
              <a:avLst/>
              <a:gdLst>
                <a:gd name="T0" fmla="*/ 366 w 420"/>
                <a:gd name="T1" fmla="*/ 161 h 215"/>
                <a:gd name="T2" fmla="*/ 366 w 420"/>
                <a:gd name="T3" fmla="*/ 215 h 215"/>
                <a:gd name="T4" fmla="*/ 420 w 420"/>
                <a:gd name="T5" fmla="*/ 107 h 215"/>
                <a:gd name="T6" fmla="*/ 366 w 420"/>
                <a:gd name="T7" fmla="*/ 0 h 215"/>
                <a:gd name="T8" fmla="*/ 366 w 420"/>
                <a:gd name="T9" fmla="*/ 54 h 215"/>
                <a:gd name="T10" fmla="*/ 53 w 420"/>
                <a:gd name="T11" fmla="*/ 54 h 215"/>
                <a:gd name="T12" fmla="*/ 53 w 420"/>
                <a:gd name="T13" fmla="*/ 0 h 215"/>
                <a:gd name="T14" fmla="*/ 0 w 420"/>
                <a:gd name="T15" fmla="*/ 107 h 215"/>
                <a:gd name="T16" fmla="*/ 53 w 420"/>
                <a:gd name="T17" fmla="*/ 215 h 215"/>
                <a:gd name="T18" fmla="*/ 53 w 420"/>
                <a:gd name="T19" fmla="*/ 161 h 215"/>
                <a:gd name="T20" fmla="*/ 366 w 420"/>
                <a:gd name="T21" fmla="*/ 161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0" h="215">
                  <a:moveTo>
                    <a:pt x="366" y="161"/>
                  </a:moveTo>
                  <a:lnTo>
                    <a:pt x="366" y="215"/>
                  </a:lnTo>
                  <a:lnTo>
                    <a:pt x="420" y="107"/>
                  </a:lnTo>
                  <a:lnTo>
                    <a:pt x="366" y="0"/>
                  </a:lnTo>
                  <a:lnTo>
                    <a:pt x="366" y="54"/>
                  </a:lnTo>
                  <a:lnTo>
                    <a:pt x="53" y="54"/>
                  </a:lnTo>
                  <a:lnTo>
                    <a:pt x="53" y="0"/>
                  </a:lnTo>
                  <a:lnTo>
                    <a:pt x="0" y="107"/>
                  </a:lnTo>
                  <a:lnTo>
                    <a:pt x="53" y="215"/>
                  </a:lnTo>
                  <a:lnTo>
                    <a:pt x="53" y="161"/>
                  </a:lnTo>
                  <a:lnTo>
                    <a:pt x="366" y="161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904"/>
            <p:cNvSpPr>
              <a:spLocks noChangeArrowheads="1"/>
            </p:cNvSpPr>
            <p:nvPr/>
          </p:nvSpPr>
          <p:spPr bwMode="auto">
            <a:xfrm>
              <a:off x="6437313" y="3565525"/>
              <a:ext cx="481012" cy="22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1700" b="1">
                  <a:solidFill>
                    <a:srgbClr val="000000"/>
                  </a:solidFill>
                </a:rPr>
                <a:t>PCIe</a:t>
              </a:r>
              <a:endParaRPr lang="it-IT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5" name="AutoShape 905"/>
            <p:cNvSpPr>
              <a:spLocks/>
            </p:cNvSpPr>
            <p:nvPr/>
          </p:nvSpPr>
          <p:spPr bwMode="auto">
            <a:xfrm>
              <a:off x="5441950" y="2773363"/>
              <a:ext cx="1223963" cy="411162"/>
            </a:xfrm>
            <a:prstGeom prst="borderCallout2">
              <a:avLst>
                <a:gd name="adj1" fmla="val 27801"/>
                <a:gd name="adj2" fmla="val -6227"/>
                <a:gd name="adj3" fmla="val 27801"/>
                <a:gd name="adj4" fmla="val -10894"/>
                <a:gd name="adj5" fmla="val 202315"/>
                <a:gd name="adj6" fmla="val -26588"/>
              </a:avLst>
            </a:prstGeom>
            <a:solidFill>
              <a:srgbClr val="FFFF99">
                <a:alpha val="50000"/>
              </a:srgbClr>
            </a:solidFill>
            <a:ln w="19050">
              <a:solidFill>
                <a:srgbClr val="C0C0C0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>
                  <a:solidFill>
                    <a:srgbClr val="000000"/>
                  </a:solidFill>
                </a:rPr>
                <a:t>CONET OPTICAL LINK</a:t>
              </a:r>
            </a:p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>
                  <a:solidFill>
                    <a:srgbClr val="000000"/>
                  </a:solidFill>
                </a:rPr>
                <a:t>Readout and/or control</a:t>
              </a:r>
            </a:p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>
                  <a:solidFill>
                    <a:srgbClr val="000000"/>
                  </a:solidFill>
                </a:rPr>
                <a:t>80MB/s, up to 4x8 boards</a:t>
              </a:r>
            </a:p>
          </p:txBody>
        </p:sp>
        <p:grpSp>
          <p:nvGrpSpPr>
            <p:cNvPr id="46" name="Group 906"/>
            <p:cNvGrpSpPr>
              <a:grpSpLocks/>
            </p:cNvGrpSpPr>
            <p:nvPr/>
          </p:nvGrpSpPr>
          <p:grpSpPr bwMode="auto">
            <a:xfrm>
              <a:off x="1439863" y="3797300"/>
              <a:ext cx="4887912" cy="977900"/>
              <a:chOff x="1442" y="2513"/>
              <a:chExt cx="3079" cy="616"/>
            </a:xfrm>
          </p:grpSpPr>
          <p:grpSp>
            <p:nvGrpSpPr>
              <p:cNvPr id="68" name="Group 907"/>
              <p:cNvGrpSpPr>
                <a:grpSpLocks/>
              </p:cNvGrpSpPr>
              <p:nvPr/>
            </p:nvGrpSpPr>
            <p:grpSpPr bwMode="auto">
              <a:xfrm>
                <a:off x="1442" y="2513"/>
                <a:ext cx="2164" cy="194"/>
                <a:chOff x="1442" y="2408"/>
                <a:chExt cx="2164" cy="194"/>
              </a:xfrm>
            </p:grpSpPr>
            <p:sp>
              <p:nvSpPr>
                <p:cNvPr id="70" name="Line 908"/>
                <p:cNvSpPr>
                  <a:spLocks noChangeShapeType="1"/>
                </p:cNvSpPr>
                <p:nvPr/>
              </p:nvSpPr>
              <p:spPr bwMode="auto">
                <a:xfrm flipH="1">
                  <a:off x="1755" y="2504"/>
                  <a:ext cx="1851" cy="1"/>
                </a:xfrm>
                <a:prstGeom prst="line">
                  <a:avLst/>
                </a:prstGeom>
                <a:noFill/>
                <a:ln w="14288">
                  <a:solidFill>
                    <a:srgbClr val="8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" name="Freeform 909"/>
                <p:cNvSpPr>
                  <a:spLocks/>
                </p:cNvSpPr>
                <p:nvPr/>
              </p:nvSpPr>
              <p:spPr bwMode="auto">
                <a:xfrm>
                  <a:off x="1712" y="2475"/>
                  <a:ext cx="57" cy="57"/>
                </a:xfrm>
                <a:custGeom>
                  <a:avLst/>
                  <a:gdLst>
                    <a:gd name="T0" fmla="*/ 0 w 112"/>
                    <a:gd name="T1" fmla="*/ 56 h 113"/>
                    <a:gd name="T2" fmla="*/ 112 w 112"/>
                    <a:gd name="T3" fmla="*/ 0 h 113"/>
                    <a:gd name="T4" fmla="*/ 109 w 112"/>
                    <a:gd name="T5" fmla="*/ 6 h 113"/>
                    <a:gd name="T6" fmla="*/ 107 w 112"/>
                    <a:gd name="T7" fmla="*/ 13 h 113"/>
                    <a:gd name="T8" fmla="*/ 104 w 112"/>
                    <a:gd name="T9" fmla="*/ 20 h 113"/>
                    <a:gd name="T10" fmla="*/ 102 w 112"/>
                    <a:gd name="T11" fmla="*/ 28 h 113"/>
                    <a:gd name="T12" fmla="*/ 101 w 112"/>
                    <a:gd name="T13" fmla="*/ 35 h 113"/>
                    <a:gd name="T14" fmla="*/ 100 w 112"/>
                    <a:gd name="T15" fmla="*/ 41 h 113"/>
                    <a:gd name="T16" fmla="*/ 99 w 112"/>
                    <a:gd name="T17" fmla="*/ 49 h 113"/>
                    <a:gd name="T18" fmla="*/ 99 w 112"/>
                    <a:gd name="T19" fmla="*/ 56 h 113"/>
                    <a:gd name="T20" fmla="*/ 99 w 112"/>
                    <a:gd name="T21" fmla="*/ 63 h 113"/>
                    <a:gd name="T22" fmla="*/ 100 w 112"/>
                    <a:gd name="T23" fmla="*/ 71 h 113"/>
                    <a:gd name="T24" fmla="*/ 101 w 112"/>
                    <a:gd name="T25" fmla="*/ 78 h 113"/>
                    <a:gd name="T26" fmla="*/ 102 w 112"/>
                    <a:gd name="T27" fmla="*/ 85 h 113"/>
                    <a:gd name="T28" fmla="*/ 104 w 112"/>
                    <a:gd name="T29" fmla="*/ 91 h 113"/>
                    <a:gd name="T30" fmla="*/ 107 w 112"/>
                    <a:gd name="T31" fmla="*/ 99 h 113"/>
                    <a:gd name="T32" fmla="*/ 109 w 112"/>
                    <a:gd name="T33" fmla="*/ 106 h 113"/>
                    <a:gd name="T34" fmla="*/ 112 w 112"/>
                    <a:gd name="T35" fmla="*/ 113 h 113"/>
                    <a:gd name="T36" fmla="*/ 0 w 112"/>
                    <a:gd name="T37" fmla="*/ 56 h 113"/>
                    <a:gd name="T38" fmla="*/ 0 w 112"/>
                    <a:gd name="T39" fmla="*/ 56 h 1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12" h="113">
                      <a:moveTo>
                        <a:pt x="0" y="56"/>
                      </a:moveTo>
                      <a:lnTo>
                        <a:pt x="112" y="0"/>
                      </a:lnTo>
                      <a:lnTo>
                        <a:pt x="109" y="6"/>
                      </a:lnTo>
                      <a:lnTo>
                        <a:pt x="107" y="13"/>
                      </a:lnTo>
                      <a:lnTo>
                        <a:pt x="104" y="20"/>
                      </a:lnTo>
                      <a:lnTo>
                        <a:pt x="102" y="28"/>
                      </a:lnTo>
                      <a:lnTo>
                        <a:pt x="101" y="35"/>
                      </a:lnTo>
                      <a:lnTo>
                        <a:pt x="100" y="41"/>
                      </a:lnTo>
                      <a:lnTo>
                        <a:pt x="99" y="49"/>
                      </a:lnTo>
                      <a:lnTo>
                        <a:pt x="99" y="56"/>
                      </a:lnTo>
                      <a:lnTo>
                        <a:pt x="99" y="63"/>
                      </a:lnTo>
                      <a:lnTo>
                        <a:pt x="100" y="71"/>
                      </a:lnTo>
                      <a:lnTo>
                        <a:pt x="101" y="78"/>
                      </a:lnTo>
                      <a:lnTo>
                        <a:pt x="102" y="85"/>
                      </a:lnTo>
                      <a:lnTo>
                        <a:pt x="104" y="91"/>
                      </a:lnTo>
                      <a:lnTo>
                        <a:pt x="107" y="99"/>
                      </a:lnTo>
                      <a:lnTo>
                        <a:pt x="109" y="106"/>
                      </a:lnTo>
                      <a:lnTo>
                        <a:pt x="112" y="113"/>
                      </a:lnTo>
                      <a:lnTo>
                        <a:pt x="0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" name="Rectangle 910"/>
                <p:cNvSpPr>
                  <a:spLocks noChangeArrowheads="1"/>
                </p:cNvSpPr>
                <p:nvPr/>
              </p:nvSpPr>
              <p:spPr bwMode="auto">
                <a:xfrm>
                  <a:off x="2701" y="2446"/>
                  <a:ext cx="322" cy="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lnSpc>
                      <a:spcPct val="86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100000"/>
                    <a:buFont typeface="Times New Roman" pitchFamily="18" charset="0"/>
                    <a:buNone/>
                  </a:pPr>
                  <a:r>
                    <a:rPr lang="it-IT" sz="600" b="1">
                      <a:solidFill>
                        <a:srgbClr val="800000"/>
                      </a:solidFill>
                    </a:rPr>
                    <a:t>ANALOG OUT</a:t>
                  </a:r>
                  <a:endParaRPr lang="it-IT" sz="2400">
                    <a:solidFill>
                      <a:schemeClr val="bg1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73" name="Freeform 911"/>
                <p:cNvSpPr>
                  <a:spLocks/>
                </p:cNvSpPr>
                <p:nvPr/>
              </p:nvSpPr>
              <p:spPr bwMode="auto">
                <a:xfrm>
                  <a:off x="1571" y="2484"/>
                  <a:ext cx="139" cy="111"/>
                </a:xfrm>
                <a:custGeom>
                  <a:avLst/>
                  <a:gdLst>
                    <a:gd name="T0" fmla="*/ 278 w 278"/>
                    <a:gd name="T1" fmla="*/ 222 h 222"/>
                    <a:gd name="T2" fmla="*/ 278 w 278"/>
                    <a:gd name="T3" fmla="*/ 0 h 222"/>
                    <a:gd name="T4" fmla="*/ 0 w 278"/>
                    <a:gd name="T5" fmla="*/ 111 h 222"/>
                    <a:gd name="T6" fmla="*/ 278 w 278"/>
                    <a:gd name="T7" fmla="*/ 222 h 2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8" h="222">
                      <a:moveTo>
                        <a:pt x="278" y="222"/>
                      </a:moveTo>
                      <a:lnTo>
                        <a:pt x="278" y="0"/>
                      </a:lnTo>
                      <a:lnTo>
                        <a:pt x="0" y="111"/>
                      </a:lnTo>
                      <a:lnTo>
                        <a:pt x="278" y="222"/>
                      </a:lnTo>
                      <a:close/>
                    </a:path>
                  </a:pathLst>
                </a:custGeom>
                <a:solidFill>
                  <a:srgbClr val="9933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" name="Line 912"/>
                <p:cNvSpPr>
                  <a:spLocks noChangeShapeType="1"/>
                </p:cNvSpPr>
                <p:nvPr/>
              </p:nvSpPr>
              <p:spPr bwMode="auto">
                <a:xfrm flipH="1">
                  <a:off x="1485" y="2540"/>
                  <a:ext cx="85" cy="1"/>
                </a:xfrm>
                <a:prstGeom prst="line">
                  <a:avLst/>
                </a:prstGeom>
                <a:noFill/>
                <a:ln w="14288">
                  <a:solidFill>
                    <a:srgbClr val="8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" name="Freeform 913"/>
                <p:cNvSpPr>
                  <a:spLocks/>
                </p:cNvSpPr>
                <p:nvPr/>
              </p:nvSpPr>
              <p:spPr bwMode="auto">
                <a:xfrm>
                  <a:off x="1442" y="2512"/>
                  <a:ext cx="57" cy="56"/>
                </a:xfrm>
                <a:custGeom>
                  <a:avLst/>
                  <a:gdLst>
                    <a:gd name="T0" fmla="*/ 0 w 114"/>
                    <a:gd name="T1" fmla="*/ 56 h 112"/>
                    <a:gd name="T2" fmla="*/ 114 w 114"/>
                    <a:gd name="T3" fmla="*/ 0 h 112"/>
                    <a:gd name="T4" fmla="*/ 110 w 114"/>
                    <a:gd name="T5" fmla="*/ 6 h 112"/>
                    <a:gd name="T6" fmla="*/ 107 w 114"/>
                    <a:gd name="T7" fmla="*/ 13 h 112"/>
                    <a:gd name="T8" fmla="*/ 105 w 114"/>
                    <a:gd name="T9" fmla="*/ 21 h 112"/>
                    <a:gd name="T10" fmla="*/ 103 w 114"/>
                    <a:gd name="T11" fmla="*/ 27 h 112"/>
                    <a:gd name="T12" fmla="*/ 101 w 114"/>
                    <a:gd name="T13" fmla="*/ 34 h 112"/>
                    <a:gd name="T14" fmla="*/ 101 w 114"/>
                    <a:gd name="T15" fmla="*/ 41 h 112"/>
                    <a:gd name="T16" fmla="*/ 100 w 114"/>
                    <a:gd name="T17" fmla="*/ 49 h 112"/>
                    <a:gd name="T18" fmla="*/ 100 w 114"/>
                    <a:gd name="T19" fmla="*/ 56 h 112"/>
                    <a:gd name="T20" fmla="*/ 100 w 114"/>
                    <a:gd name="T21" fmla="*/ 64 h 112"/>
                    <a:gd name="T22" fmla="*/ 101 w 114"/>
                    <a:gd name="T23" fmla="*/ 70 h 112"/>
                    <a:gd name="T24" fmla="*/ 101 w 114"/>
                    <a:gd name="T25" fmla="*/ 77 h 112"/>
                    <a:gd name="T26" fmla="*/ 103 w 114"/>
                    <a:gd name="T27" fmla="*/ 84 h 112"/>
                    <a:gd name="T28" fmla="*/ 105 w 114"/>
                    <a:gd name="T29" fmla="*/ 92 h 112"/>
                    <a:gd name="T30" fmla="*/ 107 w 114"/>
                    <a:gd name="T31" fmla="*/ 99 h 112"/>
                    <a:gd name="T32" fmla="*/ 110 w 114"/>
                    <a:gd name="T33" fmla="*/ 106 h 112"/>
                    <a:gd name="T34" fmla="*/ 114 w 114"/>
                    <a:gd name="T35" fmla="*/ 112 h 112"/>
                    <a:gd name="T36" fmla="*/ 0 w 114"/>
                    <a:gd name="T37" fmla="*/ 56 h 112"/>
                    <a:gd name="T38" fmla="*/ 0 w 114"/>
                    <a:gd name="T39" fmla="*/ 56 h 1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114" h="112">
                      <a:moveTo>
                        <a:pt x="0" y="56"/>
                      </a:moveTo>
                      <a:lnTo>
                        <a:pt x="114" y="0"/>
                      </a:lnTo>
                      <a:lnTo>
                        <a:pt x="110" y="6"/>
                      </a:lnTo>
                      <a:lnTo>
                        <a:pt x="107" y="13"/>
                      </a:lnTo>
                      <a:lnTo>
                        <a:pt x="105" y="21"/>
                      </a:lnTo>
                      <a:lnTo>
                        <a:pt x="103" y="27"/>
                      </a:lnTo>
                      <a:lnTo>
                        <a:pt x="101" y="34"/>
                      </a:lnTo>
                      <a:lnTo>
                        <a:pt x="101" y="41"/>
                      </a:lnTo>
                      <a:lnTo>
                        <a:pt x="100" y="49"/>
                      </a:lnTo>
                      <a:lnTo>
                        <a:pt x="100" y="56"/>
                      </a:lnTo>
                      <a:lnTo>
                        <a:pt x="100" y="64"/>
                      </a:lnTo>
                      <a:lnTo>
                        <a:pt x="101" y="70"/>
                      </a:lnTo>
                      <a:lnTo>
                        <a:pt x="101" y="77"/>
                      </a:lnTo>
                      <a:lnTo>
                        <a:pt x="103" y="84"/>
                      </a:lnTo>
                      <a:lnTo>
                        <a:pt x="105" y="92"/>
                      </a:lnTo>
                      <a:lnTo>
                        <a:pt x="107" y="99"/>
                      </a:lnTo>
                      <a:lnTo>
                        <a:pt x="110" y="106"/>
                      </a:lnTo>
                      <a:lnTo>
                        <a:pt x="114" y="112"/>
                      </a:lnTo>
                      <a:lnTo>
                        <a:pt x="0" y="56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" name="Line 914"/>
                <p:cNvSpPr>
                  <a:spLocks noChangeShapeType="1"/>
                </p:cNvSpPr>
                <p:nvPr/>
              </p:nvSpPr>
              <p:spPr bwMode="auto">
                <a:xfrm flipH="1">
                  <a:off x="1710" y="2572"/>
                  <a:ext cx="82" cy="1"/>
                </a:xfrm>
                <a:prstGeom prst="line">
                  <a:avLst/>
                </a:prstGeom>
                <a:noFill/>
                <a:ln w="14288">
                  <a:solidFill>
                    <a:srgbClr val="8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" name="Rectangle 915"/>
                <p:cNvSpPr>
                  <a:spLocks noChangeArrowheads="1"/>
                </p:cNvSpPr>
                <p:nvPr/>
              </p:nvSpPr>
              <p:spPr bwMode="auto">
                <a:xfrm>
                  <a:off x="1529" y="2408"/>
                  <a:ext cx="270" cy="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lnSpc>
                      <a:spcPct val="86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100000"/>
                    <a:buFont typeface="Times New Roman" pitchFamily="18" charset="0"/>
                    <a:buNone/>
                  </a:pPr>
                  <a:r>
                    <a:rPr lang="it-IT" sz="800">
                      <a:solidFill>
                        <a:srgbClr val="800000"/>
                      </a:solidFill>
                    </a:rPr>
                    <a:t>DISCRIM</a:t>
                  </a:r>
                  <a:endParaRPr lang="it-IT" sz="2400">
                    <a:solidFill>
                      <a:schemeClr val="bg1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78" name="Rectangle 916"/>
                <p:cNvSpPr>
                  <a:spLocks noChangeArrowheads="1"/>
                </p:cNvSpPr>
                <p:nvPr/>
              </p:nvSpPr>
              <p:spPr bwMode="auto">
                <a:xfrm>
                  <a:off x="1793" y="2536"/>
                  <a:ext cx="96" cy="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lnSpc>
                      <a:spcPct val="86000"/>
                    </a:lnSpc>
                    <a:spcBef>
                      <a:spcPct val="0"/>
                    </a:spcBef>
                    <a:buClr>
                      <a:srgbClr val="000000"/>
                    </a:buClr>
                    <a:buSzPct val="100000"/>
                    <a:buFont typeface="Times New Roman" pitchFamily="18" charset="0"/>
                    <a:buNone/>
                  </a:pPr>
                  <a:r>
                    <a:rPr lang="it-IT" sz="800">
                      <a:solidFill>
                        <a:srgbClr val="800000"/>
                      </a:solidFill>
                    </a:rPr>
                    <a:t>Thr</a:t>
                  </a:r>
                  <a:endParaRPr lang="it-IT" sz="2400">
                    <a:solidFill>
                      <a:schemeClr val="bg1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69" name="AutoShape 917"/>
              <p:cNvSpPr>
                <a:spLocks/>
              </p:cNvSpPr>
              <p:nvPr/>
            </p:nvSpPr>
            <p:spPr bwMode="auto">
              <a:xfrm>
                <a:off x="3882" y="2901"/>
                <a:ext cx="639" cy="228"/>
              </a:xfrm>
              <a:prstGeom prst="borderCallout2">
                <a:avLst>
                  <a:gd name="adj1" fmla="val 31579"/>
                  <a:gd name="adj2" fmla="val -7514"/>
                  <a:gd name="adj3" fmla="val 31579"/>
                  <a:gd name="adj4" fmla="val -22847"/>
                  <a:gd name="adj5" fmla="val -125875"/>
                  <a:gd name="adj6" fmla="val -73398"/>
                </a:avLst>
              </a:prstGeom>
              <a:solidFill>
                <a:srgbClr val="FFFF99">
                  <a:alpha val="50000"/>
                </a:srgbClr>
              </a:solidFill>
              <a:ln w="19050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/>
              <a:lstStyle/>
              <a:p>
                <a:pPr>
                  <a:lnSpc>
                    <a:spcPct val="86000"/>
                  </a:lnSpc>
                  <a:spcBef>
                    <a:spcPct val="0"/>
                  </a:spcBef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it-IT" sz="800">
                    <a:solidFill>
                      <a:srgbClr val="000000"/>
                    </a:solidFill>
                  </a:rPr>
                  <a:t>ANALOG OUTPUT</a:t>
                </a:r>
              </a:p>
              <a:p>
                <a:pPr>
                  <a:lnSpc>
                    <a:spcPct val="86000"/>
                  </a:lnSpc>
                  <a:spcBef>
                    <a:spcPct val="0"/>
                  </a:spcBef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it-IT" sz="800">
                    <a:solidFill>
                      <a:srgbClr val="000000"/>
                    </a:solidFill>
                  </a:rPr>
                  <a:t>Linear Sum,</a:t>
                </a:r>
              </a:p>
              <a:p>
                <a:pPr>
                  <a:lnSpc>
                    <a:spcPct val="86000"/>
                  </a:lnSpc>
                  <a:spcBef>
                    <a:spcPct val="0"/>
                  </a:spcBef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it-IT" sz="800">
                    <a:solidFill>
                      <a:srgbClr val="000000"/>
                    </a:solidFill>
                  </a:rPr>
                  <a:t>Majority</a:t>
                </a:r>
              </a:p>
            </p:txBody>
          </p:sp>
        </p:grpSp>
        <p:grpSp>
          <p:nvGrpSpPr>
            <p:cNvPr id="47" name="Group 918"/>
            <p:cNvGrpSpPr>
              <a:grpSpLocks/>
            </p:cNvGrpSpPr>
            <p:nvPr/>
          </p:nvGrpSpPr>
          <p:grpSpPr bwMode="auto">
            <a:xfrm>
              <a:off x="2398713" y="3214688"/>
              <a:ext cx="796925" cy="111125"/>
              <a:chOff x="2046" y="2146"/>
              <a:chExt cx="502" cy="70"/>
            </a:xfrm>
          </p:grpSpPr>
          <p:sp>
            <p:nvSpPr>
              <p:cNvPr id="65" name="Line 919"/>
              <p:cNvSpPr>
                <a:spLocks noChangeShapeType="1"/>
              </p:cNvSpPr>
              <p:nvPr/>
            </p:nvSpPr>
            <p:spPr bwMode="auto">
              <a:xfrm>
                <a:off x="2301" y="2146"/>
                <a:ext cx="247" cy="0"/>
              </a:xfrm>
              <a:prstGeom prst="line">
                <a:avLst/>
              </a:prstGeom>
              <a:noFill/>
              <a:ln w="12700">
                <a:solidFill>
                  <a:srgbClr val="3399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/>
              <a:lstStyle/>
              <a:p>
                <a:endParaRPr lang="en-US"/>
              </a:p>
            </p:txBody>
          </p:sp>
          <p:sp>
            <p:nvSpPr>
              <p:cNvPr id="66" name="Line 920"/>
              <p:cNvSpPr>
                <a:spLocks noChangeShapeType="1"/>
              </p:cNvSpPr>
              <p:nvPr/>
            </p:nvSpPr>
            <p:spPr bwMode="auto">
              <a:xfrm>
                <a:off x="2046" y="2215"/>
                <a:ext cx="258" cy="0"/>
              </a:xfrm>
              <a:prstGeom prst="line">
                <a:avLst/>
              </a:prstGeom>
              <a:noFill/>
              <a:ln w="12700">
                <a:solidFill>
                  <a:srgbClr val="3399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/>
              <a:lstStyle/>
              <a:p>
                <a:endParaRPr lang="en-US"/>
              </a:p>
            </p:txBody>
          </p:sp>
          <p:sp>
            <p:nvSpPr>
              <p:cNvPr id="67" name="Line 921"/>
              <p:cNvSpPr>
                <a:spLocks noChangeShapeType="1"/>
              </p:cNvSpPr>
              <p:nvPr/>
            </p:nvSpPr>
            <p:spPr bwMode="auto">
              <a:xfrm>
                <a:off x="2301" y="2146"/>
                <a:ext cx="0" cy="70"/>
              </a:xfrm>
              <a:prstGeom prst="line">
                <a:avLst/>
              </a:prstGeom>
              <a:noFill/>
              <a:ln w="12700">
                <a:solidFill>
                  <a:srgbClr val="3399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/>
              <a:lstStyle/>
              <a:p>
                <a:endParaRPr lang="en-US"/>
              </a:p>
            </p:txBody>
          </p:sp>
        </p:grpSp>
        <p:grpSp>
          <p:nvGrpSpPr>
            <p:cNvPr id="48" name="Group 922"/>
            <p:cNvGrpSpPr>
              <a:grpSpLocks/>
            </p:cNvGrpSpPr>
            <p:nvPr/>
          </p:nvGrpSpPr>
          <p:grpSpPr bwMode="auto">
            <a:xfrm>
              <a:off x="3222625" y="3214688"/>
              <a:ext cx="796925" cy="111125"/>
              <a:chOff x="2046" y="2146"/>
              <a:chExt cx="502" cy="70"/>
            </a:xfrm>
          </p:grpSpPr>
          <p:sp>
            <p:nvSpPr>
              <p:cNvPr id="62" name="Line 923"/>
              <p:cNvSpPr>
                <a:spLocks noChangeShapeType="1"/>
              </p:cNvSpPr>
              <p:nvPr/>
            </p:nvSpPr>
            <p:spPr bwMode="auto">
              <a:xfrm>
                <a:off x="2301" y="2146"/>
                <a:ext cx="247" cy="0"/>
              </a:xfrm>
              <a:prstGeom prst="line">
                <a:avLst/>
              </a:prstGeom>
              <a:noFill/>
              <a:ln w="12700">
                <a:solidFill>
                  <a:srgbClr val="3399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/>
              <a:lstStyle/>
              <a:p>
                <a:endParaRPr lang="en-US"/>
              </a:p>
            </p:txBody>
          </p:sp>
          <p:sp>
            <p:nvSpPr>
              <p:cNvPr id="63" name="Line 924"/>
              <p:cNvSpPr>
                <a:spLocks noChangeShapeType="1"/>
              </p:cNvSpPr>
              <p:nvPr/>
            </p:nvSpPr>
            <p:spPr bwMode="auto">
              <a:xfrm>
                <a:off x="2046" y="2215"/>
                <a:ext cx="258" cy="0"/>
              </a:xfrm>
              <a:prstGeom prst="line">
                <a:avLst/>
              </a:prstGeom>
              <a:noFill/>
              <a:ln w="12700">
                <a:solidFill>
                  <a:srgbClr val="3399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/>
              <a:lstStyle/>
              <a:p>
                <a:endParaRPr lang="en-US"/>
              </a:p>
            </p:txBody>
          </p:sp>
          <p:sp>
            <p:nvSpPr>
              <p:cNvPr id="64" name="Line 925"/>
              <p:cNvSpPr>
                <a:spLocks noChangeShapeType="1"/>
              </p:cNvSpPr>
              <p:nvPr/>
            </p:nvSpPr>
            <p:spPr bwMode="auto">
              <a:xfrm>
                <a:off x="2301" y="2146"/>
                <a:ext cx="0" cy="70"/>
              </a:xfrm>
              <a:prstGeom prst="line">
                <a:avLst/>
              </a:prstGeom>
              <a:noFill/>
              <a:ln w="12700">
                <a:solidFill>
                  <a:srgbClr val="3399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/>
              <a:lstStyle/>
              <a:p>
                <a:endParaRPr lang="en-US"/>
              </a:p>
            </p:txBody>
          </p:sp>
        </p:grpSp>
        <p:grpSp>
          <p:nvGrpSpPr>
            <p:cNvPr id="49" name="Group 926"/>
            <p:cNvGrpSpPr>
              <a:grpSpLocks/>
            </p:cNvGrpSpPr>
            <p:nvPr/>
          </p:nvGrpSpPr>
          <p:grpSpPr bwMode="auto">
            <a:xfrm>
              <a:off x="4052888" y="3214688"/>
              <a:ext cx="796925" cy="111125"/>
              <a:chOff x="2046" y="2146"/>
              <a:chExt cx="502" cy="70"/>
            </a:xfrm>
          </p:grpSpPr>
          <p:sp>
            <p:nvSpPr>
              <p:cNvPr id="59" name="Line 927"/>
              <p:cNvSpPr>
                <a:spLocks noChangeShapeType="1"/>
              </p:cNvSpPr>
              <p:nvPr/>
            </p:nvSpPr>
            <p:spPr bwMode="auto">
              <a:xfrm>
                <a:off x="2301" y="2146"/>
                <a:ext cx="247" cy="0"/>
              </a:xfrm>
              <a:prstGeom prst="line">
                <a:avLst/>
              </a:prstGeom>
              <a:noFill/>
              <a:ln w="12700">
                <a:solidFill>
                  <a:srgbClr val="339966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/>
              <a:lstStyle/>
              <a:p>
                <a:endParaRPr lang="en-US"/>
              </a:p>
            </p:txBody>
          </p:sp>
          <p:sp>
            <p:nvSpPr>
              <p:cNvPr id="60" name="Line 928"/>
              <p:cNvSpPr>
                <a:spLocks noChangeShapeType="1"/>
              </p:cNvSpPr>
              <p:nvPr/>
            </p:nvSpPr>
            <p:spPr bwMode="auto">
              <a:xfrm>
                <a:off x="2046" y="2215"/>
                <a:ext cx="258" cy="0"/>
              </a:xfrm>
              <a:prstGeom prst="line">
                <a:avLst/>
              </a:prstGeom>
              <a:noFill/>
              <a:ln w="12700">
                <a:solidFill>
                  <a:srgbClr val="3399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/>
              <a:lstStyle/>
              <a:p>
                <a:endParaRPr lang="en-US"/>
              </a:p>
            </p:txBody>
          </p:sp>
          <p:sp>
            <p:nvSpPr>
              <p:cNvPr id="61" name="Line 929"/>
              <p:cNvSpPr>
                <a:spLocks noChangeShapeType="1"/>
              </p:cNvSpPr>
              <p:nvPr/>
            </p:nvSpPr>
            <p:spPr bwMode="auto">
              <a:xfrm>
                <a:off x="2301" y="2146"/>
                <a:ext cx="0" cy="70"/>
              </a:xfrm>
              <a:prstGeom prst="line">
                <a:avLst/>
              </a:prstGeom>
              <a:noFill/>
              <a:ln w="12700">
                <a:solidFill>
                  <a:srgbClr val="3399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/>
              <a:lstStyle/>
              <a:p>
                <a:endParaRPr lang="en-US"/>
              </a:p>
            </p:txBody>
          </p:sp>
        </p:grpSp>
        <p:graphicFrame>
          <p:nvGraphicFramePr>
            <p:cNvPr id="50" name="Object 9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8913175"/>
                </p:ext>
              </p:extLst>
            </p:nvPr>
          </p:nvGraphicFramePr>
          <p:xfrm>
            <a:off x="7061200" y="3201988"/>
            <a:ext cx="914400" cy="844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3" name="Visio" r:id="rId4" imgW="914400" imgH="844200" progId="Visio.Drawing.11">
                    <p:embed/>
                  </p:oleObj>
                </mc:Choice>
                <mc:Fallback>
                  <p:oleObj name="Visio" r:id="rId4" imgW="914400" imgH="8442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61200" y="3201988"/>
                          <a:ext cx="914400" cy="844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Rectangle 931"/>
            <p:cNvSpPr>
              <a:spLocks noChangeArrowheads="1"/>
            </p:cNvSpPr>
            <p:nvPr/>
          </p:nvSpPr>
          <p:spPr bwMode="auto">
            <a:xfrm>
              <a:off x="5254625" y="1350963"/>
              <a:ext cx="815975" cy="598487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b="1"/>
            </a:p>
          </p:txBody>
        </p:sp>
        <p:sp>
          <p:nvSpPr>
            <p:cNvPr id="52" name="Rectangle 932"/>
            <p:cNvSpPr>
              <a:spLocks noChangeArrowheads="1"/>
            </p:cNvSpPr>
            <p:nvPr/>
          </p:nvSpPr>
          <p:spPr bwMode="auto">
            <a:xfrm>
              <a:off x="5441950" y="1447800"/>
              <a:ext cx="404813" cy="144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1100">
                  <a:solidFill>
                    <a:srgbClr val="000000"/>
                  </a:solidFill>
                </a:rPr>
                <a:t>V1718</a:t>
              </a:r>
              <a:endParaRPr lang="it-IT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53" name="Rectangle 933"/>
            <p:cNvSpPr>
              <a:spLocks noChangeArrowheads="1"/>
            </p:cNvSpPr>
            <p:nvPr/>
          </p:nvSpPr>
          <p:spPr bwMode="auto">
            <a:xfrm>
              <a:off x="5356225" y="1668463"/>
              <a:ext cx="638175" cy="144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1100">
                  <a:solidFill>
                    <a:srgbClr val="000000"/>
                  </a:solidFill>
                </a:rPr>
                <a:t>VME-USB</a:t>
              </a:r>
              <a:endParaRPr lang="it-IT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54" name="Line 934"/>
            <p:cNvSpPr>
              <a:spLocks noChangeShapeType="1"/>
            </p:cNvSpPr>
            <p:nvPr/>
          </p:nvSpPr>
          <p:spPr bwMode="auto">
            <a:xfrm>
              <a:off x="6070600" y="1668463"/>
              <a:ext cx="121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935"/>
            <p:cNvSpPr>
              <a:spLocks noChangeShapeType="1"/>
            </p:cNvSpPr>
            <p:nvPr/>
          </p:nvSpPr>
          <p:spPr bwMode="auto">
            <a:xfrm flipV="1">
              <a:off x="7289800" y="1668463"/>
              <a:ext cx="0" cy="1484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AutoShape 936"/>
            <p:cNvSpPr>
              <a:spLocks/>
            </p:cNvSpPr>
            <p:nvPr/>
          </p:nvSpPr>
          <p:spPr bwMode="auto">
            <a:xfrm>
              <a:off x="7518400" y="889000"/>
              <a:ext cx="914400" cy="157163"/>
            </a:xfrm>
            <a:prstGeom prst="borderCallout2">
              <a:avLst>
                <a:gd name="adj1" fmla="val 72727"/>
                <a:gd name="adj2" fmla="val -8333"/>
                <a:gd name="adj3" fmla="val 72727"/>
                <a:gd name="adj4" fmla="val -20139"/>
                <a:gd name="adj5" fmla="val 479796"/>
                <a:gd name="adj6" fmla="val -59898"/>
              </a:avLst>
            </a:prstGeom>
            <a:solidFill>
              <a:srgbClr val="FFFF99">
                <a:alpha val="50000"/>
              </a:srgbClr>
            </a:solidFill>
            <a:ln w="19050">
              <a:solidFill>
                <a:srgbClr val="C0C0C0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/>
                <a:t>SLOW CONTROL</a:t>
              </a:r>
            </a:p>
          </p:txBody>
        </p:sp>
        <p:sp>
          <p:nvSpPr>
            <p:cNvPr id="57" name="AutoShape 937"/>
            <p:cNvSpPr>
              <a:spLocks/>
            </p:cNvSpPr>
            <p:nvPr/>
          </p:nvSpPr>
          <p:spPr bwMode="auto">
            <a:xfrm>
              <a:off x="7518400" y="4556125"/>
              <a:ext cx="1143000" cy="581025"/>
            </a:xfrm>
            <a:prstGeom prst="borderCallout2">
              <a:avLst>
                <a:gd name="adj1" fmla="val 19671"/>
                <a:gd name="adj2" fmla="val -6667"/>
                <a:gd name="adj3" fmla="val 19671"/>
                <a:gd name="adj4" fmla="val -10278"/>
                <a:gd name="adj5" fmla="val -90162"/>
                <a:gd name="adj6" fmla="val -28056"/>
              </a:avLst>
            </a:prstGeom>
            <a:solidFill>
              <a:srgbClr val="FFFF99">
                <a:alpha val="50000"/>
              </a:srgbClr>
            </a:solidFill>
            <a:ln w="19050">
              <a:solidFill>
                <a:srgbClr val="C0C0C0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1000" b="1">
                  <a:solidFill>
                    <a:srgbClr val="000000"/>
                  </a:solidFill>
                </a:rPr>
                <a:t>One PC can read up to 32 boards (256 channels!)</a:t>
              </a:r>
            </a:p>
          </p:txBody>
        </p:sp>
        <p:sp>
          <p:nvSpPr>
            <p:cNvPr id="58" name="AutoShape 938"/>
            <p:cNvSpPr>
              <a:spLocks/>
            </p:cNvSpPr>
            <p:nvPr/>
          </p:nvSpPr>
          <p:spPr bwMode="auto">
            <a:xfrm>
              <a:off x="1270000" y="998538"/>
              <a:ext cx="688975" cy="352425"/>
            </a:xfrm>
            <a:prstGeom prst="borderCallout2">
              <a:avLst>
                <a:gd name="adj1" fmla="val 32431"/>
                <a:gd name="adj2" fmla="val 111060"/>
                <a:gd name="adj3" fmla="val 32431"/>
                <a:gd name="adj4" fmla="val 120278"/>
                <a:gd name="adj5" fmla="val 325227"/>
                <a:gd name="adj6" fmla="val 150463"/>
              </a:avLst>
            </a:prstGeom>
            <a:solidFill>
              <a:srgbClr val="FFFF99">
                <a:alpha val="50000"/>
              </a:srgbClr>
            </a:solidFill>
            <a:ln w="19050">
              <a:solidFill>
                <a:srgbClr val="C0C0C0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/>
                <a:t>CLOCK MASTER</a:t>
              </a:r>
            </a:p>
            <a:p>
              <a:pPr>
                <a:lnSpc>
                  <a:spcPct val="86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it-IT" sz="800"/>
                <a:t>BOARD</a:t>
              </a:r>
            </a:p>
          </p:txBody>
        </p:sp>
      </p:grpSp>
      <p:sp>
        <p:nvSpPr>
          <p:cNvPr id="942" name="CasellaDiTesto 941"/>
          <p:cNvSpPr txBox="1"/>
          <p:nvPr/>
        </p:nvSpPr>
        <p:spPr>
          <a:xfrm>
            <a:off x="6300193" y="124194"/>
            <a:ext cx="2590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u="sng" dirty="0" smtClean="0">
                <a:latin typeface="Bell MT" pitchFamily="18" charset="0"/>
              </a:rPr>
              <a:t>External Trigger Logic</a:t>
            </a:r>
            <a:endParaRPr lang="en-US" i="1" u="sng" dirty="0">
              <a:latin typeface="Bell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019139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Reproduction, transfer, distribution of part or all of the contents in this document in any form without prior written permission of  CAEN </a:t>
            </a:r>
            <a:r>
              <a:rPr lang="en-US" sz="800" i="1" dirty="0" err="1">
                <a:solidFill>
                  <a:srgbClr val="000000"/>
                </a:solidFill>
                <a:latin typeface="Arial" charset="0"/>
              </a:rPr>
              <a:t>S.p.A</a:t>
            </a:r>
            <a:r>
              <a:rPr lang="en-US" sz="800" i="1" dirty="0">
                <a:solidFill>
                  <a:srgbClr val="000000"/>
                </a:solidFill>
                <a:latin typeface="Arial" charset="0"/>
              </a:rPr>
              <a:t>. is prohibi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8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CasellaDiTesto 6"/>
          <p:cNvSpPr txBox="1"/>
          <p:nvPr/>
        </p:nvSpPr>
        <p:spPr>
          <a:xfrm>
            <a:off x="220498" y="701330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xample: </a:t>
            </a:r>
            <a:r>
              <a:rPr lang="en-US" sz="2000" dirty="0" err="1" smtClean="0">
                <a:solidFill>
                  <a:srgbClr val="FF0000"/>
                </a:solidFill>
              </a:rPr>
              <a:t>Muon</a:t>
            </a:r>
            <a:r>
              <a:rPr lang="en-US" sz="2000" dirty="0" smtClean="0">
                <a:solidFill>
                  <a:srgbClr val="FF0000"/>
                </a:solidFill>
              </a:rPr>
              <a:t> VETO </a:t>
            </a:r>
            <a:r>
              <a:rPr lang="en-US" sz="2000" i="1" dirty="0" smtClean="0">
                <a:solidFill>
                  <a:srgbClr val="FF0000"/>
                </a:solidFill>
              </a:rPr>
              <a:t>Xenon1T  (LNGS, Italy)</a:t>
            </a:r>
            <a:endParaRPr lang="en-US" sz="2000" i="1" dirty="0">
              <a:solidFill>
                <a:srgbClr val="00B050"/>
              </a:solidFill>
            </a:endParaRPr>
          </a:p>
        </p:txBody>
      </p:sp>
      <p:sp>
        <p:nvSpPr>
          <p:cNvPr id="9" name="Rettangolo 8"/>
          <p:cNvSpPr/>
          <p:nvPr/>
        </p:nvSpPr>
        <p:spPr>
          <a:xfrm>
            <a:off x="253042" y="1484784"/>
            <a:ext cx="863943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Main Features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88 Channels (PMTs)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V1724 </a:t>
            </a:r>
            <a:r>
              <a:rPr lang="en-US" sz="1600" dirty="0"/>
              <a:t>based </a:t>
            </a:r>
            <a:r>
              <a:rPr lang="en-US" sz="1600" dirty="0" smtClean="0"/>
              <a:t>(100 MS/s</a:t>
            </a:r>
            <a:r>
              <a:rPr lang="en-US" sz="1600" dirty="0"/>
              <a:t>, </a:t>
            </a:r>
            <a:r>
              <a:rPr lang="en-US" sz="1600" dirty="0" smtClean="0"/>
              <a:t>14 </a:t>
            </a:r>
            <a:r>
              <a:rPr lang="en-US" sz="1600" dirty="0"/>
              <a:t>bit)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Waveform Acquisi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u="sng" dirty="0" smtClean="0">
                <a:solidFill>
                  <a:srgbClr val="0070C0"/>
                </a:solidFill>
              </a:rPr>
              <a:t>Trigger propagation via V1495</a:t>
            </a:r>
            <a:endParaRPr lang="en-US" sz="1600" u="sng" dirty="0">
              <a:solidFill>
                <a:srgbClr val="0070C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u="sng" dirty="0">
                <a:solidFill>
                  <a:srgbClr val="0070C0"/>
                </a:solidFill>
              </a:rPr>
              <a:t>T</a:t>
            </a:r>
            <a:r>
              <a:rPr lang="en-US" sz="1600" u="sng" dirty="0" smtClean="0">
                <a:solidFill>
                  <a:srgbClr val="0070C0"/>
                </a:solidFill>
              </a:rPr>
              <a:t>rigger logic: </a:t>
            </a:r>
            <a:endParaRPr lang="en-US" sz="1600" u="sng" dirty="0">
              <a:solidFill>
                <a:srgbClr val="0070C0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600" dirty="0" smtClean="0">
                <a:solidFill>
                  <a:srgbClr val="FF0000"/>
                </a:solidFill>
              </a:rPr>
              <a:t>In the digitizers:</a:t>
            </a:r>
            <a:r>
              <a:rPr lang="en-US" sz="1600" dirty="0" smtClean="0"/>
              <a:t>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600" dirty="0" smtClean="0"/>
              <a:t>Threshold is set channel by channel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600" dirty="0" smtClean="0"/>
              <a:t>LVDS Output programmed to activate if the </a:t>
            </a:r>
            <a:r>
              <a:rPr lang="en-US" sz="1600" dirty="0" smtClean="0"/>
              <a:t>threshold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    </a:t>
            </a:r>
            <a:r>
              <a:rPr lang="en-US" sz="1600" dirty="0" smtClean="0"/>
              <a:t>is </a:t>
            </a:r>
            <a:r>
              <a:rPr lang="en-US" sz="1600" dirty="0" smtClean="0"/>
              <a:t>exceeded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600" dirty="0" smtClean="0"/>
              <a:t>88 bits (1 per channel) sent to V1495</a:t>
            </a:r>
          </a:p>
          <a:p>
            <a:pPr marL="342900" indent="-342900">
              <a:buFont typeface="+mj-lt"/>
              <a:buAutoNum type="arabicPeriod"/>
            </a:pPr>
            <a:endParaRPr lang="en-US" sz="1600" dirty="0" smtClean="0">
              <a:solidFill>
                <a:srgbClr val="0070C0"/>
              </a:solidFill>
            </a:endParaRPr>
          </a:p>
          <a:p>
            <a:pPr marL="342900" indent="-342900">
              <a:buAutoNum type="arabicPeriod" startAt="2"/>
            </a:pPr>
            <a:r>
              <a:rPr lang="en-US" sz="1600" dirty="0" smtClean="0">
                <a:solidFill>
                  <a:srgbClr val="FF0000"/>
                </a:solidFill>
              </a:rPr>
              <a:t>In the V1495:</a:t>
            </a:r>
            <a:r>
              <a:rPr lang="en-US" sz="1600" dirty="0" smtClean="0">
                <a:solidFill>
                  <a:srgbClr val="0070C0"/>
                </a:solidFill>
              </a:rPr>
              <a:t>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600" dirty="0" smtClean="0"/>
              <a:t>a time window </a:t>
            </a:r>
            <a:r>
              <a:rPr lang="en-US" sz="1600" i="1" dirty="0" smtClean="0">
                <a:solidFill>
                  <a:srgbClr val="FF0000"/>
                </a:solidFill>
              </a:rPr>
              <a:t>W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smtClean="0"/>
              <a:t>and a threshold </a:t>
            </a:r>
            <a:r>
              <a:rPr lang="en-US" sz="1600" i="1" dirty="0" smtClean="0">
                <a:solidFill>
                  <a:srgbClr val="FF0000"/>
                </a:solidFill>
              </a:rPr>
              <a:t>N</a:t>
            </a:r>
            <a:r>
              <a:rPr lang="en-US" sz="1600" dirty="0" smtClean="0"/>
              <a:t> on the number of incoming triggers is set</a:t>
            </a:r>
            <a:r>
              <a:rPr lang="en-US" sz="1600" dirty="0" smtClean="0">
                <a:solidFill>
                  <a:srgbClr val="0070C0"/>
                </a:solidFill>
              </a:rPr>
              <a:t>.</a:t>
            </a:r>
            <a:r>
              <a:rPr lang="en-US" sz="1600" dirty="0"/>
              <a:t> </a:t>
            </a:r>
            <a:endParaRPr lang="en-US" sz="1600" dirty="0" smtClean="0"/>
          </a:p>
          <a:p>
            <a:pPr marL="285750" indent="-285750">
              <a:buFont typeface="Wingdings" pitchFamily="2" charset="2"/>
              <a:buChar char="Ø"/>
            </a:pPr>
            <a:r>
              <a:rPr lang="en-US" sz="1600" dirty="0" smtClean="0"/>
              <a:t>If the number of incoming signals is &gt; </a:t>
            </a:r>
            <a:r>
              <a:rPr lang="en-US" sz="1600" i="1" dirty="0" smtClean="0">
                <a:solidFill>
                  <a:srgbClr val="FF0000"/>
                </a:solidFill>
              </a:rPr>
              <a:t>N</a:t>
            </a:r>
            <a:r>
              <a:rPr lang="en-US" sz="1600" dirty="0" smtClean="0"/>
              <a:t>  in the time window </a:t>
            </a:r>
            <a:r>
              <a:rPr lang="en-US" sz="1600" i="1" dirty="0" smtClean="0">
                <a:solidFill>
                  <a:srgbClr val="FF0000"/>
                </a:solidFill>
              </a:rPr>
              <a:t>W</a:t>
            </a:r>
            <a:r>
              <a:rPr lang="en-US" sz="1600" dirty="0" smtClean="0"/>
              <a:t>  triggers are propagated</a:t>
            </a:r>
            <a:endParaRPr lang="en-US" sz="1600" dirty="0" smtClean="0">
              <a:solidFill>
                <a:srgbClr val="0070C0"/>
              </a:solidFill>
            </a:endParaRPr>
          </a:p>
        </p:txBody>
      </p:sp>
      <p:pic>
        <p:nvPicPr>
          <p:cNvPr id="4101" name="Picture 5" descr="C:\Users\Marco\Desktop\Presentazione Centro Volta\logo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9206" y="589434"/>
            <a:ext cx="857250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CasellaDiTesto 11"/>
          <p:cNvSpPr txBox="1"/>
          <p:nvPr/>
        </p:nvSpPr>
        <p:spPr>
          <a:xfrm>
            <a:off x="6300193" y="124194"/>
            <a:ext cx="23762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u="sng" dirty="0" smtClean="0">
                <a:latin typeface="Bell MT" pitchFamily="18" charset="0"/>
              </a:rPr>
              <a:t>External Trigger Logic</a:t>
            </a:r>
            <a:endParaRPr lang="en-US" i="1" u="sng" dirty="0">
              <a:latin typeface="Bell MT" pitchFamily="18" charset="0"/>
            </a:endParaRPr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5106" y="1804070"/>
            <a:ext cx="3277706" cy="2407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5732339"/>
      </p:ext>
    </p:extLst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ruttura predefinita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it-IT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it-IT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59</TotalTime>
  <Words>873</Words>
  <Application>Microsoft Office PowerPoint</Application>
  <PresentationFormat>Presentazione su schermo (4:3)</PresentationFormat>
  <Paragraphs>141</Paragraphs>
  <Slides>11</Slides>
  <Notes>1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1</vt:i4>
      </vt:variant>
    </vt:vector>
  </HeadingPairs>
  <TitlesOfParts>
    <vt:vector size="13" baseType="lpstr">
      <vt:lpstr>Struttura predefinita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Readout and Advanced Triggering</dc:title>
  <dc:creator>Marco</dc:creator>
  <cp:lastModifiedBy>Marco</cp:lastModifiedBy>
  <cp:revision>80</cp:revision>
  <dcterms:created xsi:type="dcterms:W3CDTF">2013-05-13T08:55:55Z</dcterms:created>
  <dcterms:modified xsi:type="dcterms:W3CDTF">2013-05-14T12:07:09Z</dcterms:modified>
</cp:coreProperties>
</file>